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rsidR="009435B4" w:rsidRDefault="00DB3617">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9435B4" w:rsidRPr="00F81CB8">
        <w:rPr>
          <w:rFonts w:cs="Times New Roman"/>
          <w:noProof/>
        </w:rPr>
        <w:t>1.</w:t>
      </w:r>
      <w:r w:rsidR="009435B4">
        <w:rPr>
          <w:rFonts w:asciiTheme="minorHAnsi" w:eastAsiaTheme="minorEastAsia" w:hAnsiTheme="minorHAnsi" w:cstheme="minorBidi"/>
          <w:b w:val="0"/>
          <w:bCs w:val="0"/>
          <w:smallCaps w:val="0"/>
          <w:noProof/>
          <w:sz w:val="22"/>
          <w:szCs w:val="22"/>
        </w:rPr>
        <w:tab/>
      </w:r>
      <w:r w:rsidR="009435B4">
        <w:rPr>
          <w:noProof/>
        </w:rPr>
        <w:t>General Description</w:t>
      </w:r>
      <w:r w:rsidR="009435B4">
        <w:rPr>
          <w:noProof/>
        </w:rPr>
        <w:tab/>
      </w:r>
      <w:r w:rsidR="009435B4">
        <w:rPr>
          <w:noProof/>
        </w:rPr>
        <w:fldChar w:fldCharType="begin"/>
      </w:r>
      <w:r w:rsidR="009435B4">
        <w:rPr>
          <w:noProof/>
        </w:rPr>
        <w:instrText xml:space="preserve"> PAGEREF _Toc465359768 \h </w:instrText>
      </w:r>
      <w:r w:rsidR="009435B4">
        <w:rPr>
          <w:noProof/>
        </w:rPr>
      </w:r>
      <w:r w:rsidR="009435B4">
        <w:rPr>
          <w:noProof/>
        </w:rPr>
        <w:fldChar w:fldCharType="separate"/>
      </w:r>
      <w:r w:rsidR="009435B4">
        <w:rPr>
          <w:noProof/>
        </w:rPr>
        <w:t>9</w:t>
      </w:r>
      <w:r w:rsidR="009435B4">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65359769 \h </w:instrText>
      </w:r>
      <w:r>
        <w:rPr>
          <w:noProof/>
        </w:rPr>
      </w:r>
      <w:r>
        <w:rPr>
          <w:noProof/>
        </w:rPr>
        <w:fldChar w:fldCharType="separate"/>
      </w:r>
      <w:r>
        <w:rPr>
          <w:noProof/>
        </w:rPr>
        <w:t>9</w:t>
      </w:r>
      <w:r>
        <w:rPr>
          <w:noProof/>
        </w:rP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65359770 \h </w:instrText>
      </w:r>
      <w:r>
        <w:rPr>
          <w:noProof/>
        </w:rPr>
      </w:r>
      <w:r>
        <w:rPr>
          <w:noProof/>
        </w:rPr>
        <w:fldChar w:fldCharType="separate"/>
      </w:r>
      <w:r>
        <w:rPr>
          <w:noProof/>
        </w:rPr>
        <w:t>1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65359771 \h </w:instrText>
      </w:r>
      <w:r>
        <w:rPr>
          <w:noProof/>
        </w:rPr>
      </w:r>
      <w:r>
        <w:rPr>
          <w:noProof/>
        </w:rPr>
        <w:fldChar w:fldCharType="separate"/>
      </w:r>
      <w:r>
        <w:rPr>
          <w:noProof/>
        </w:rPr>
        <w:t>12</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65359772 \h </w:instrText>
      </w:r>
      <w:r>
        <w:rPr>
          <w:noProof/>
        </w:rPr>
      </w:r>
      <w:r>
        <w:rPr>
          <w:noProof/>
        </w:rPr>
        <w:fldChar w:fldCharType="separate"/>
      </w:r>
      <w:r>
        <w:rPr>
          <w:noProof/>
        </w:rPr>
        <w:t>12</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65359773 \h </w:instrText>
      </w:r>
      <w:r>
        <w:rPr>
          <w:noProof/>
        </w:rPr>
      </w:r>
      <w:r>
        <w:rPr>
          <w:noProof/>
        </w:rPr>
        <w:fldChar w:fldCharType="separate"/>
      </w:r>
      <w:r>
        <w:rPr>
          <w:noProof/>
        </w:rPr>
        <w:t>12</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3.</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65359774 \h </w:instrText>
      </w:r>
      <w:r>
        <w:rPr>
          <w:noProof/>
        </w:rPr>
      </w:r>
      <w:r>
        <w:rPr>
          <w:noProof/>
        </w:rPr>
        <w:fldChar w:fldCharType="separate"/>
      </w:r>
      <w:r>
        <w:rPr>
          <w:noProof/>
        </w:rPr>
        <w:t>16</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65359775 \h </w:instrText>
      </w:r>
      <w:r>
        <w:rPr>
          <w:noProof/>
        </w:rPr>
      </w:r>
      <w:r>
        <w:rPr>
          <w:noProof/>
        </w:rPr>
        <w:fldChar w:fldCharType="separate"/>
      </w:r>
      <w:r>
        <w:rPr>
          <w:noProof/>
        </w:rPr>
        <w:t>1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65359776 \h </w:instrText>
      </w:r>
      <w:r>
        <w:rPr>
          <w:noProof/>
        </w:rPr>
      </w:r>
      <w:r>
        <w:rPr>
          <w:noProof/>
        </w:rPr>
        <w:fldChar w:fldCharType="separate"/>
      </w:r>
      <w:r>
        <w:rPr>
          <w:noProof/>
        </w:rPr>
        <w:t>1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F81CB8">
        <w:rPr>
          <w:noProof/>
          <w:vertAlign w:val="subscript"/>
        </w:rPr>
        <w:t>K</w:t>
      </w:r>
      <w:r>
        <w:rPr>
          <w:noProof/>
        </w:rPr>
        <w:t>, S</w:t>
      </w:r>
      <w:r w:rsidRPr="00F81CB8">
        <w:rPr>
          <w:noProof/>
          <w:vertAlign w:val="subscript"/>
        </w:rPr>
        <w:t>U</w:t>
      </w:r>
      <w:r>
        <w:rPr>
          <w:noProof/>
        </w:rPr>
        <w:t>, S</w:t>
      </w:r>
      <w:r w:rsidRPr="00F81CB8">
        <w:rPr>
          <w:noProof/>
          <w:vertAlign w:val="subscript"/>
        </w:rPr>
        <w:t>X</w:t>
      </w:r>
      <w:r>
        <w:rPr>
          <w:noProof/>
        </w:rPr>
        <w:t>)</w:t>
      </w:r>
      <w:r>
        <w:rPr>
          <w:noProof/>
        </w:rPr>
        <w:tab/>
      </w:r>
      <w:r>
        <w:rPr>
          <w:noProof/>
        </w:rPr>
        <w:fldChar w:fldCharType="begin"/>
      </w:r>
      <w:r>
        <w:rPr>
          <w:noProof/>
        </w:rPr>
        <w:instrText xml:space="preserve"> PAGEREF _Toc465359777 \h </w:instrText>
      </w:r>
      <w:r>
        <w:rPr>
          <w:noProof/>
        </w:rPr>
      </w:r>
      <w:r>
        <w:rPr>
          <w:noProof/>
        </w:rPr>
        <w:fldChar w:fldCharType="separate"/>
      </w:r>
      <w:r>
        <w:rPr>
          <w:noProof/>
        </w:rPr>
        <w:t>20</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65359778 \h </w:instrText>
      </w:r>
      <w:r>
        <w:rPr>
          <w:noProof/>
        </w:rPr>
      </w:r>
      <w:r>
        <w:rPr>
          <w:noProof/>
        </w:rPr>
        <w:fldChar w:fldCharType="separate"/>
      </w:r>
      <w:r>
        <w:rPr>
          <w:noProof/>
        </w:rPr>
        <w:t>21</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65359779 \h </w:instrText>
      </w:r>
      <w:r>
        <w:rPr>
          <w:noProof/>
        </w:rPr>
      </w:r>
      <w:r>
        <w:rPr>
          <w:noProof/>
        </w:rPr>
        <w:fldChar w:fldCharType="separate"/>
      </w:r>
      <w:r>
        <w:rPr>
          <w:noProof/>
        </w:rPr>
        <w:t>23</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1.8.1.</w:t>
      </w:r>
      <w:r>
        <w:rPr>
          <w:rFonts w:asciiTheme="minorHAnsi" w:eastAsiaTheme="minorEastAsia" w:hAnsiTheme="minorHAnsi" w:cstheme="minorBidi"/>
          <w:bCs w:val="0"/>
          <w:iCs w:val="0"/>
          <w:smallCaps w:val="0"/>
          <w:szCs w:val="22"/>
        </w:rPr>
        <w:tab/>
      </w:r>
      <w:r>
        <w:t>ALU Status Flags</w:t>
      </w:r>
      <w:r>
        <w:tab/>
      </w:r>
      <w:r>
        <w:fldChar w:fldCharType="begin"/>
      </w:r>
      <w:r>
        <w:instrText xml:space="preserve"> PAGEREF _Toc465359780 \h </w:instrText>
      </w:r>
      <w:r>
        <w:fldChar w:fldCharType="separate"/>
      </w:r>
      <w:r>
        <w:t>23</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1.1.</w:t>
      </w:r>
      <w:r>
        <w:rPr>
          <w:rFonts w:asciiTheme="minorHAnsi" w:eastAsiaTheme="minorEastAsia" w:hAnsiTheme="minorHAnsi" w:cstheme="minorBidi"/>
          <w:bCs w:val="0"/>
          <w:iCs w:val="0"/>
          <w:smallCaps w:val="0"/>
          <w:sz w:val="22"/>
          <w:szCs w:val="22"/>
        </w:rPr>
        <w:tab/>
      </w:r>
      <w:r>
        <w:t>C flag – Bit 0</w:t>
      </w:r>
      <w:r>
        <w:tab/>
      </w:r>
      <w:r>
        <w:fldChar w:fldCharType="begin"/>
      </w:r>
      <w:r>
        <w:instrText xml:space="preserve"> PAGEREF _Toc465359781 \h </w:instrText>
      </w:r>
      <w:r>
        <w:fldChar w:fldCharType="separate"/>
      </w:r>
      <w:r>
        <w:t>23</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65359782 \h </w:instrText>
      </w:r>
      <w:r>
        <w:fldChar w:fldCharType="separate"/>
      </w:r>
      <w:r>
        <w:t>23</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65359783 \h </w:instrText>
      </w:r>
      <w:r>
        <w:fldChar w:fldCharType="separate"/>
      </w:r>
      <w:r>
        <w:t>23</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1.4.</w:t>
      </w:r>
      <w:r>
        <w:rPr>
          <w:rFonts w:asciiTheme="minorHAnsi" w:eastAsiaTheme="minorEastAsia" w:hAnsiTheme="minorHAnsi" w:cstheme="minorBidi"/>
          <w:bCs w:val="0"/>
          <w:iCs w:val="0"/>
          <w:smallCaps w:val="0"/>
          <w:sz w:val="22"/>
          <w:szCs w:val="22"/>
        </w:rPr>
        <w:tab/>
      </w:r>
      <w:r>
        <w:t>N Flag – Bit 7</w:t>
      </w:r>
      <w:r>
        <w:tab/>
      </w:r>
      <w:r>
        <w:fldChar w:fldCharType="begin"/>
      </w:r>
      <w:r>
        <w:instrText xml:space="preserve"> PAGEREF _Toc465359784 \h </w:instrText>
      </w:r>
      <w:r>
        <w:fldChar w:fldCharType="separate"/>
      </w:r>
      <w:r>
        <w:t>2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1.8.2.</w:t>
      </w:r>
      <w:r>
        <w:rPr>
          <w:rFonts w:asciiTheme="minorHAnsi" w:eastAsiaTheme="minorEastAsia" w:hAnsiTheme="minorHAnsi" w:cstheme="minorBidi"/>
          <w:bCs w:val="0"/>
          <w:iCs w:val="0"/>
          <w:smallCaps w:val="0"/>
          <w:szCs w:val="22"/>
        </w:rPr>
        <w:tab/>
      </w:r>
      <w:r>
        <w:t>Processor Mode Flags</w:t>
      </w:r>
      <w:r>
        <w:tab/>
      </w:r>
      <w:r>
        <w:fldChar w:fldCharType="begin"/>
      </w:r>
      <w:r>
        <w:instrText xml:space="preserve"> PAGEREF _Toc465359785 \h </w:instrText>
      </w:r>
      <w:r>
        <w:fldChar w:fldCharType="separate"/>
      </w:r>
      <w:r>
        <w:t>24</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65359786 \h </w:instrText>
      </w:r>
      <w:r>
        <w:fldChar w:fldCharType="separate"/>
      </w:r>
      <w:r>
        <w:t>24</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65359787 \h </w:instrText>
      </w:r>
      <w:r>
        <w:fldChar w:fldCharType="separate"/>
      </w:r>
      <w:r>
        <w:t>24</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65359788 \h </w:instrText>
      </w:r>
      <w:r>
        <w:fldChar w:fldCharType="separate"/>
      </w:r>
      <w:r>
        <w:t>25</w:t>
      </w:r>
      <w:r>
        <w:fldChar w:fldCharType="end"/>
      </w:r>
    </w:p>
    <w:p w:rsidR="009435B4" w:rsidRDefault="009435B4">
      <w:pPr>
        <w:pStyle w:val="TOC5"/>
        <w:rPr>
          <w:rFonts w:asciiTheme="minorHAnsi" w:eastAsiaTheme="minorEastAsia" w:hAnsiTheme="minorHAnsi" w:cstheme="minorBidi"/>
          <w:bCs w:val="0"/>
          <w:iCs w:val="0"/>
          <w:smallCaps w:val="0"/>
          <w:sz w:val="22"/>
          <w:szCs w:val="22"/>
        </w:rPr>
      </w:pPr>
      <w:r w:rsidRPr="00F81CB8">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65359789 \h </w:instrText>
      </w:r>
      <w:r>
        <w:fldChar w:fldCharType="separate"/>
      </w:r>
      <w:r>
        <w:t>25</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65359790 \h </w:instrText>
      </w:r>
      <w:r>
        <w:rPr>
          <w:noProof/>
        </w:rPr>
      </w:r>
      <w:r>
        <w:rPr>
          <w:noProof/>
        </w:rPr>
        <w:fldChar w:fldCharType="separate"/>
      </w:r>
      <w:r>
        <w:rPr>
          <w:noProof/>
        </w:rPr>
        <w:t>25</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65359791 \h </w:instrText>
      </w:r>
      <w:r>
        <w:fldChar w:fldCharType="separate"/>
      </w:r>
      <w:r>
        <w:t>26</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65359792 \h </w:instrText>
      </w:r>
      <w:r>
        <w:fldChar w:fldCharType="separate"/>
      </w:r>
      <w:r>
        <w:t>26</w:t>
      </w:r>
      <w:r>
        <w:fldChar w:fldCharType="end"/>
      </w:r>
    </w:p>
    <w:p w:rsidR="009435B4" w:rsidRDefault="009435B4">
      <w:pPr>
        <w:pStyle w:val="TOC3"/>
        <w:tabs>
          <w:tab w:val="left" w:pos="1350"/>
        </w:tabs>
        <w:rPr>
          <w:rFonts w:asciiTheme="minorHAnsi" w:eastAsiaTheme="minorEastAsia" w:hAnsiTheme="minorHAnsi" w:cstheme="minorBidi"/>
          <w:bCs w:val="0"/>
          <w:iCs w:val="0"/>
          <w:smallCaps w:val="0"/>
          <w:noProof/>
          <w:szCs w:val="22"/>
        </w:rPr>
      </w:pPr>
      <w:r w:rsidRPr="00F81CB8">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65359793 \h </w:instrText>
      </w:r>
      <w:r>
        <w:rPr>
          <w:noProof/>
        </w:rPr>
      </w:r>
      <w:r>
        <w:rPr>
          <w:noProof/>
        </w:rPr>
        <w:fldChar w:fldCharType="separate"/>
      </w:r>
      <w:r>
        <w:rPr>
          <w:noProof/>
        </w:rPr>
        <w:t>2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65359794 \h </w:instrText>
      </w:r>
      <w:r>
        <w:rPr>
          <w:noProof/>
        </w:rPr>
      </w:r>
      <w:r>
        <w:rPr>
          <w:noProof/>
        </w:rPr>
        <w:fldChar w:fldCharType="separate"/>
      </w:r>
      <w:r>
        <w:rPr>
          <w:noProof/>
        </w:rPr>
        <w:t>27</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65359795 \h </w:instrText>
      </w:r>
      <w:r>
        <w:rPr>
          <w:noProof/>
        </w:rPr>
      </w:r>
      <w:r>
        <w:rPr>
          <w:noProof/>
        </w:rPr>
        <w:fldChar w:fldCharType="separate"/>
      </w:r>
      <w:r>
        <w:rPr>
          <w:noProof/>
        </w:rPr>
        <w:t>27</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65359796 \h </w:instrText>
      </w:r>
      <w:r>
        <w:fldChar w:fldCharType="separate"/>
      </w:r>
      <w:r>
        <w:t>27</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65359797 \h </w:instrText>
      </w:r>
      <w:r>
        <w:fldChar w:fldCharType="separate"/>
      </w:r>
      <w:r>
        <w:t>28</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65359798 \h </w:instrText>
      </w:r>
      <w:r>
        <w:rPr>
          <w:noProof/>
        </w:rPr>
      </w:r>
      <w:r>
        <w:rPr>
          <w:noProof/>
        </w:rPr>
        <w:fldChar w:fldCharType="separate"/>
      </w:r>
      <w:r>
        <w:rPr>
          <w:noProof/>
        </w:rPr>
        <w:t>28</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65359799 \h </w:instrText>
      </w:r>
      <w:r>
        <w:fldChar w:fldCharType="separate"/>
      </w:r>
      <w:r>
        <w:t>28</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65359800 \h </w:instrText>
      </w:r>
      <w:r>
        <w:fldChar w:fldCharType="separate"/>
      </w:r>
      <w:r>
        <w:t>28</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65359801 \h </w:instrText>
      </w:r>
      <w:r>
        <w:fldChar w:fldCharType="separate"/>
      </w:r>
      <w:r>
        <w:t>29</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65359802 \h </w:instrText>
      </w:r>
      <w:r>
        <w:fldChar w:fldCharType="separate"/>
      </w:r>
      <w:r>
        <w:t>29</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65359803 \h </w:instrText>
      </w:r>
      <w:r>
        <w:fldChar w:fldCharType="separate"/>
      </w:r>
      <w:r>
        <w:t>29</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65359804 \h </w:instrText>
      </w:r>
      <w:r>
        <w:fldChar w:fldCharType="separate"/>
      </w:r>
      <w:r>
        <w:t>29</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65359805 \h </w:instrText>
      </w:r>
      <w:r>
        <w:rPr>
          <w:noProof/>
        </w:rPr>
      </w:r>
      <w:r>
        <w:rPr>
          <w:noProof/>
        </w:rPr>
        <w:fldChar w:fldCharType="separate"/>
      </w:r>
      <w:r>
        <w:rPr>
          <w:noProof/>
        </w:rPr>
        <w:t>30</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65359806 \h </w:instrText>
      </w:r>
      <w:r>
        <w:fldChar w:fldCharType="separate"/>
      </w:r>
      <w:r>
        <w:t>30</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65359807 \h </w:instrText>
      </w:r>
      <w:r>
        <w:fldChar w:fldCharType="separate"/>
      </w:r>
      <w:r>
        <w:t>30</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65359808 \h </w:instrText>
      </w:r>
      <w:r>
        <w:rPr>
          <w:noProof/>
        </w:rPr>
      </w:r>
      <w:r>
        <w:rPr>
          <w:noProof/>
        </w:rPr>
        <w:fldChar w:fldCharType="separate"/>
      </w:r>
      <w:r>
        <w:rPr>
          <w:noProof/>
        </w:rPr>
        <w:t>30</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65359809 \h </w:instrText>
      </w:r>
      <w:r>
        <w:fldChar w:fldCharType="separate"/>
      </w:r>
      <w:r>
        <w:t>31</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65359810 \h </w:instrText>
      </w:r>
      <w:r>
        <w:fldChar w:fldCharType="separate"/>
      </w:r>
      <w:r>
        <w:t>31</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65359811 \h </w:instrText>
      </w:r>
      <w:r>
        <w:fldChar w:fldCharType="separate"/>
      </w:r>
      <w:r>
        <w:t>31</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65359812 \h </w:instrText>
      </w:r>
      <w:r>
        <w:fldChar w:fldCharType="separate"/>
      </w:r>
      <w:r>
        <w:t>32</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65359813 \h </w:instrText>
      </w:r>
      <w:r>
        <w:rPr>
          <w:noProof/>
        </w:rPr>
      </w:r>
      <w:r>
        <w:rPr>
          <w:noProof/>
        </w:rPr>
        <w:fldChar w:fldCharType="separate"/>
      </w:r>
      <w:r>
        <w:rPr>
          <w:noProof/>
        </w:rPr>
        <w:t>32</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65359814 \h </w:instrText>
      </w:r>
      <w:r>
        <w:fldChar w:fldCharType="separate"/>
      </w:r>
      <w:r>
        <w:t>32</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65359815 \h </w:instrText>
      </w:r>
      <w:r>
        <w:fldChar w:fldCharType="separate"/>
      </w:r>
      <w:r>
        <w:t>32</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65359816 \h </w:instrText>
      </w:r>
      <w:r>
        <w:rPr>
          <w:noProof/>
        </w:rPr>
      </w:r>
      <w:r>
        <w:rPr>
          <w:noProof/>
        </w:rPr>
        <w:fldChar w:fldCharType="separate"/>
      </w:r>
      <w:r>
        <w:rPr>
          <w:noProof/>
        </w:rPr>
        <w:t>32</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lastRenderedPageBreak/>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65359817 \h </w:instrText>
      </w:r>
      <w:r>
        <w:fldChar w:fldCharType="separate"/>
      </w:r>
      <w:r>
        <w:t>32</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65359818 \h </w:instrText>
      </w:r>
      <w:r>
        <w:fldChar w:fldCharType="separate"/>
      </w:r>
      <w:r>
        <w:t>32</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65359819 \h </w:instrText>
      </w:r>
      <w:r>
        <w:fldChar w:fldCharType="separate"/>
      </w:r>
      <w:r>
        <w:t>3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65359820 \h </w:instrText>
      </w:r>
      <w:r>
        <w:fldChar w:fldCharType="separate"/>
      </w:r>
      <w:r>
        <w:t>33</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65359821 \h </w:instrText>
      </w:r>
      <w:r>
        <w:rPr>
          <w:noProof/>
        </w:rPr>
      </w:r>
      <w:r>
        <w:rPr>
          <w:noProof/>
        </w:rPr>
        <w:fldChar w:fldCharType="separate"/>
      </w:r>
      <w:r>
        <w:rPr>
          <w:noProof/>
        </w:rPr>
        <w:t>33</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65359822 \h </w:instrText>
      </w:r>
      <w:r>
        <w:rPr>
          <w:noProof/>
        </w:rPr>
      </w:r>
      <w:r>
        <w:rPr>
          <w:noProof/>
        </w:rPr>
        <w:fldChar w:fldCharType="separate"/>
      </w:r>
      <w:r>
        <w:rPr>
          <w:noProof/>
        </w:rPr>
        <w:t>33</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65359823 \h </w:instrText>
      </w:r>
      <w:r>
        <w:fldChar w:fldCharType="separate"/>
      </w:r>
      <w:r>
        <w:t>3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65359824 \h </w:instrText>
      </w:r>
      <w:r>
        <w:fldChar w:fldCharType="separate"/>
      </w:r>
      <w:r>
        <w:t>3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65359825 \h </w:instrText>
      </w:r>
      <w:r>
        <w:fldChar w:fldCharType="separate"/>
      </w:r>
      <w:r>
        <w:t>3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65359826 \h </w:instrText>
      </w:r>
      <w:r>
        <w:fldChar w:fldCharType="separate"/>
      </w:r>
      <w:r>
        <w:t>3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65359827 \h </w:instrText>
      </w:r>
      <w:r>
        <w:fldChar w:fldCharType="separate"/>
      </w:r>
      <w:r>
        <w:t>3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65359828 \h </w:instrText>
      </w:r>
      <w:r>
        <w:fldChar w:fldCharType="separate"/>
      </w:r>
      <w:r>
        <w:t>3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65359829 \h </w:instrText>
      </w:r>
      <w:r>
        <w:fldChar w:fldCharType="separate"/>
      </w:r>
      <w:r>
        <w:t>3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65359830 \h </w:instrText>
      </w:r>
      <w:r>
        <w:fldChar w:fldCharType="separate"/>
      </w:r>
      <w:r>
        <w:t>3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65359831 \h </w:instrText>
      </w:r>
      <w:r>
        <w:fldChar w:fldCharType="separate"/>
      </w:r>
      <w:r>
        <w:t>35</w:t>
      </w:r>
      <w: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65359832 \h </w:instrText>
      </w:r>
      <w:r>
        <w:rPr>
          <w:noProof/>
        </w:rPr>
      </w:r>
      <w:r>
        <w:rPr>
          <w:noProof/>
        </w:rPr>
        <w:fldChar w:fldCharType="separate"/>
      </w:r>
      <w:r>
        <w:rPr>
          <w:noProof/>
        </w:rPr>
        <w:t>35</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65359833 \h </w:instrText>
      </w:r>
      <w:r>
        <w:fldChar w:fldCharType="separate"/>
      </w:r>
      <w:r>
        <w:t>35</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65359834 \h </w:instrText>
      </w:r>
      <w:r>
        <w:fldChar w:fldCharType="separate"/>
      </w:r>
      <w:r>
        <w:t>35</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65359835 \h </w:instrText>
      </w:r>
      <w:r>
        <w:fldChar w:fldCharType="separate"/>
      </w:r>
      <w:r>
        <w:t>36</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65359836 \h </w:instrText>
      </w:r>
      <w:r>
        <w:fldChar w:fldCharType="separate"/>
      </w:r>
      <w:r>
        <w:t>36</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65359837 \h </w:instrText>
      </w:r>
      <w:r>
        <w:fldChar w:fldCharType="separate"/>
      </w:r>
      <w:r>
        <w:t>36</w:t>
      </w:r>
      <w: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65359838 \h </w:instrText>
      </w:r>
      <w:r>
        <w:rPr>
          <w:noProof/>
        </w:rPr>
      </w:r>
      <w:r>
        <w:rPr>
          <w:noProof/>
        </w:rPr>
        <w:fldChar w:fldCharType="separate"/>
      </w:r>
      <w:r>
        <w:rPr>
          <w:noProof/>
        </w:rPr>
        <w:t>3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65359839 \h </w:instrText>
      </w:r>
      <w:r>
        <w:rPr>
          <w:noProof/>
        </w:rPr>
      </w:r>
      <w:r>
        <w:rPr>
          <w:noProof/>
        </w:rPr>
        <w:fldChar w:fldCharType="separate"/>
      </w:r>
      <w:r>
        <w:rPr>
          <w:noProof/>
        </w:rPr>
        <w:t>3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65359840 \h </w:instrText>
      </w:r>
      <w:r>
        <w:rPr>
          <w:noProof/>
        </w:rPr>
      </w:r>
      <w:r>
        <w:rPr>
          <w:noProof/>
        </w:rPr>
        <w:fldChar w:fldCharType="separate"/>
      </w:r>
      <w:r>
        <w:rPr>
          <w:noProof/>
        </w:rPr>
        <w:t>3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65359841 \h </w:instrText>
      </w:r>
      <w:r>
        <w:rPr>
          <w:noProof/>
        </w:rPr>
      </w:r>
      <w:r>
        <w:rPr>
          <w:noProof/>
        </w:rPr>
        <w:fldChar w:fldCharType="separate"/>
      </w:r>
      <w:r>
        <w:rPr>
          <w:noProof/>
        </w:rPr>
        <w:t>41</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65359842 \h </w:instrText>
      </w:r>
      <w:r>
        <w:rPr>
          <w:noProof/>
        </w:rPr>
      </w:r>
      <w:r>
        <w:rPr>
          <w:noProof/>
        </w:rPr>
        <w:fldChar w:fldCharType="separate"/>
      </w:r>
      <w:r>
        <w:rPr>
          <w:noProof/>
        </w:rPr>
        <w:t>41</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65359843 \h </w:instrText>
      </w:r>
      <w:r>
        <w:rPr>
          <w:noProof/>
        </w:rPr>
      </w:r>
      <w:r>
        <w:rPr>
          <w:noProof/>
        </w:rPr>
        <w:fldChar w:fldCharType="separate"/>
      </w:r>
      <w:r>
        <w:rPr>
          <w:noProof/>
        </w:rPr>
        <w:t>42</w:t>
      </w:r>
      <w:r>
        <w:rPr>
          <w:noProof/>
        </w:rP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65359844 \h </w:instrText>
      </w:r>
      <w:r>
        <w:fldChar w:fldCharType="separate"/>
      </w:r>
      <w:r>
        <w:t>4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2.</w:t>
      </w:r>
      <w:r>
        <w:rPr>
          <w:rFonts w:asciiTheme="minorHAnsi" w:eastAsiaTheme="minorEastAsia" w:hAnsiTheme="minorHAnsi" w:cstheme="minorBidi"/>
          <w:bCs w:val="0"/>
          <w:iCs w:val="0"/>
          <w:smallCaps w:val="0"/>
          <w:szCs w:val="22"/>
        </w:rPr>
        <w:tab/>
      </w:r>
      <w:r>
        <w:t>M65C02A_LU Module – Logic Unit (LU)</w:t>
      </w:r>
      <w:r>
        <w:tab/>
      </w:r>
      <w:r>
        <w:fldChar w:fldCharType="begin"/>
      </w:r>
      <w:r>
        <w:instrText xml:space="preserve"> PAGEREF _Toc465359845 \h </w:instrText>
      </w:r>
      <w:r>
        <w:fldChar w:fldCharType="separate"/>
      </w:r>
      <w:r>
        <w:t>43</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65359846 \h </w:instrText>
      </w:r>
      <w:r>
        <w:fldChar w:fldCharType="separate"/>
      </w:r>
      <w:r>
        <w:t>4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4.</w:t>
      </w:r>
      <w:r>
        <w:rPr>
          <w:rFonts w:asciiTheme="minorHAnsi" w:eastAsiaTheme="minorEastAsia" w:hAnsiTheme="minorHAnsi" w:cstheme="minorBidi"/>
          <w:bCs w:val="0"/>
          <w:iCs w:val="0"/>
          <w:smallCaps w:val="0"/>
          <w:szCs w:val="22"/>
        </w:rPr>
        <w:tab/>
      </w:r>
      <w:r>
        <w:t>M65C02A_AU Module – Arithmetic Unit (AU)</w:t>
      </w:r>
      <w:r>
        <w:tab/>
      </w:r>
      <w:r>
        <w:fldChar w:fldCharType="begin"/>
      </w:r>
      <w:r>
        <w:instrText xml:space="preserve"> PAGEREF _Toc465359847 \h </w:instrText>
      </w:r>
      <w:r>
        <w:fldChar w:fldCharType="separate"/>
      </w:r>
      <w:r>
        <w:t>4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65359848 \h </w:instrText>
      </w:r>
      <w:r>
        <w:fldChar w:fldCharType="separate"/>
      </w:r>
      <w:r>
        <w:t>44</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65359849 \h </w:instrText>
      </w:r>
      <w:r>
        <w:fldChar w:fldCharType="separate"/>
      </w:r>
      <w:r>
        <w:t>45</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65359850 \h </w:instrText>
      </w:r>
      <w:r>
        <w:fldChar w:fldCharType="separate"/>
      </w:r>
      <w:r>
        <w:t>46</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65359851 \h </w:instrText>
      </w:r>
      <w:r>
        <w:fldChar w:fldCharType="separate"/>
      </w:r>
      <w:r>
        <w:t>47</w:t>
      </w:r>
      <w:r>
        <w:fldChar w:fldCharType="end"/>
      </w:r>
    </w:p>
    <w:p w:rsidR="009435B4" w:rsidRDefault="009435B4">
      <w:pPr>
        <w:pStyle w:val="TOC4"/>
        <w:rPr>
          <w:rFonts w:asciiTheme="minorHAnsi" w:eastAsiaTheme="minorEastAsia" w:hAnsiTheme="minorHAnsi" w:cstheme="minorBidi"/>
          <w:bCs w:val="0"/>
          <w:iCs w:val="0"/>
          <w:smallCaps w:val="0"/>
          <w:szCs w:val="22"/>
        </w:rPr>
      </w:pPr>
      <w:r w:rsidRPr="00F81CB8">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65359852 \h </w:instrText>
      </w:r>
      <w:r>
        <w:fldChar w:fldCharType="separate"/>
      </w:r>
      <w:r>
        <w:t>48</w:t>
      </w:r>
      <w: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65359853 \h </w:instrText>
      </w:r>
      <w:r>
        <w:rPr>
          <w:noProof/>
        </w:rPr>
      </w:r>
      <w:r>
        <w:rPr>
          <w:noProof/>
        </w:rPr>
        <w:fldChar w:fldCharType="separate"/>
      </w:r>
      <w:r>
        <w:rPr>
          <w:noProof/>
        </w:rPr>
        <w:t>49</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65359854 \h </w:instrText>
      </w:r>
      <w:r>
        <w:rPr>
          <w:noProof/>
        </w:rPr>
      </w:r>
      <w:r>
        <w:rPr>
          <w:noProof/>
        </w:rPr>
        <w:fldChar w:fldCharType="separate"/>
      </w:r>
      <w:r>
        <w:rPr>
          <w:noProof/>
        </w:rPr>
        <w:t>50</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55 \h </w:instrText>
      </w:r>
      <w:r>
        <w:rPr>
          <w:noProof/>
        </w:rPr>
      </w:r>
      <w:r>
        <w:rPr>
          <w:noProof/>
        </w:rPr>
        <w:fldChar w:fldCharType="separate"/>
      </w:r>
      <w:r>
        <w:rPr>
          <w:noProof/>
        </w:rPr>
        <w:t>51</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65359856 \h </w:instrText>
      </w:r>
      <w:r>
        <w:rPr>
          <w:noProof/>
        </w:rPr>
      </w:r>
      <w:r>
        <w:rPr>
          <w:noProof/>
        </w:rPr>
        <w:fldChar w:fldCharType="separate"/>
      </w:r>
      <w:r>
        <w:rPr>
          <w:noProof/>
        </w:rPr>
        <w:t>5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65359857 \h </w:instrText>
      </w:r>
      <w:r>
        <w:rPr>
          <w:noProof/>
        </w:rPr>
      </w:r>
      <w:r>
        <w:rPr>
          <w:noProof/>
        </w:rPr>
        <w:fldChar w:fldCharType="separate"/>
      </w:r>
      <w:r>
        <w:rPr>
          <w:noProof/>
        </w:rPr>
        <w:t>52</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58 \h </w:instrText>
      </w:r>
      <w:r>
        <w:rPr>
          <w:noProof/>
        </w:rPr>
      </w:r>
      <w:r>
        <w:rPr>
          <w:noProof/>
        </w:rPr>
        <w:fldChar w:fldCharType="separate"/>
      </w:r>
      <w:r>
        <w:rPr>
          <w:noProof/>
        </w:rPr>
        <w:t>52</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65359859 \h </w:instrText>
      </w:r>
      <w:r>
        <w:rPr>
          <w:noProof/>
        </w:rPr>
      </w:r>
      <w:r>
        <w:rPr>
          <w:noProof/>
        </w:rPr>
        <w:fldChar w:fldCharType="separate"/>
      </w:r>
      <w:r>
        <w:rPr>
          <w:noProof/>
        </w:rPr>
        <w:t>52</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65359860 \h </w:instrText>
      </w:r>
      <w:r>
        <w:rPr>
          <w:noProof/>
        </w:rPr>
      </w:r>
      <w:r>
        <w:rPr>
          <w:noProof/>
        </w:rPr>
        <w:fldChar w:fldCharType="separate"/>
      </w:r>
      <w:r>
        <w:rPr>
          <w:noProof/>
        </w:rPr>
        <w:t>53</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61 \h </w:instrText>
      </w:r>
      <w:r>
        <w:rPr>
          <w:noProof/>
        </w:rPr>
      </w:r>
      <w:r>
        <w:rPr>
          <w:noProof/>
        </w:rPr>
        <w:fldChar w:fldCharType="separate"/>
      </w:r>
      <w:r>
        <w:rPr>
          <w:noProof/>
        </w:rPr>
        <w:t>53</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65359862 \h </w:instrText>
      </w:r>
      <w:r>
        <w:rPr>
          <w:noProof/>
        </w:rPr>
      </w:r>
      <w:r>
        <w:rPr>
          <w:noProof/>
        </w:rPr>
        <w:fldChar w:fldCharType="separate"/>
      </w:r>
      <w:r>
        <w:rPr>
          <w:noProof/>
        </w:rPr>
        <w:t>55</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65359863 \h </w:instrText>
      </w:r>
      <w:r>
        <w:rPr>
          <w:noProof/>
        </w:rPr>
      </w:r>
      <w:r>
        <w:rPr>
          <w:noProof/>
        </w:rPr>
        <w:fldChar w:fldCharType="separate"/>
      </w:r>
      <w:r>
        <w:rPr>
          <w:noProof/>
        </w:rPr>
        <w:t>56</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64 \h </w:instrText>
      </w:r>
      <w:r>
        <w:rPr>
          <w:noProof/>
        </w:rPr>
      </w:r>
      <w:r>
        <w:rPr>
          <w:noProof/>
        </w:rPr>
        <w:fldChar w:fldCharType="separate"/>
      </w:r>
      <w:r>
        <w:rPr>
          <w:noProof/>
        </w:rPr>
        <w:t>57</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65359865 \h </w:instrText>
      </w:r>
      <w:r>
        <w:rPr>
          <w:noProof/>
        </w:rPr>
      </w:r>
      <w:r>
        <w:rPr>
          <w:noProof/>
        </w:rPr>
        <w:fldChar w:fldCharType="separate"/>
      </w:r>
      <w:r>
        <w:rPr>
          <w:noProof/>
        </w:rPr>
        <w:t>59</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lastRenderedPageBreak/>
        <w:t>3.5.</w:t>
      </w:r>
      <w:r>
        <w:rPr>
          <w:rFonts w:asciiTheme="minorHAnsi" w:eastAsiaTheme="minorEastAsia" w:hAnsiTheme="minorHAnsi" w:cstheme="minorBidi"/>
          <w:bCs w:val="0"/>
          <w:smallCaps w:val="0"/>
          <w:noProof/>
          <w:sz w:val="22"/>
          <w:szCs w:val="22"/>
        </w:rPr>
        <w:tab/>
      </w:r>
      <w:r>
        <w:rPr>
          <w:noProof/>
        </w:rPr>
        <w:t>Post-Indexed Zero Page Direct [zp,Y]</w:t>
      </w:r>
      <w:r>
        <w:rPr>
          <w:noProof/>
        </w:rPr>
        <w:tab/>
      </w:r>
      <w:r>
        <w:rPr>
          <w:noProof/>
        </w:rPr>
        <w:fldChar w:fldCharType="begin"/>
      </w:r>
      <w:r>
        <w:rPr>
          <w:noProof/>
        </w:rPr>
        <w:instrText xml:space="preserve"> PAGEREF _Toc465359866 \h </w:instrText>
      </w:r>
      <w:r>
        <w:rPr>
          <w:noProof/>
        </w:rPr>
      </w:r>
      <w:r>
        <w:rPr>
          <w:noProof/>
        </w:rPr>
        <w:fldChar w:fldCharType="separate"/>
      </w:r>
      <w:r>
        <w:rPr>
          <w:noProof/>
        </w:rPr>
        <w:t>60</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67 \h </w:instrText>
      </w:r>
      <w:r>
        <w:rPr>
          <w:noProof/>
        </w:rPr>
      </w:r>
      <w:r>
        <w:rPr>
          <w:noProof/>
        </w:rPr>
        <w:fldChar w:fldCharType="separate"/>
      </w:r>
      <w:r>
        <w:rPr>
          <w:noProof/>
        </w:rPr>
        <w:t>61</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65359868 \h </w:instrText>
      </w:r>
      <w:r>
        <w:rPr>
          <w:noProof/>
        </w:rPr>
      </w:r>
      <w:r>
        <w:rPr>
          <w:noProof/>
        </w:rPr>
        <w:fldChar w:fldCharType="separate"/>
      </w:r>
      <w:r>
        <w:rPr>
          <w:noProof/>
        </w:rPr>
        <w:t>62</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65359869 \h </w:instrText>
      </w:r>
      <w:r>
        <w:rPr>
          <w:noProof/>
        </w:rPr>
      </w:r>
      <w:r>
        <w:rPr>
          <w:noProof/>
        </w:rPr>
        <w:fldChar w:fldCharType="separate"/>
      </w:r>
      <w:r>
        <w:rPr>
          <w:noProof/>
        </w:rPr>
        <w:t>63</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65359870 \h </w:instrText>
      </w:r>
      <w:r>
        <w:rPr>
          <w:noProof/>
        </w:rPr>
      </w:r>
      <w:r>
        <w:rPr>
          <w:noProof/>
        </w:rPr>
        <w:fldChar w:fldCharType="separate"/>
      </w:r>
      <w:r>
        <w:rPr>
          <w:noProof/>
        </w:rPr>
        <w:t>63</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F81CB8">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65359871 \h </w:instrText>
      </w:r>
      <w:r>
        <w:rPr>
          <w:noProof/>
        </w:rPr>
      </w:r>
      <w:r>
        <w:rPr>
          <w:noProof/>
        </w:rPr>
        <w:fldChar w:fldCharType="separate"/>
      </w:r>
      <w:r>
        <w:rPr>
          <w:noProof/>
        </w:rPr>
        <w:t>65</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65359872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65359873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65359874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65359875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65359876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65359877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65359878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65359879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5.</w:t>
      </w:r>
      <w:r>
        <w:rPr>
          <w:rFonts w:asciiTheme="minorHAnsi" w:eastAsiaTheme="minorEastAsia" w:hAnsiTheme="minorHAnsi" w:cstheme="minorBidi"/>
          <w:bCs w:val="0"/>
          <w:smallCaps w:val="0"/>
          <w:noProof/>
          <w:sz w:val="22"/>
          <w:szCs w:val="22"/>
        </w:rPr>
        <w:tab/>
      </w:r>
      <w:r>
        <w:rPr>
          <w:noProof/>
        </w:rPr>
        <w:t>Zero Page Relative [zp,rel8]</w:t>
      </w:r>
      <w:r>
        <w:rPr>
          <w:noProof/>
        </w:rPr>
        <w:tab/>
      </w:r>
      <w:r>
        <w:rPr>
          <w:noProof/>
        </w:rPr>
        <w:fldChar w:fldCharType="begin"/>
      </w:r>
      <w:r>
        <w:rPr>
          <w:noProof/>
        </w:rPr>
        <w:instrText xml:space="preserve"> PAGEREF _Toc465359880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65359881 \h </w:instrText>
      </w:r>
      <w:r>
        <w:rPr>
          <w:noProof/>
        </w:rPr>
      </w:r>
      <w:r>
        <w:rPr>
          <w:noProof/>
        </w:rPr>
        <w:fldChar w:fldCharType="separate"/>
      </w:r>
      <w:r>
        <w:rPr>
          <w:noProof/>
        </w:rPr>
        <w:t>66</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65359882 \h </w:instrText>
      </w:r>
      <w:r>
        <w:rPr>
          <w:noProof/>
        </w:rPr>
      </w:r>
      <w:r>
        <w:rPr>
          <w:noProof/>
        </w:rPr>
        <w:fldChar w:fldCharType="separate"/>
      </w:r>
      <w:r>
        <w:rPr>
          <w:noProof/>
        </w:rPr>
        <w:t>67</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65359883 \h </w:instrText>
      </w:r>
      <w:r>
        <w:rPr>
          <w:noProof/>
        </w:rPr>
      </w:r>
      <w:r>
        <w:rPr>
          <w:noProof/>
        </w:rPr>
        <w:fldChar w:fldCharType="separate"/>
      </w:r>
      <w:r>
        <w:rPr>
          <w:noProof/>
        </w:rPr>
        <w:t>67</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65359884 \h </w:instrText>
      </w:r>
      <w:r>
        <w:rPr>
          <w:noProof/>
        </w:rPr>
      </w:r>
      <w:r>
        <w:rPr>
          <w:noProof/>
        </w:rPr>
        <w:fldChar w:fldCharType="separate"/>
      </w:r>
      <w:r>
        <w:rPr>
          <w:noProof/>
        </w:rPr>
        <w:t>67</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65359885 \h </w:instrText>
      </w:r>
      <w:r>
        <w:rPr>
          <w:noProof/>
        </w:rPr>
      </w:r>
      <w:r>
        <w:rPr>
          <w:noProof/>
        </w:rPr>
        <w:fldChar w:fldCharType="separate"/>
      </w:r>
      <w:r>
        <w:rPr>
          <w:noProof/>
        </w:rPr>
        <w:t>67</w:t>
      </w:r>
      <w:r>
        <w:rPr>
          <w:noProof/>
        </w:rP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65359886 \h </w:instrText>
      </w:r>
      <w:r>
        <w:rPr>
          <w:noProof/>
        </w:rPr>
      </w:r>
      <w:r>
        <w:rPr>
          <w:noProof/>
        </w:rPr>
        <w:fldChar w:fldCharType="separate"/>
      </w:r>
      <w:r>
        <w:rPr>
          <w:noProof/>
        </w:rPr>
        <w:t>68</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65359887 \h </w:instrText>
      </w:r>
      <w:r>
        <w:rPr>
          <w:noProof/>
        </w:rPr>
      </w:r>
      <w:r>
        <w:rPr>
          <w:noProof/>
        </w:rPr>
        <w:fldChar w:fldCharType="separate"/>
      </w:r>
      <w:r>
        <w:rPr>
          <w:noProof/>
        </w:rPr>
        <w:t>68</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65359888 \h </w:instrText>
      </w:r>
      <w:r>
        <w:rPr>
          <w:noProof/>
        </w:rPr>
      </w:r>
      <w:r>
        <w:rPr>
          <w:noProof/>
        </w:rPr>
        <w:fldChar w:fldCharType="separate"/>
      </w:r>
      <w:r>
        <w:rPr>
          <w:noProof/>
        </w:rPr>
        <w:t>7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65359889 \h </w:instrText>
      </w:r>
      <w:r>
        <w:rPr>
          <w:noProof/>
        </w:rPr>
      </w:r>
      <w:r>
        <w:rPr>
          <w:noProof/>
        </w:rPr>
        <w:fldChar w:fldCharType="separate"/>
      </w:r>
      <w:r>
        <w:rPr>
          <w:noProof/>
        </w:rPr>
        <w:t>74</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65359890 \h </w:instrText>
      </w:r>
      <w:r>
        <w:rPr>
          <w:noProof/>
        </w:rPr>
      </w:r>
      <w:r>
        <w:rPr>
          <w:noProof/>
        </w:rPr>
        <w:fldChar w:fldCharType="separate"/>
      </w:r>
      <w:r>
        <w:rPr>
          <w:noProof/>
        </w:rPr>
        <w:t>75</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F81CB8">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65359891 \h </w:instrText>
      </w:r>
      <w:r>
        <w:rPr>
          <w:noProof/>
        </w:rPr>
      </w:r>
      <w:r>
        <w:rPr>
          <w:noProof/>
        </w:rPr>
        <w:fldChar w:fldCharType="separate"/>
      </w:r>
      <w:r>
        <w:rPr>
          <w:noProof/>
        </w:rPr>
        <w:t>76</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F81CB8">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65359892 \h </w:instrText>
      </w:r>
      <w:r>
        <w:rPr>
          <w:noProof/>
        </w:rPr>
      </w:r>
      <w:r>
        <w:rPr>
          <w:noProof/>
        </w:rPr>
        <w:fldChar w:fldCharType="separate"/>
      </w:r>
      <w:r>
        <w:rPr>
          <w:noProof/>
        </w:rPr>
        <w:t>76</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65359893 \h </w:instrText>
      </w:r>
      <w:r>
        <w:rPr>
          <w:noProof/>
        </w:rPr>
      </w:r>
      <w:r>
        <w:rPr>
          <w:noProof/>
        </w:rPr>
        <w:fldChar w:fldCharType="separate"/>
      </w:r>
      <w:r>
        <w:rPr>
          <w:noProof/>
        </w:rPr>
        <w:t>77</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65359894 \h </w:instrText>
      </w:r>
      <w:r>
        <w:rPr>
          <w:noProof/>
        </w:rPr>
      </w:r>
      <w:r>
        <w:rPr>
          <w:noProof/>
        </w:rPr>
        <w:fldChar w:fldCharType="separate"/>
      </w:r>
      <w:r>
        <w:rPr>
          <w:noProof/>
        </w:rPr>
        <w:t>78</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65359895 \h </w:instrText>
      </w:r>
      <w:r>
        <w:rPr>
          <w:noProof/>
        </w:rPr>
      </w:r>
      <w:r>
        <w:rPr>
          <w:noProof/>
        </w:rPr>
        <w:fldChar w:fldCharType="separate"/>
      </w:r>
      <w:r>
        <w:rPr>
          <w:noProof/>
        </w:rPr>
        <w:t>78</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65359896 \h </w:instrText>
      </w:r>
      <w:r>
        <w:rPr>
          <w:noProof/>
        </w:rPr>
      </w:r>
      <w:r>
        <w:rPr>
          <w:noProof/>
        </w:rPr>
        <w:fldChar w:fldCharType="separate"/>
      </w:r>
      <w:r>
        <w:rPr>
          <w:noProof/>
        </w:rPr>
        <w:t>7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65359897 \h </w:instrText>
      </w:r>
      <w:r>
        <w:rPr>
          <w:noProof/>
        </w:rPr>
      </w:r>
      <w:r>
        <w:rPr>
          <w:noProof/>
        </w:rPr>
        <w:fldChar w:fldCharType="separate"/>
      </w:r>
      <w:r>
        <w:rPr>
          <w:noProof/>
        </w:rPr>
        <w:t>7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65359898 \h </w:instrText>
      </w:r>
      <w:r>
        <w:rPr>
          <w:noProof/>
        </w:rPr>
      </w:r>
      <w:r>
        <w:rPr>
          <w:noProof/>
        </w:rPr>
        <w:fldChar w:fldCharType="separate"/>
      </w:r>
      <w:r>
        <w:rPr>
          <w:noProof/>
        </w:rPr>
        <w:t>7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65359899 \h </w:instrText>
      </w:r>
      <w:r>
        <w:rPr>
          <w:noProof/>
        </w:rPr>
      </w:r>
      <w:r>
        <w:rPr>
          <w:noProof/>
        </w:rPr>
        <w:fldChar w:fldCharType="separate"/>
      </w:r>
      <w:r>
        <w:rPr>
          <w:noProof/>
        </w:rPr>
        <w:t>78</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65359900 \h </w:instrText>
      </w:r>
      <w:r>
        <w:rPr>
          <w:noProof/>
        </w:rPr>
      </w:r>
      <w:r>
        <w:rPr>
          <w:noProof/>
        </w:rPr>
        <w:fldChar w:fldCharType="separate"/>
      </w:r>
      <w:r>
        <w:rPr>
          <w:noProof/>
        </w:rPr>
        <w:t>78</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65359901 \h </w:instrText>
      </w:r>
      <w:r>
        <w:rPr>
          <w:noProof/>
        </w:rPr>
      </w:r>
      <w:r>
        <w:rPr>
          <w:noProof/>
        </w:rPr>
        <w:fldChar w:fldCharType="separate"/>
      </w:r>
      <w:r>
        <w:rPr>
          <w:noProof/>
        </w:rPr>
        <w:t>7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65359902 \h </w:instrText>
      </w:r>
      <w:r>
        <w:rPr>
          <w:noProof/>
        </w:rPr>
      </w:r>
      <w:r>
        <w:rPr>
          <w:noProof/>
        </w:rPr>
        <w:fldChar w:fldCharType="separate"/>
      </w:r>
      <w:r>
        <w:rPr>
          <w:noProof/>
        </w:rPr>
        <w:t>7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65359903 \h </w:instrText>
      </w:r>
      <w:r>
        <w:rPr>
          <w:noProof/>
        </w:rPr>
      </w:r>
      <w:r>
        <w:rPr>
          <w:noProof/>
        </w:rPr>
        <w:fldChar w:fldCharType="separate"/>
      </w:r>
      <w:r>
        <w:rPr>
          <w:noProof/>
        </w:rPr>
        <w:t>7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65359904 \h </w:instrText>
      </w:r>
      <w:r>
        <w:rPr>
          <w:noProof/>
        </w:rPr>
      </w:r>
      <w:r>
        <w:rPr>
          <w:noProof/>
        </w:rPr>
        <w:fldChar w:fldCharType="separate"/>
      </w:r>
      <w:r>
        <w:rPr>
          <w:noProof/>
        </w:rPr>
        <w:t>79</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65359905 \h </w:instrText>
      </w:r>
      <w:r>
        <w:rPr>
          <w:noProof/>
        </w:rPr>
      </w:r>
      <w:r>
        <w:rPr>
          <w:noProof/>
        </w:rPr>
        <w:fldChar w:fldCharType="separate"/>
      </w:r>
      <w:r>
        <w:rPr>
          <w:noProof/>
        </w:rPr>
        <w:t>79</w:t>
      </w:r>
      <w:r>
        <w:rPr>
          <w:noProof/>
        </w:rP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65359906 \h </w:instrText>
      </w:r>
      <w:r>
        <w:rPr>
          <w:noProof/>
        </w:rPr>
      </w:r>
      <w:r>
        <w:rPr>
          <w:noProof/>
        </w:rPr>
        <w:fldChar w:fldCharType="separate"/>
      </w:r>
      <w:r>
        <w:rPr>
          <w:noProof/>
        </w:rPr>
        <w:t>80</w:t>
      </w:r>
      <w:r>
        <w:rPr>
          <w:noProof/>
        </w:rP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65359907 \h </w:instrText>
      </w:r>
      <w:r>
        <w:rPr>
          <w:noProof/>
        </w:rPr>
      </w:r>
      <w:r>
        <w:rPr>
          <w:noProof/>
        </w:rPr>
        <w:fldChar w:fldCharType="separate"/>
      </w:r>
      <w:r>
        <w:rPr>
          <w:noProof/>
        </w:rPr>
        <w:t>8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65359908 \h </w:instrText>
      </w:r>
      <w:r>
        <w:rPr>
          <w:noProof/>
        </w:rPr>
      </w:r>
      <w:r>
        <w:rPr>
          <w:noProof/>
        </w:rPr>
        <w:fldChar w:fldCharType="separate"/>
      </w:r>
      <w:r>
        <w:rPr>
          <w:noProof/>
        </w:rPr>
        <w:t>8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65359909 \h </w:instrText>
      </w:r>
      <w:r>
        <w:rPr>
          <w:noProof/>
        </w:rPr>
      </w:r>
      <w:r>
        <w:rPr>
          <w:noProof/>
        </w:rPr>
        <w:fldChar w:fldCharType="separate"/>
      </w:r>
      <w:r>
        <w:rPr>
          <w:noProof/>
        </w:rPr>
        <w:t>81</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65359910 \h </w:instrText>
      </w:r>
      <w:r>
        <w:rPr>
          <w:noProof/>
        </w:rPr>
      </w:r>
      <w:r>
        <w:rPr>
          <w:noProof/>
        </w:rPr>
        <w:fldChar w:fldCharType="separate"/>
      </w:r>
      <w:r>
        <w:rPr>
          <w:noProof/>
        </w:rPr>
        <w:t>83</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65359911 \h </w:instrText>
      </w:r>
      <w:r>
        <w:rPr>
          <w:noProof/>
        </w:rPr>
      </w:r>
      <w:r>
        <w:rPr>
          <w:noProof/>
        </w:rPr>
        <w:fldChar w:fldCharType="separate"/>
      </w:r>
      <w:r>
        <w:rPr>
          <w:noProof/>
        </w:rPr>
        <w:t>84</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65359912 \h </w:instrText>
      </w:r>
      <w:r>
        <w:rPr>
          <w:noProof/>
        </w:rPr>
      </w:r>
      <w:r>
        <w:rPr>
          <w:noProof/>
        </w:rPr>
        <w:fldChar w:fldCharType="separate"/>
      </w:r>
      <w:r>
        <w:rPr>
          <w:noProof/>
        </w:rPr>
        <w:t>85</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lastRenderedPageBreak/>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65359913 \h </w:instrText>
      </w:r>
      <w:r>
        <w:rPr>
          <w:noProof/>
        </w:rPr>
      </w:r>
      <w:r>
        <w:rPr>
          <w:noProof/>
        </w:rPr>
        <w:fldChar w:fldCharType="separate"/>
      </w:r>
      <w:r>
        <w:rPr>
          <w:noProof/>
        </w:rPr>
        <w:t>86</w:t>
      </w:r>
      <w:r>
        <w:rPr>
          <w:noProof/>
        </w:rPr>
        <w:fldChar w:fldCharType="end"/>
      </w:r>
    </w:p>
    <w:p w:rsidR="009435B4" w:rsidRDefault="009435B4">
      <w:pPr>
        <w:pStyle w:val="TOC3"/>
        <w:rPr>
          <w:rFonts w:asciiTheme="minorHAnsi" w:eastAsiaTheme="minorEastAsia" w:hAnsiTheme="minorHAnsi" w:cstheme="minorBidi"/>
          <w:bCs w:val="0"/>
          <w:iCs w:val="0"/>
          <w:smallCaps w:val="0"/>
          <w:noProof/>
          <w:szCs w:val="22"/>
        </w:rPr>
      </w:pPr>
      <w:r w:rsidRPr="00F81CB8">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65359914 \h </w:instrText>
      </w:r>
      <w:r>
        <w:rPr>
          <w:noProof/>
        </w:rPr>
      </w:r>
      <w:r>
        <w:rPr>
          <w:noProof/>
        </w:rPr>
        <w:fldChar w:fldCharType="separate"/>
      </w:r>
      <w:r>
        <w:rPr>
          <w:noProof/>
        </w:rPr>
        <w:t>87</w:t>
      </w:r>
      <w:r>
        <w:rPr>
          <w:noProof/>
        </w:rPr>
        <w:fldChar w:fldCharType="end"/>
      </w:r>
    </w:p>
    <w:p w:rsidR="009435B4" w:rsidRDefault="009435B4">
      <w:pPr>
        <w:pStyle w:val="TOC2"/>
        <w:rPr>
          <w:rFonts w:asciiTheme="minorHAnsi" w:eastAsiaTheme="minorEastAsia" w:hAnsiTheme="minorHAnsi" w:cstheme="minorBidi"/>
          <w:bCs w:val="0"/>
          <w:smallCaps w:val="0"/>
          <w:noProof/>
          <w:sz w:val="22"/>
          <w:szCs w:val="22"/>
        </w:rPr>
      </w:pPr>
      <w:r w:rsidRPr="00F81CB8">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65359915 \h </w:instrText>
      </w:r>
      <w:r>
        <w:rPr>
          <w:noProof/>
        </w:rPr>
      </w:r>
      <w:r>
        <w:rPr>
          <w:noProof/>
        </w:rPr>
        <w:fldChar w:fldCharType="separate"/>
      </w:r>
      <w:r>
        <w:rPr>
          <w:noProof/>
        </w:rPr>
        <w:t>90</w:t>
      </w:r>
      <w:r>
        <w:rPr>
          <w:noProof/>
        </w:rPr>
        <w:fldChar w:fldCharType="end"/>
      </w:r>
    </w:p>
    <w:p w:rsidR="009435B4" w:rsidRDefault="009435B4">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F81CB8">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65359916 \h </w:instrText>
      </w:r>
      <w:r>
        <w:rPr>
          <w:noProof/>
        </w:rPr>
      </w:r>
      <w:r>
        <w:rPr>
          <w:noProof/>
        </w:rPr>
        <w:fldChar w:fldCharType="separate"/>
      </w:r>
      <w:r>
        <w:rPr>
          <w:noProof/>
        </w:rPr>
        <w:t>91</w:t>
      </w:r>
      <w:r>
        <w:rPr>
          <w:noProof/>
        </w:rPr>
        <w:fldChar w:fldCharType="end"/>
      </w:r>
    </w:p>
    <w:p w:rsidR="009024B9" w:rsidRDefault="00DB3617"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rsidR="005404DE" w:rsidRPr="009F142F" w:rsidRDefault="00C51688" w:rsidP="00177E7F">
      <w:pPr>
        <w:pStyle w:val="BodyText"/>
        <w:jc w:val="center"/>
        <w:outlineLvl w:val="0"/>
        <w:rPr>
          <w:b/>
          <w:sz w:val="32"/>
          <w:szCs w:val="32"/>
        </w:rPr>
      </w:pPr>
      <w:r>
        <w:rPr>
          <w:b/>
          <w:sz w:val="32"/>
          <w:szCs w:val="32"/>
        </w:rPr>
        <w:lastRenderedPageBreak/>
        <w:t>Table of Figures</w:t>
      </w:r>
    </w:p>
    <w:p w:rsidR="009435B4" w:rsidRDefault="00DB3617">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65359917" w:history="1">
        <w:r w:rsidR="009435B4" w:rsidRPr="00BA773B">
          <w:rPr>
            <w:rStyle w:val="Hyperlink"/>
            <w:noProof/>
          </w:rPr>
          <w:t>Figure 1: Block Diagram of Microcomputer Using the M65C02A Core.</w:t>
        </w:r>
        <w:r w:rsidR="009435B4">
          <w:rPr>
            <w:noProof/>
            <w:webHidden/>
          </w:rPr>
          <w:tab/>
        </w:r>
        <w:r w:rsidR="009435B4">
          <w:rPr>
            <w:noProof/>
            <w:webHidden/>
          </w:rPr>
          <w:fldChar w:fldCharType="begin"/>
        </w:r>
        <w:r w:rsidR="009435B4">
          <w:rPr>
            <w:noProof/>
            <w:webHidden/>
          </w:rPr>
          <w:instrText xml:space="preserve"> PAGEREF _Toc465359917 \h </w:instrText>
        </w:r>
        <w:r w:rsidR="009435B4">
          <w:rPr>
            <w:noProof/>
            <w:webHidden/>
          </w:rPr>
        </w:r>
        <w:r w:rsidR="009435B4">
          <w:rPr>
            <w:noProof/>
            <w:webHidden/>
          </w:rPr>
          <w:fldChar w:fldCharType="separate"/>
        </w:r>
        <w:r w:rsidR="009435B4">
          <w:rPr>
            <w:noProof/>
            <w:webHidden/>
          </w:rPr>
          <w:t>10</w:t>
        </w:r>
        <w:r w:rsidR="009435B4">
          <w:rPr>
            <w:noProof/>
            <w:webHidden/>
          </w:rPr>
          <w:fldChar w:fldCharType="end"/>
        </w:r>
      </w:hyperlink>
    </w:p>
    <w:p w:rsidR="009435B4" w:rsidRDefault="009435B4">
      <w:pPr>
        <w:pStyle w:val="TableofFigures"/>
        <w:tabs>
          <w:tab w:val="right" w:leader="dot" w:pos="10214"/>
        </w:tabs>
        <w:rPr>
          <w:rFonts w:asciiTheme="minorHAnsi" w:eastAsiaTheme="minorEastAsia" w:hAnsiTheme="minorHAnsi" w:cstheme="minorBidi"/>
          <w:noProof/>
          <w:szCs w:val="22"/>
        </w:rPr>
      </w:pPr>
      <w:hyperlink r:id="rId9" w:anchor="_Toc465359918" w:history="1">
        <w:r w:rsidRPr="00BA773B">
          <w:rPr>
            <w:rStyle w:val="Hyperlink"/>
            <w:noProof/>
          </w:rPr>
          <w:t>Figure 2: M65C02A Core Block Diagram.</w:t>
        </w:r>
        <w:r>
          <w:rPr>
            <w:noProof/>
            <w:webHidden/>
          </w:rPr>
          <w:tab/>
        </w:r>
        <w:r>
          <w:rPr>
            <w:noProof/>
            <w:webHidden/>
          </w:rPr>
          <w:fldChar w:fldCharType="begin"/>
        </w:r>
        <w:r>
          <w:rPr>
            <w:noProof/>
            <w:webHidden/>
          </w:rPr>
          <w:instrText xml:space="preserve"> PAGEREF _Toc465359918 \h </w:instrText>
        </w:r>
        <w:r>
          <w:rPr>
            <w:noProof/>
            <w:webHidden/>
          </w:rPr>
        </w:r>
        <w:r>
          <w:rPr>
            <w:noProof/>
            <w:webHidden/>
          </w:rPr>
          <w:fldChar w:fldCharType="separate"/>
        </w:r>
        <w:r>
          <w:rPr>
            <w:noProof/>
            <w:webHidden/>
          </w:rPr>
          <w:t>11</w:t>
        </w:r>
        <w:r>
          <w:rPr>
            <w:noProof/>
            <w:webHidden/>
          </w:rPr>
          <w:fldChar w:fldCharType="end"/>
        </w:r>
      </w:hyperlink>
    </w:p>
    <w:p w:rsidR="009435B4" w:rsidRDefault="009435B4">
      <w:pPr>
        <w:pStyle w:val="TableofFigures"/>
        <w:tabs>
          <w:tab w:val="right" w:leader="dot" w:pos="10214"/>
        </w:tabs>
        <w:rPr>
          <w:rFonts w:asciiTheme="minorHAnsi" w:eastAsiaTheme="minorEastAsia" w:hAnsiTheme="minorHAnsi" w:cstheme="minorBidi"/>
          <w:noProof/>
          <w:szCs w:val="22"/>
        </w:rPr>
      </w:pPr>
      <w:hyperlink r:id="rId10" w:anchor="_Toc465359919" w:history="1">
        <w:r w:rsidRPr="00BA773B">
          <w:rPr>
            <w:rStyle w:val="Hyperlink"/>
            <w:noProof/>
          </w:rPr>
          <w:t>Figure 3: M65C02A Compatibility View Programmer’s Model.</w:t>
        </w:r>
        <w:r>
          <w:rPr>
            <w:noProof/>
            <w:webHidden/>
          </w:rPr>
          <w:tab/>
        </w:r>
        <w:r>
          <w:rPr>
            <w:noProof/>
            <w:webHidden/>
          </w:rPr>
          <w:fldChar w:fldCharType="begin"/>
        </w:r>
        <w:r>
          <w:rPr>
            <w:noProof/>
            <w:webHidden/>
          </w:rPr>
          <w:instrText xml:space="preserve"> PAGEREF _Toc465359919 \h </w:instrText>
        </w:r>
        <w:r>
          <w:rPr>
            <w:noProof/>
            <w:webHidden/>
          </w:rPr>
        </w:r>
        <w:r>
          <w:rPr>
            <w:noProof/>
            <w:webHidden/>
          </w:rPr>
          <w:fldChar w:fldCharType="separate"/>
        </w:r>
        <w:r>
          <w:rPr>
            <w:noProof/>
            <w:webHidden/>
          </w:rPr>
          <w:t>12</w:t>
        </w:r>
        <w:r>
          <w:rPr>
            <w:noProof/>
            <w:webHidden/>
          </w:rPr>
          <w:fldChar w:fldCharType="end"/>
        </w:r>
      </w:hyperlink>
    </w:p>
    <w:p w:rsidR="009435B4" w:rsidRDefault="009435B4">
      <w:pPr>
        <w:pStyle w:val="TableofFigures"/>
        <w:tabs>
          <w:tab w:val="right" w:leader="dot" w:pos="10214"/>
        </w:tabs>
        <w:rPr>
          <w:rFonts w:asciiTheme="minorHAnsi" w:eastAsiaTheme="minorEastAsia" w:hAnsiTheme="minorHAnsi" w:cstheme="minorBidi"/>
          <w:noProof/>
          <w:szCs w:val="22"/>
        </w:rPr>
      </w:pPr>
      <w:hyperlink r:id="rId11" w:anchor="_Toc465359920" w:history="1">
        <w:r w:rsidRPr="00BA773B">
          <w:rPr>
            <w:rStyle w:val="Hyperlink"/>
            <w:noProof/>
          </w:rPr>
          <w:t>Figure 4: M65C02A Extended Capabilities View Programmer’s Model.</w:t>
        </w:r>
        <w:r>
          <w:rPr>
            <w:noProof/>
            <w:webHidden/>
          </w:rPr>
          <w:tab/>
        </w:r>
        <w:r>
          <w:rPr>
            <w:noProof/>
            <w:webHidden/>
          </w:rPr>
          <w:fldChar w:fldCharType="begin"/>
        </w:r>
        <w:r>
          <w:rPr>
            <w:noProof/>
            <w:webHidden/>
          </w:rPr>
          <w:instrText xml:space="preserve"> PAGEREF _Toc465359920 \h </w:instrText>
        </w:r>
        <w:r>
          <w:rPr>
            <w:noProof/>
            <w:webHidden/>
          </w:rPr>
        </w:r>
        <w:r>
          <w:rPr>
            <w:noProof/>
            <w:webHidden/>
          </w:rPr>
          <w:fldChar w:fldCharType="separate"/>
        </w:r>
        <w:r>
          <w:rPr>
            <w:noProof/>
            <w:webHidden/>
          </w:rPr>
          <w:t>13</w:t>
        </w:r>
        <w:r>
          <w:rPr>
            <w:noProof/>
            <w:webHidden/>
          </w:rPr>
          <w:fldChar w:fldCharType="end"/>
        </w:r>
      </w:hyperlink>
    </w:p>
    <w:p w:rsidR="008F2051" w:rsidRDefault="00DB3617" w:rsidP="003D17B7">
      <w:pPr>
        <w:pStyle w:val="BodyText"/>
        <w:spacing w:before="240"/>
        <w:jc w:val="center"/>
        <w:rPr>
          <w:b/>
          <w:sz w:val="32"/>
        </w:rPr>
      </w:pPr>
      <w:r w:rsidRPr="005D7940">
        <w:rPr>
          <w:szCs w:val="24"/>
        </w:rPr>
        <w:fldChar w:fldCharType="end"/>
      </w:r>
      <w:r w:rsidR="00C51688">
        <w:rPr>
          <w:b/>
          <w:sz w:val="32"/>
        </w:rPr>
        <w:t>List of Tables</w:t>
      </w:r>
    </w:p>
    <w:p w:rsidR="00841F80" w:rsidRDefault="00DB3617">
      <w:pPr>
        <w:pStyle w:val="TableofFigures"/>
        <w:tabs>
          <w:tab w:val="right" w:leader="dot" w:pos="10214"/>
        </w:tabs>
        <w:rPr>
          <w:rFonts w:asciiTheme="minorHAnsi" w:eastAsiaTheme="minorEastAsia" w:hAnsiTheme="minorHAnsi" w:cstheme="minorBidi"/>
          <w:noProof/>
          <w:szCs w:val="22"/>
        </w:rPr>
      </w:pPr>
      <w:r w:rsidRPr="00DB3617">
        <w:rPr>
          <w:b/>
          <w:sz w:val="32"/>
        </w:rPr>
        <w:fldChar w:fldCharType="begin"/>
      </w:r>
      <w:r w:rsidR="003D17B7">
        <w:rPr>
          <w:b/>
          <w:sz w:val="32"/>
        </w:rPr>
        <w:instrText xml:space="preserve"> TOC \h \z \c "Table" </w:instrText>
      </w:r>
      <w:r w:rsidRPr="00DB3617">
        <w:rPr>
          <w:b/>
          <w:sz w:val="32"/>
        </w:rPr>
        <w:fldChar w:fldCharType="separate"/>
      </w:r>
      <w:hyperlink w:anchor="_Toc463962989" w:history="1">
        <w:r w:rsidR="00841F80" w:rsidRPr="003B6D3C">
          <w:rPr>
            <w:rStyle w:val="Hyperlink"/>
            <w:noProof/>
          </w:rPr>
          <w:t>Table 1: M65C02A Core Instruction Mode Output Definition.</w:t>
        </w:r>
        <w:r w:rsidR="00841F80">
          <w:rPr>
            <w:noProof/>
            <w:webHidden/>
          </w:rPr>
          <w:tab/>
        </w:r>
        <w:r>
          <w:rPr>
            <w:noProof/>
            <w:webHidden/>
          </w:rPr>
          <w:fldChar w:fldCharType="begin"/>
        </w:r>
        <w:r w:rsidR="00841F80">
          <w:rPr>
            <w:noProof/>
            <w:webHidden/>
          </w:rPr>
          <w:instrText xml:space="preserve"> PAGEREF _Toc463962989 \h </w:instrText>
        </w:r>
        <w:r>
          <w:rPr>
            <w:noProof/>
            <w:webHidden/>
          </w:rPr>
        </w:r>
        <w:r>
          <w:rPr>
            <w:noProof/>
            <w:webHidden/>
          </w:rPr>
          <w:fldChar w:fldCharType="separate"/>
        </w:r>
        <w:r w:rsidR="009435B4">
          <w:rPr>
            <w:noProof/>
            <w:webHidden/>
          </w:rPr>
          <w:t>31</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0" w:history="1">
        <w:r w:rsidR="00841F80" w:rsidRPr="003B6D3C">
          <w:rPr>
            <w:rStyle w:val="Hyperlink"/>
            <w:noProof/>
          </w:rPr>
          <w:t>Table 2: M65C02A Core IO_Op[1:0] Output Encoding.</w:t>
        </w:r>
        <w:r w:rsidR="00841F80">
          <w:rPr>
            <w:noProof/>
            <w:webHidden/>
          </w:rPr>
          <w:tab/>
        </w:r>
        <w:r>
          <w:rPr>
            <w:noProof/>
            <w:webHidden/>
          </w:rPr>
          <w:fldChar w:fldCharType="begin"/>
        </w:r>
        <w:r w:rsidR="00841F80">
          <w:rPr>
            <w:noProof/>
            <w:webHidden/>
          </w:rPr>
          <w:instrText xml:space="preserve"> PAGEREF _Toc463962990 \h </w:instrText>
        </w:r>
        <w:r>
          <w:rPr>
            <w:noProof/>
            <w:webHidden/>
          </w:rPr>
        </w:r>
        <w:r>
          <w:rPr>
            <w:noProof/>
            <w:webHidden/>
          </w:rPr>
          <w:fldChar w:fldCharType="separate"/>
        </w:r>
        <w:r w:rsidR="009435B4">
          <w:rPr>
            <w:noProof/>
            <w:webHidden/>
          </w:rPr>
          <w:t>32</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1" w:history="1">
        <w:r w:rsidR="00841F80" w:rsidRPr="003B6D3C">
          <w:rPr>
            <w:rStyle w:val="Hyperlink"/>
            <w:noProof/>
          </w:rPr>
          <w:t>Table 3: M65C02A Core 16-bit Default Operation Size Instructions.</w:t>
        </w:r>
        <w:r w:rsidR="00841F80">
          <w:rPr>
            <w:noProof/>
            <w:webHidden/>
          </w:rPr>
          <w:tab/>
        </w:r>
        <w:r>
          <w:rPr>
            <w:noProof/>
            <w:webHidden/>
          </w:rPr>
          <w:fldChar w:fldCharType="begin"/>
        </w:r>
        <w:r w:rsidR="00841F80">
          <w:rPr>
            <w:noProof/>
            <w:webHidden/>
          </w:rPr>
          <w:instrText xml:space="preserve"> PAGEREF _Toc463962991 \h </w:instrText>
        </w:r>
        <w:r>
          <w:rPr>
            <w:noProof/>
            <w:webHidden/>
          </w:rPr>
        </w:r>
        <w:r>
          <w:rPr>
            <w:noProof/>
            <w:webHidden/>
          </w:rPr>
          <w:fldChar w:fldCharType="separate"/>
        </w:r>
        <w:r w:rsidR="009435B4">
          <w:rPr>
            <w:noProof/>
            <w:webHidden/>
          </w:rPr>
          <w:t>3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2" w:history="1">
        <w:r w:rsidR="00841F80" w:rsidRPr="003B6D3C">
          <w:rPr>
            <w:rStyle w:val="Hyperlink"/>
            <w:noProof/>
          </w:rPr>
          <w:t xml:space="preserve">Table 4: M65C02A Core </w:t>
        </w:r>
        <w:r w:rsidR="00841F80" w:rsidRPr="003B6D3C">
          <w:rPr>
            <w:rStyle w:val="Hyperlink"/>
            <w:rFonts w:ascii="Courier New" w:hAnsi="Courier New" w:cs="Courier New"/>
            <w:i/>
            <w:noProof/>
          </w:rPr>
          <w:t>osx</w:t>
        </w:r>
        <w:r w:rsidR="00841F80" w:rsidRPr="003B6D3C">
          <w:rPr>
            <w:rStyle w:val="Hyperlink"/>
            <w:noProof/>
          </w:rPr>
          <w:t xml:space="preserve"> Prefix Instruction Effects.</w:t>
        </w:r>
        <w:r w:rsidR="00841F80">
          <w:rPr>
            <w:noProof/>
            <w:webHidden/>
          </w:rPr>
          <w:tab/>
        </w:r>
        <w:r>
          <w:rPr>
            <w:noProof/>
            <w:webHidden/>
          </w:rPr>
          <w:fldChar w:fldCharType="begin"/>
        </w:r>
        <w:r w:rsidR="00841F80">
          <w:rPr>
            <w:noProof/>
            <w:webHidden/>
          </w:rPr>
          <w:instrText xml:space="preserve"> PAGEREF _Toc463962992 \h </w:instrText>
        </w:r>
        <w:r>
          <w:rPr>
            <w:noProof/>
            <w:webHidden/>
          </w:rPr>
        </w:r>
        <w:r>
          <w:rPr>
            <w:noProof/>
            <w:webHidden/>
          </w:rPr>
          <w:fldChar w:fldCharType="separate"/>
        </w:r>
        <w:r w:rsidR="009435B4">
          <w:rPr>
            <w:noProof/>
            <w:webHidden/>
          </w:rPr>
          <w:t>37</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3" w:history="1">
        <w:r w:rsidR="00841F80" w:rsidRPr="003B6D3C">
          <w:rPr>
            <w:rStyle w:val="Hyperlink"/>
            <w:noProof/>
          </w:rPr>
          <w:t>Table 5: M65C02A Core Modules.</w:t>
        </w:r>
        <w:r w:rsidR="00841F80">
          <w:rPr>
            <w:noProof/>
            <w:webHidden/>
          </w:rPr>
          <w:tab/>
        </w:r>
        <w:r>
          <w:rPr>
            <w:noProof/>
            <w:webHidden/>
          </w:rPr>
          <w:fldChar w:fldCharType="begin"/>
        </w:r>
        <w:r w:rsidR="00841F80">
          <w:rPr>
            <w:noProof/>
            <w:webHidden/>
          </w:rPr>
          <w:instrText xml:space="preserve"> PAGEREF _Toc463962993 \h </w:instrText>
        </w:r>
        <w:r>
          <w:rPr>
            <w:noProof/>
            <w:webHidden/>
          </w:rPr>
        </w:r>
        <w:r>
          <w:rPr>
            <w:noProof/>
            <w:webHidden/>
          </w:rPr>
          <w:fldChar w:fldCharType="separate"/>
        </w:r>
        <w:r w:rsidR="009435B4">
          <w:rPr>
            <w:noProof/>
            <w:webHidden/>
          </w:rPr>
          <w:t>38</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4" w:history="1">
        <w:r w:rsidR="00841F80" w:rsidRPr="003B6D3C">
          <w:rPr>
            <w:rStyle w:val="Hyperlink"/>
            <w:noProof/>
          </w:rPr>
          <w:t xml:space="preserve">Table 6: Effect of </w:t>
        </w:r>
        <w:r w:rsidR="00841F80" w:rsidRPr="003B6D3C">
          <w:rPr>
            <w:rStyle w:val="Hyperlink"/>
            <w:rFonts w:ascii="Courier New" w:hAnsi="Courier New" w:cs="Courier New"/>
            <w:i/>
            <w:noProof/>
          </w:rPr>
          <w:t>ind</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4 \h </w:instrText>
        </w:r>
        <w:r>
          <w:rPr>
            <w:noProof/>
            <w:webHidden/>
          </w:rPr>
        </w:r>
        <w:r>
          <w:rPr>
            <w:noProof/>
            <w:webHidden/>
          </w:rPr>
          <w:fldChar w:fldCharType="separate"/>
        </w:r>
        <w:r w:rsidR="009435B4">
          <w:rPr>
            <w:noProof/>
            <w:webHidden/>
          </w:rPr>
          <w:t>54</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5" w:history="1">
        <w:r w:rsidR="00841F80" w:rsidRPr="003B6D3C">
          <w:rPr>
            <w:rStyle w:val="Hyperlink"/>
            <w:noProof/>
          </w:rPr>
          <w:t xml:space="preserve">Table 7: Effect of </w:t>
        </w:r>
        <w:r w:rsidR="00841F80" w:rsidRPr="003B6D3C">
          <w:rPr>
            <w:rStyle w:val="Hyperlink"/>
            <w:rFonts w:ascii="Courier New" w:hAnsi="Courier New" w:cs="Courier New"/>
            <w:i/>
            <w:noProof/>
          </w:rPr>
          <w:t>siz</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5 \h </w:instrText>
        </w:r>
        <w:r>
          <w:rPr>
            <w:noProof/>
            <w:webHidden/>
          </w:rPr>
        </w:r>
        <w:r>
          <w:rPr>
            <w:noProof/>
            <w:webHidden/>
          </w:rPr>
          <w:fldChar w:fldCharType="separate"/>
        </w:r>
        <w:r w:rsidR="009435B4">
          <w:rPr>
            <w:noProof/>
            <w:webHidden/>
          </w:rPr>
          <w:t>54</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6" w:history="1">
        <w:r w:rsidR="00841F80" w:rsidRPr="003B6D3C">
          <w:rPr>
            <w:rStyle w:val="Hyperlink"/>
            <w:noProof/>
          </w:rPr>
          <w:t xml:space="preserve">Table 8: Effect of </w:t>
        </w:r>
        <w:r w:rsidR="00841F80" w:rsidRPr="003B6D3C">
          <w:rPr>
            <w:rStyle w:val="Hyperlink"/>
            <w:rFonts w:ascii="Courier New" w:hAnsi="Courier New" w:cs="Courier New"/>
            <w:i/>
            <w:noProof/>
          </w:rPr>
          <w:t>isz</w:t>
        </w:r>
        <w:r w:rsidR="00841F80" w:rsidRPr="003B6D3C">
          <w:rPr>
            <w:rStyle w:val="Hyperlink"/>
            <w:noProof/>
          </w:rPr>
          <w:t xml:space="preserve"> 6502/65C02/M65C02A zp direct Instructions.</w:t>
        </w:r>
        <w:r w:rsidR="00841F80">
          <w:rPr>
            <w:noProof/>
            <w:webHidden/>
          </w:rPr>
          <w:tab/>
        </w:r>
        <w:r>
          <w:rPr>
            <w:noProof/>
            <w:webHidden/>
          </w:rPr>
          <w:fldChar w:fldCharType="begin"/>
        </w:r>
        <w:r w:rsidR="00841F80">
          <w:rPr>
            <w:noProof/>
            <w:webHidden/>
          </w:rPr>
          <w:instrText xml:space="preserve"> PAGEREF _Toc463962996 \h </w:instrText>
        </w:r>
        <w:r>
          <w:rPr>
            <w:noProof/>
            <w:webHidden/>
          </w:rPr>
        </w:r>
        <w:r>
          <w:rPr>
            <w:noProof/>
            <w:webHidden/>
          </w:rPr>
          <w:fldChar w:fldCharType="separate"/>
        </w:r>
        <w:r w:rsidR="009435B4">
          <w:rPr>
            <w:noProof/>
            <w:webHidden/>
          </w:rPr>
          <w:t>5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7" w:history="1">
        <w:r w:rsidR="00841F80" w:rsidRPr="003B6D3C">
          <w:rPr>
            <w:rStyle w:val="Hyperlink"/>
            <w:noProof/>
          </w:rPr>
          <w:t xml:space="preserve">Table 9: Effect of </w:t>
        </w:r>
        <w:r w:rsidR="00841F80" w:rsidRPr="003B6D3C">
          <w:rPr>
            <w:rStyle w:val="Hyperlink"/>
            <w:rFonts w:ascii="Courier New" w:hAnsi="Courier New" w:cs="Courier New"/>
            <w:i/>
            <w:noProof/>
          </w:rPr>
          <w:t>osx</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7 \h </w:instrText>
        </w:r>
        <w:r>
          <w:rPr>
            <w:noProof/>
            <w:webHidden/>
          </w:rPr>
        </w:r>
        <w:r>
          <w:rPr>
            <w:noProof/>
            <w:webHidden/>
          </w:rPr>
          <w:fldChar w:fldCharType="separate"/>
        </w:r>
        <w:r w:rsidR="009435B4">
          <w:rPr>
            <w:noProof/>
            <w:webHidden/>
          </w:rPr>
          <w:t>5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8" w:history="1">
        <w:r w:rsidR="00841F80" w:rsidRPr="003B6D3C">
          <w:rPr>
            <w:rStyle w:val="Hyperlink"/>
            <w:noProof/>
          </w:rPr>
          <w:t xml:space="preserve">Table 10: Effect of </w:t>
        </w:r>
        <w:r w:rsidR="00841F80" w:rsidRPr="003B6D3C">
          <w:rPr>
            <w:rStyle w:val="Hyperlink"/>
            <w:rFonts w:ascii="Courier New" w:hAnsi="Courier New" w:cs="Courier New"/>
            <w:i/>
            <w:noProof/>
          </w:rPr>
          <w:t>oax</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8 \h </w:instrText>
        </w:r>
        <w:r>
          <w:rPr>
            <w:noProof/>
            <w:webHidden/>
          </w:rPr>
        </w:r>
        <w:r>
          <w:rPr>
            <w:noProof/>
            <w:webHidden/>
          </w:rPr>
          <w:fldChar w:fldCharType="separate"/>
        </w:r>
        <w:r w:rsidR="009435B4">
          <w:rPr>
            <w:noProof/>
            <w:webHidden/>
          </w:rPr>
          <w:t>56</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2999" w:history="1">
        <w:r w:rsidR="00841F80" w:rsidRPr="003B6D3C">
          <w:rPr>
            <w:rStyle w:val="Hyperlink"/>
            <w:noProof/>
          </w:rPr>
          <w:t xml:space="preserve">Table 11: Effect of </w:t>
        </w:r>
        <w:r w:rsidR="00841F80" w:rsidRPr="003B6D3C">
          <w:rPr>
            <w:rStyle w:val="Hyperlink"/>
            <w:rFonts w:ascii="Courier New" w:hAnsi="Courier New" w:cs="Courier New"/>
            <w:i/>
            <w:noProof/>
          </w:rPr>
          <w:t>oay</w:t>
        </w:r>
        <w:r w:rsidR="00841F80" w:rsidRPr="003B6D3C">
          <w:rPr>
            <w:rStyle w:val="Hyperlink"/>
            <w:noProof/>
          </w:rPr>
          <w:t xml:space="preserve"> on 6502/65C02 zp direct instructions.</w:t>
        </w:r>
        <w:r w:rsidR="00841F80">
          <w:rPr>
            <w:noProof/>
            <w:webHidden/>
          </w:rPr>
          <w:tab/>
        </w:r>
        <w:r>
          <w:rPr>
            <w:noProof/>
            <w:webHidden/>
          </w:rPr>
          <w:fldChar w:fldCharType="begin"/>
        </w:r>
        <w:r w:rsidR="00841F80">
          <w:rPr>
            <w:noProof/>
            <w:webHidden/>
          </w:rPr>
          <w:instrText xml:space="preserve"> PAGEREF _Toc463962999 \h </w:instrText>
        </w:r>
        <w:r>
          <w:rPr>
            <w:noProof/>
            <w:webHidden/>
          </w:rPr>
        </w:r>
        <w:r>
          <w:rPr>
            <w:noProof/>
            <w:webHidden/>
          </w:rPr>
          <w:fldChar w:fldCharType="separate"/>
        </w:r>
        <w:r w:rsidR="009435B4">
          <w:rPr>
            <w:noProof/>
            <w:webHidden/>
          </w:rPr>
          <w:t>56</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0" w:history="1">
        <w:r w:rsidR="00841F80" w:rsidRPr="003B6D3C">
          <w:rPr>
            <w:rStyle w:val="Hyperlink"/>
            <w:noProof/>
          </w:rPr>
          <w:t xml:space="preserve">Table 12: Effect of </w:t>
        </w:r>
        <w:r w:rsidR="00841F80" w:rsidRPr="003B6D3C">
          <w:rPr>
            <w:rStyle w:val="Hyperlink"/>
            <w:rFonts w:ascii="Courier New" w:hAnsi="Courier New" w:cs="Courier New"/>
            <w:i/>
            <w:noProof/>
          </w:rPr>
          <w:t>ind</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0 \h </w:instrText>
        </w:r>
        <w:r>
          <w:rPr>
            <w:noProof/>
            <w:webHidden/>
          </w:rPr>
        </w:r>
        <w:r>
          <w:rPr>
            <w:noProof/>
            <w:webHidden/>
          </w:rPr>
          <w:fldChar w:fldCharType="separate"/>
        </w:r>
        <w:r w:rsidR="009435B4">
          <w:rPr>
            <w:noProof/>
            <w:webHidden/>
          </w:rPr>
          <w:t>58</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1" w:history="1">
        <w:r w:rsidR="00841F80" w:rsidRPr="003B6D3C">
          <w:rPr>
            <w:rStyle w:val="Hyperlink"/>
            <w:noProof/>
          </w:rPr>
          <w:t xml:space="preserve">Table 13: Effect of </w:t>
        </w:r>
        <w:r w:rsidR="00841F80" w:rsidRPr="003B6D3C">
          <w:rPr>
            <w:rStyle w:val="Hyperlink"/>
            <w:rFonts w:ascii="Courier New" w:hAnsi="Courier New" w:cs="Courier New"/>
            <w:i/>
            <w:noProof/>
          </w:rPr>
          <w:t>siz</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1 \h </w:instrText>
        </w:r>
        <w:r>
          <w:rPr>
            <w:noProof/>
            <w:webHidden/>
          </w:rPr>
        </w:r>
        <w:r>
          <w:rPr>
            <w:noProof/>
            <w:webHidden/>
          </w:rPr>
          <w:fldChar w:fldCharType="separate"/>
        </w:r>
        <w:r w:rsidR="009435B4">
          <w:rPr>
            <w:noProof/>
            <w:webHidden/>
          </w:rPr>
          <w:t>58</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2" w:history="1">
        <w:r w:rsidR="00841F80" w:rsidRPr="003B6D3C">
          <w:rPr>
            <w:rStyle w:val="Hyperlink"/>
            <w:noProof/>
          </w:rPr>
          <w:t xml:space="preserve">Table 14: Effect of </w:t>
        </w:r>
        <w:r w:rsidR="00841F80" w:rsidRPr="003B6D3C">
          <w:rPr>
            <w:rStyle w:val="Hyperlink"/>
            <w:rFonts w:ascii="Courier New" w:hAnsi="Courier New" w:cs="Courier New"/>
            <w:i/>
            <w:noProof/>
          </w:rPr>
          <w:t>isz</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2 \h </w:instrText>
        </w:r>
        <w:r>
          <w:rPr>
            <w:noProof/>
            <w:webHidden/>
          </w:rPr>
        </w:r>
        <w:r>
          <w:rPr>
            <w:noProof/>
            <w:webHidden/>
          </w:rPr>
          <w:fldChar w:fldCharType="separate"/>
        </w:r>
        <w:r w:rsidR="009435B4">
          <w:rPr>
            <w:noProof/>
            <w:webHidden/>
          </w:rPr>
          <w:t>58</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3" w:history="1">
        <w:r w:rsidR="00841F80" w:rsidRPr="003B6D3C">
          <w:rPr>
            <w:rStyle w:val="Hyperlink"/>
            <w:noProof/>
          </w:rPr>
          <w:t xml:space="preserve">Table 15: Effect of </w:t>
        </w:r>
        <w:r w:rsidR="00841F80" w:rsidRPr="003B6D3C">
          <w:rPr>
            <w:rStyle w:val="Hyperlink"/>
            <w:rFonts w:ascii="Courier New" w:hAnsi="Courier New" w:cs="Courier New"/>
            <w:i/>
            <w:noProof/>
          </w:rPr>
          <w:t>osx</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3 \h </w:instrText>
        </w:r>
        <w:r>
          <w:rPr>
            <w:noProof/>
            <w:webHidden/>
          </w:rPr>
        </w:r>
        <w:r>
          <w:rPr>
            <w:noProof/>
            <w:webHidden/>
          </w:rPr>
          <w:fldChar w:fldCharType="separate"/>
        </w:r>
        <w:r w:rsidR="009435B4">
          <w:rPr>
            <w:noProof/>
            <w:webHidden/>
          </w:rPr>
          <w:t>59</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4" w:history="1">
        <w:r w:rsidR="00841F80" w:rsidRPr="003B6D3C">
          <w:rPr>
            <w:rStyle w:val="Hyperlink"/>
            <w:noProof/>
          </w:rPr>
          <w:t xml:space="preserve">Table 16: Effect of </w:t>
        </w:r>
        <w:r w:rsidR="00841F80" w:rsidRPr="003B6D3C">
          <w:rPr>
            <w:rStyle w:val="Hyperlink"/>
            <w:rFonts w:ascii="Courier New" w:hAnsi="Courier New" w:cs="Courier New"/>
            <w:i/>
            <w:noProof/>
          </w:rPr>
          <w:t>oax</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4 \h </w:instrText>
        </w:r>
        <w:r>
          <w:rPr>
            <w:noProof/>
            <w:webHidden/>
          </w:rPr>
        </w:r>
        <w:r>
          <w:rPr>
            <w:noProof/>
            <w:webHidden/>
          </w:rPr>
          <w:fldChar w:fldCharType="separate"/>
        </w:r>
        <w:r w:rsidR="009435B4">
          <w:rPr>
            <w:noProof/>
            <w:webHidden/>
          </w:rPr>
          <w:t>60</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5" w:history="1">
        <w:r w:rsidR="00841F80" w:rsidRPr="003B6D3C">
          <w:rPr>
            <w:rStyle w:val="Hyperlink"/>
            <w:noProof/>
          </w:rPr>
          <w:t xml:space="preserve">Table 17: Effect of </w:t>
        </w:r>
        <w:r w:rsidR="00841F80" w:rsidRPr="003B6D3C">
          <w:rPr>
            <w:rStyle w:val="Hyperlink"/>
            <w:rFonts w:ascii="Courier New" w:hAnsi="Courier New" w:cs="Courier New"/>
            <w:i/>
            <w:noProof/>
          </w:rPr>
          <w:t>oay</w:t>
        </w:r>
        <w:r w:rsidR="00841F80" w:rsidRPr="003B6D3C">
          <w:rPr>
            <w:rStyle w:val="Hyperlink"/>
            <w:noProof/>
          </w:rPr>
          <w:t xml:space="preserve"> on 6502/65C02 pre-indexed (by X) zp direct instructions.</w:t>
        </w:r>
        <w:r w:rsidR="00841F80">
          <w:rPr>
            <w:noProof/>
            <w:webHidden/>
          </w:rPr>
          <w:tab/>
        </w:r>
        <w:r>
          <w:rPr>
            <w:noProof/>
            <w:webHidden/>
          </w:rPr>
          <w:fldChar w:fldCharType="begin"/>
        </w:r>
        <w:r w:rsidR="00841F80">
          <w:rPr>
            <w:noProof/>
            <w:webHidden/>
          </w:rPr>
          <w:instrText xml:space="preserve"> PAGEREF _Toc463963005 \h </w:instrText>
        </w:r>
        <w:r>
          <w:rPr>
            <w:noProof/>
            <w:webHidden/>
          </w:rPr>
        </w:r>
        <w:r>
          <w:rPr>
            <w:noProof/>
            <w:webHidden/>
          </w:rPr>
          <w:fldChar w:fldCharType="separate"/>
        </w:r>
        <w:r w:rsidR="009435B4">
          <w:rPr>
            <w:noProof/>
            <w:webHidden/>
          </w:rPr>
          <w:t>60</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6" w:history="1">
        <w:r w:rsidR="00841F80" w:rsidRPr="003B6D3C">
          <w:rPr>
            <w:rStyle w:val="Hyperlink"/>
            <w:noProof/>
          </w:rPr>
          <w:t xml:space="preserve">Table 12: Effect of </w:t>
        </w:r>
        <w:r w:rsidR="00841F80" w:rsidRPr="003B6D3C">
          <w:rPr>
            <w:rStyle w:val="Hyperlink"/>
            <w:rFonts w:ascii="Courier New" w:hAnsi="Courier New" w:cs="Courier New"/>
            <w:i/>
            <w:noProof/>
          </w:rPr>
          <w:t>ind</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6 \h </w:instrText>
        </w:r>
        <w:r>
          <w:rPr>
            <w:noProof/>
            <w:webHidden/>
          </w:rPr>
        </w:r>
        <w:r>
          <w:rPr>
            <w:noProof/>
            <w:webHidden/>
          </w:rPr>
          <w:fldChar w:fldCharType="separate"/>
        </w:r>
        <w:r w:rsidR="009435B4">
          <w:rPr>
            <w:noProof/>
            <w:webHidden/>
          </w:rPr>
          <w:t>62</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7" w:history="1">
        <w:r w:rsidR="00841F80" w:rsidRPr="003B6D3C">
          <w:rPr>
            <w:rStyle w:val="Hyperlink"/>
            <w:noProof/>
          </w:rPr>
          <w:t xml:space="preserve">Table 13: Effect of </w:t>
        </w:r>
        <w:r w:rsidR="00841F80" w:rsidRPr="003B6D3C">
          <w:rPr>
            <w:rStyle w:val="Hyperlink"/>
            <w:rFonts w:ascii="Courier New" w:hAnsi="Courier New" w:cs="Courier New"/>
            <w:i/>
            <w:noProof/>
          </w:rPr>
          <w:t>siz</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7 \h </w:instrText>
        </w:r>
        <w:r>
          <w:rPr>
            <w:noProof/>
            <w:webHidden/>
          </w:rPr>
        </w:r>
        <w:r>
          <w:rPr>
            <w:noProof/>
            <w:webHidden/>
          </w:rPr>
          <w:fldChar w:fldCharType="separate"/>
        </w:r>
        <w:r w:rsidR="009435B4">
          <w:rPr>
            <w:noProof/>
            <w:webHidden/>
          </w:rPr>
          <w:t>62</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8" w:history="1">
        <w:r w:rsidR="00841F80" w:rsidRPr="003B6D3C">
          <w:rPr>
            <w:rStyle w:val="Hyperlink"/>
            <w:noProof/>
          </w:rPr>
          <w:t xml:space="preserve">Table 14: Effect of </w:t>
        </w:r>
        <w:r w:rsidR="00841F80" w:rsidRPr="003B6D3C">
          <w:rPr>
            <w:rStyle w:val="Hyperlink"/>
            <w:rFonts w:ascii="Courier New" w:hAnsi="Courier New" w:cs="Courier New"/>
            <w:i/>
            <w:noProof/>
          </w:rPr>
          <w:t>isz</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8 \h </w:instrText>
        </w:r>
        <w:r>
          <w:rPr>
            <w:noProof/>
            <w:webHidden/>
          </w:rPr>
        </w:r>
        <w:r>
          <w:rPr>
            <w:noProof/>
            <w:webHidden/>
          </w:rPr>
          <w:fldChar w:fldCharType="separate"/>
        </w:r>
        <w:r w:rsidR="009435B4">
          <w:rPr>
            <w:noProof/>
            <w:webHidden/>
          </w:rPr>
          <w:t>62</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09" w:history="1">
        <w:r w:rsidR="00841F80" w:rsidRPr="003B6D3C">
          <w:rPr>
            <w:rStyle w:val="Hyperlink"/>
            <w:noProof/>
          </w:rPr>
          <w:t xml:space="preserve">Table 18: Effect of </w:t>
        </w:r>
        <w:r w:rsidR="00841F80" w:rsidRPr="003B6D3C">
          <w:rPr>
            <w:rStyle w:val="Hyperlink"/>
            <w:rFonts w:ascii="Courier New" w:hAnsi="Courier New" w:cs="Courier New"/>
            <w:i/>
            <w:noProof/>
          </w:rPr>
          <w:t>osx</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09 \h </w:instrText>
        </w:r>
        <w:r>
          <w:rPr>
            <w:noProof/>
            <w:webHidden/>
          </w:rPr>
        </w:r>
        <w:r>
          <w:rPr>
            <w:noProof/>
            <w:webHidden/>
          </w:rPr>
          <w:fldChar w:fldCharType="separate"/>
        </w:r>
        <w:r w:rsidR="009435B4">
          <w:rPr>
            <w:noProof/>
            <w:webHidden/>
          </w:rPr>
          <w:t>62</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0" w:history="1">
        <w:r w:rsidR="00841F80" w:rsidRPr="003B6D3C">
          <w:rPr>
            <w:rStyle w:val="Hyperlink"/>
            <w:noProof/>
          </w:rPr>
          <w:t xml:space="preserve">Table 19: Effect of </w:t>
        </w:r>
        <w:r w:rsidR="00841F80" w:rsidRPr="003B6D3C">
          <w:rPr>
            <w:rStyle w:val="Hyperlink"/>
            <w:rFonts w:ascii="Courier New" w:hAnsi="Courier New" w:cs="Courier New"/>
            <w:i/>
            <w:noProof/>
          </w:rPr>
          <w:t>oax</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10 \h </w:instrText>
        </w:r>
        <w:r>
          <w:rPr>
            <w:noProof/>
            <w:webHidden/>
          </w:rPr>
        </w:r>
        <w:r>
          <w:rPr>
            <w:noProof/>
            <w:webHidden/>
          </w:rPr>
          <w:fldChar w:fldCharType="separate"/>
        </w:r>
        <w:r w:rsidR="009435B4">
          <w:rPr>
            <w:noProof/>
            <w:webHidden/>
          </w:rPr>
          <w:t>63</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1" w:history="1">
        <w:r w:rsidR="00841F80" w:rsidRPr="003B6D3C">
          <w:rPr>
            <w:rStyle w:val="Hyperlink"/>
            <w:noProof/>
          </w:rPr>
          <w:t xml:space="preserve">Table 19: Effect of </w:t>
        </w:r>
        <w:r w:rsidR="00841F80" w:rsidRPr="003B6D3C">
          <w:rPr>
            <w:rStyle w:val="Hyperlink"/>
            <w:rFonts w:ascii="Courier New" w:hAnsi="Courier New" w:cs="Courier New"/>
            <w:i/>
            <w:noProof/>
          </w:rPr>
          <w:t>oay</w:t>
        </w:r>
        <w:r w:rsidR="00841F80" w:rsidRPr="003B6D3C">
          <w:rPr>
            <w:rStyle w:val="Hyperlink"/>
            <w:noProof/>
          </w:rPr>
          <w:t xml:space="preserve"> on 6502/65C02 post-indexed (by Y) zp direct instructions.</w:t>
        </w:r>
        <w:r w:rsidR="00841F80">
          <w:rPr>
            <w:noProof/>
            <w:webHidden/>
          </w:rPr>
          <w:tab/>
        </w:r>
        <w:r>
          <w:rPr>
            <w:noProof/>
            <w:webHidden/>
          </w:rPr>
          <w:fldChar w:fldCharType="begin"/>
        </w:r>
        <w:r w:rsidR="00841F80">
          <w:rPr>
            <w:noProof/>
            <w:webHidden/>
          </w:rPr>
          <w:instrText xml:space="preserve"> PAGEREF _Toc463963011 \h </w:instrText>
        </w:r>
        <w:r>
          <w:rPr>
            <w:noProof/>
            <w:webHidden/>
          </w:rPr>
        </w:r>
        <w:r>
          <w:rPr>
            <w:noProof/>
            <w:webHidden/>
          </w:rPr>
          <w:fldChar w:fldCharType="separate"/>
        </w:r>
        <w:r w:rsidR="009435B4">
          <w:rPr>
            <w:noProof/>
            <w:webHidden/>
          </w:rPr>
          <w:t>63</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2" w:history="1">
        <w:r w:rsidR="00841F80" w:rsidRPr="003B6D3C">
          <w:rPr>
            <w:rStyle w:val="Hyperlink"/>
            <w:noProof/>
          </w:rPr>
          <w:t xml:space="preserve">Table 20: Effect of </w:t>
        </w:r>
        <w:r w:rsidR="00841F80" w:rsidRPr="003B6D3C">
          <w:rPr>
            <w:rStyle w:val="Hyperlink"/>
            <w:rFonts w:ascii="Courier New" w:hAnsi="Courier New" w:cs="Courier New"/>
            <w:i/>
            <w:noProof/>
          </w:rPr>
          <w:t>ind</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2 \h </w:instrText>
        </w:r>
        <w:r>
          <w:rPr>
            <w:noProof/>
            <w:webHidden/>
          </w:rPr>
        </w:r>
        <w:r>
          <w:rPr>
            <w:noProof/>
            <w:webHidden/>
          </w:rPr>
          <w:fldChar w:fldCharType="separate"/>
        </w:r>
        <w:r w:rsidR="009435B4">
          <w:rPr>
            <w:noProof/>
            <w:webHidden/>
          </w:rPr>
          <w:t>64</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3" w:history="1">
        <w:r w:rsidR="00841F80" w:rsidRPr="003B6D3C">
          <w:rPr>
            <w:rStyle w:val="Hyperlink"/>
            <w:noProof/>
          </w:rPr>
          <w:t xml:space="preserve">Table 21: Effect of </w:t>
        </w:r>
        <w:r w:rsidR="00841F80" w:rsidRPr="003B6D3C">
          <w:rPr>
            <w:rStyle w:val="Hyperlink"/>
            <w:rFonts w:ascii="Courier New" w:hAnsi="Courier New" w:cs="Courier New"/>
            <w:i/>
            <w:noProof/>
          </w:rPr>
          <w:t>siz</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3 \h </w:instrText>
        </w:r>
        <w:r>
          <w:rPr>
            <w:noProof/>
            <w:webHidden/>
          </w:rPr>
        </w:r>
        <w:r>
          <w:rPr>
            <w:noProof/>
            <w:webHidden/>
          </w:rPr>
          <w:fldChar w:fldCharType="separate"/>
        </w:r>
        <w:r w:rsidR="009435B4">
          <w:rPr>
            <w:noProof/>
            <w:webHidden/>
          </w:rPr>
          <w:t>6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4" w:history="1">
        <w:r w:rsidR="00841F80" w:rsidRPr="003B6D3C">
          <w:rPr>
            <w:rStyle w:val="Hyperlink"/>
            <w:noProof/>
          </w:rPr>
          <w:t xml:space="preserve">Table 22: Effect of </w:t>
        </w:r>
        <w:r w:rsidR="00841F80" w:rsidRPr="003B6D3C">
          <w:rPr>
            <w:rStyle w:val="Hyperlink"/>
            <w:rFonts w:ascii="Courier New" w:hAnsi="Courier New" w:cs="Courier New"/>
            <w:i/>
            <w:noProof/>
          </w:rPr>
          <w:t>isz</w:t>
        </w:r>
        <w:r w:rsidR="00841F80" w:rsidRPr="003B6D3C">
          <w:rPr>
            <w:rStyle w:val="Hyperlink"/>
            <w:noProof/>
          </w:rPr>
          <w:t xml:space="preserve"> on 6502/65C02/M65C02A zp indirect Instructions.</w:t>
        </w:r>
        <w:r w:rsidR="00841F80">
          <w:rPr>
            <w:noProof/>
            <w:webHidden/>
          </w:rPr>
          <w:tab/>
        </w:r>
        <w:r>
          <w:rPr>
            <w:noProof/>
            <w:webHidden/>
          </w:rPr>
          <w:fldChar w:fldCharType="begin"/>
        </w:r>
        <w:r w:rsidR="00841F80">
          <w:rPr>
            <w:noProof/>
            <w:webHidden/>
          </w:rPr>
          <w:instrText xml:space="preserve"> PAGEREF _Toc463963014 \h </w:instrText>
        </w:r>
        <w:r>
          <w:rPr>
            <w:noProof/>
            <w:webHidden/>
          </w:rPr>
        </w:r>
        <w:r>
          <w:rPr>
            <w:noProof/>
            <w:webHidden/>
          </w:rPr>
          <w:fldChar w:fldCharType="separate"/>
        </w:r>
        <w:r w:rsidR="009435B4">
          <w:rPr>
            <w:noProof/>
            <w:webHidden/>
          </w:rPr>
          <w:t>6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5" w:history="1">
        <w:r w:rsidR="00841F80" w:rsidRPr="003B6D3C">
          <w:rPr>
            <w:rStyle w:val="Hyperlink"/>
            <w:noProof/>
          </w:rPr>
          <w:t xml:space="preserve">Table 23: Effect of </w:t>
        </w:r>
        <w:r w:rsidR="00841F80" w:rsidRPr="003B6D3C">
          <w:rPr>
            <w:rStyle w:val="Hyperlink"/>
            <w:rFonts w:ascii="Courier New" w:hAnsi="Courier New" w:cs="Courier New"/>
            <w:i/>
            <w:noProof/>
          </w:rPr>
          <w:t>oax</w:t>
        </w:r>
        <w:r w:rsidR="00841F80" w:rsidRPr="003B6D3C">
          <w:rPr>
            <w:rStyle w:val="Hyperlink"/>
            <w:noProof/>
          </w:rPr>
          <w:t xml:space="preserve"> on 6502/65C02 zp indirect instructions.</w:t>
        </w:r>
        <w:r w:rsidR="00841F80">
          <w:rPr>
            <w:noProof/>
            <w:webHidden/>
          </w:rPr>
          <w:tab/>
        </w:r>
        <w:r>
          <w:rPr>
            <w:noProof/>
            <w:webHidden/>
          </w:rPr>
          <w:fldChar w:fldCharType="begin"/>
        </w:r>
        <w:r w:rsidR="00841F80">
          <w:rPr>
            <w:noProof/>
            <w:webHidden/>
          </w:rPr>
          <w:instrText xml:space="preserve"> PAGEREF _Toc463963015 \h </w:instrText>
        </w:r>
        <w:r>
          <w:rPr>
            <w:noProof/>
            <w:webHidden/>
          </w:rPr>
        </w:r>
        <w:r>
          <w:rPr>
            <w:noProof/>
            <w:webHidden/>
          </w:rPr>
          <w:fldChar w:fldCharType="separate"/>
        </w:r>
        <w:r w:rsidR="009435B4">
          <w:rPr>
            <w:noProof/>
            <w:webHidden/>
          </w:rPr>
          <w:t>6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6" w:history="1">
        <w:r w:rsidR="00841F80" w:rsidRPr="003B6D3C">
          <w:rPr>
            <w:rStyle w:val="Hyperlink"/>
            <w:noProof/>
          </w:rPr>
          <w:t xml:space="preserve">Table 24: Effect of </w:t>
        </w:r>
        <w:r w:rsidR="00841F80" w:rsidRPr="003B6D3C">
          <w:rPr>
            <w:rStyle w:val="Hyperlink"/>
            <w:rFonts w:ascii="Courier New" w:hAnsi="Courier New" w:cs="Courier New"/>
            <w:i/>
            <w:noProof/>
          </w:rPr>
          <w:t>oay</w:t>
        </w:r>
        <w:r w:rsidR="00841F80" w:rsidRPr="003B6D3C">
          <w:rPr>
            <w:rStyle w:val="Hyperlink"/>
            <w:noProof/>
          </w:rPr>
          <w:t xml:space="preserve"> on 6502/65C02 zp indirect instructions.</w:t>
        </w:r>
        <w:r w:rsidR="00841F80">
          <w:rPr>
            <w:noProof/>
            <w:webHidden/>
          </w:rPr>
          <w:tab/>
        </w:r>
        <w:r>
          <w:rPr>
            <w:noProof/>
            <w:webHidden/>
          </w:rPr>
          <w:fldChar w:fldCharType="begin"/>
        </w:r>
        <w:r w:rsidR="00841F80">
          <w:rPr>
            <w:noProof/>
            <w:webHidden/>
          </w:rPr>
          <w:instrText xml:space="preserve"> PAGEREF _Toc463963016 \h </w:instrText>
        </w:r>
        <w:r>
          <w:rPr>
            <w:noProof/>
            <w:webHidden/>
          </w:rPr>
        </w:r>
        <w:r>
          <w:rPr>
            <w:noProof/>
            <w:webHidden/>
          </w:rPr>
          <w:fldChar w:fldCharType="separate"/>
        </w:r>
        <w:r w:rsidR="009435B4">
          <w:rPr>
            <w:noProof/>
            <w:webHidden/>
          </w:rPr>
          <w:t>6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7" w:history="1">
        <w:r w:rsidR="00841F80" w:rsidRPr="003B6D3C">
          <w:rPr>
            <w:rStyle w:val="Hyperlink"/>
            <w:noProof/>
          </w:rPr>
          <w:t>Table 25: Legend for M65C02A Instruction Set Tables.</w:t>
        </w:r>
        <w:r w:rsidR="00841F80">
          <w:rPr>
            <w:noProof/>
            <w:webHidden/>
          </w:rPr>
          <w:tab/>
        </w:r>
        <w:r>
          <w:rPr>
            <w:noProof/>
            <w:webHidden/>
          </w:rPr>
          <w:fldChar w:fldCharType="begin"/>
        </w:r>
        <w:r w:rsidR="00841F80">
          <w:rPr>
            <w:noProof/>
            <w:webHidden/>
          </w:rPr>
          <w:instrText xml:space="preserve"> PAGEREF _Toc463963017 \h </w:instrText>
        </w:r>
        <w:r>
          <w:rPr>
            <w:noProof/>
            <w:webHidden/>
          </w:rPr>
        </w:r>
        <w:r>
          <w:rPr>
            <w:noProof/>
            <w:webHidden/>
          </w:rPr>
          <w:fldChar w:fldCharType="separate"/>
        </w:r>
        <w:r w:rsidR="009435B4">
          <w:rPr>
            <w:noProof/>
            <w:webHidden/>
          </w:rPr>
          <w:t>68</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8" w:history="1">
        <w:r w:rsidR="00841F80" w:rsidRPr="003B6D3C">
          <w:rPr>
            <w:rStyle w:val="Hyperlink"/>
            <w:noProof/>
          </w:rPr>
          <w:t>Table 26: Columns 0 – 7 HLL-Optimized M65C02A Opcode Table.</w:t>
        </w:r>
        <w:r w:rsidR="00841F80">
          <w:rPr>
            <w:noProof/>
            <w:webHidden/>
          </w:rPr>
          <w:tab/>
        </w:r>
        <w:r>
          <w:rPr>
            <w:noProof/>
            <w:webHidden/>
          </w:rPr>
          <w:fldChar w:fldCharType="begin"/>
        </w:r>
        <w:r w:rsidR="00841F80">
          <w:rPr>
            <w:noProof/>
            <w:webHidden/>
          </w:rPr>
          <w:instrText xml:space="preserve"> PAGEREF _Toc463963018 \h </w:instrText>
        </w:r>
        <w:r>
          <w:rPr>
            <w:noProof/>
            <w:webHidden/>
          </w:rPr>
        </w:r>
        <w:r>
          <w:rPr>
            <w:noProof/>
            <w:webHidden/>
          </w:rPr>
          <w:fldChar w:fldCharType="separate"/>
        </w:r>
        <w:r w:rsidR="009435B4">
          <w:rPr>
            <w:noProof/>
            <w:webHidden/>
          </w:rPr>
          <w:t>69</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19" w:history="1">
        <w:r w:rsidR="00841F80" w:rsidRPr="003B6D3C">
          <w:rPr>
            <w:rStyle w:val="Hyperlink"/>
            <w:noProof/>
          </w:rPr>
          <w:t>Table 27: Columns 8 – 15 HLL-Optimized M65C02A Opcode Table.</w:t>
        </w:r>
        <w:r w:rsidR="00841F80">
          <w:rPr>
            <w:noProof/>
            <w:webHidden/>
          </w:rPr>
          <w:tab/>
        </w:r>
        <w:r>
          <w:rPr>
            <w:noProof/>
            <w:webHidden/>
          </w:rPr>
          <w:fldChar w:fldCharType="begin"/>
        </w:r>
        <w:r w:rsidR="00841F80">
          <w:rPr>
            <w:noProof/>
            <w:webHidden/>
          </w:rPr>
          <w:instrText xml:space="preserve"> PAGEREF _Toc463963019 \h </w:instrText>
        </w:r>
        <w:r>
          <w:rPr>
            <w:noProof/>
            <w:webHidden/>
          </w:rPr>
        </w:r>
        <w:r>
          <w:rPr>
            <w:noProof/>
            <w:webHidden/>
          </w:rPr>
          <w:fldChar w:fldCharType="separate"/>
        </w:r>
        <w:r w:rsidR="009435B4">
          <w:rPr>
            <w:noProof/>
            <w:webHidden/>
          </w:rPr>
          <w:t>69</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0" w:history="1">
        <w:r w:rsidR="00841F80" w:rsidRPr="003B6D3C">
          <w:rPr>
            <w:rStyle w:val="Hyperlink"/>
            <w:noProof/>
          </w:rPr>
          <w:t>Table 28: Columns 0 – 7 W65C02S-Compatible M65C02A Opcode Table.</w:t>
        </w:r>
        <w:r w:rsidR="00841F80">
          <w:rPr>
            <w:noProof/>
            <w:webHidden/>
          </w:rPr>
          <w:tab/>
        </w:r>
        <w:r>
          <w:rPr>
            <w:noProof/>
            <w:webHidden/>
          </w:rPr>
          <w:fldChar w:fldCharType="begin"/>
        </w:r>
        <w:r w:rsidR="00841F80">
          <w:rPr>
            <w:noProof/>
            <w:webHidden/>
          </w:rPr>
          <w:instrText xml:space="preserve"> PAGEREF _Toc463963020 \h </w:instrText>
        </w:r>
        <w:r>
          <w:rPr>
            <w:noProof/>
            <w:webHidden/>
          </w:rPr>
        </w:r>
        <w:r>
          <w:rPr>
            <w:noProof/>
            <w:webHidden/>
          </w:rPr>
          <w:fldChar w:fldCharType="separate"/>
        </w:r>
        <w:r w:rsidR="009435B4">
          <w:rPr>
            <w:noProof/>
            <w:webHidden/>
          </w:rPr>
          <w:t>70</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1" w:history="1">
        <w:r w:rsidR="00841F80" w:rsidRPr="003B6D3C">
          <w:rPr>
            <w:rStyle w:val="Hyperlink"/>
            <w:noProof/>
          </w:rPr>
          <w:t>Table 29: Columns 8 – 15 W65C02S-Compatible M65C02A Opcode Table.</w:t>
        </w:r>
        <w:r w:rsidR="00841F80">
          <w:rPr>
            <w:noProof/>
            <w:webHidden/>
          </w:rPr>
          <w:tab/>
        </w:r>
        <w:r>
          <w:rPr>
            <w:noProof/>
            <w:webHidden/>
          </w:rPr>
          <w:fldChar w:fldCharType="begin"/>
        </w:r>
        <w:r w:rsidR="00841F80">
          <w:rPr>
            <w:noProof/>
            <w:webHidden/>
          </w:rPr>
          <w:instrText xml:space="preserve"> PAGEREF _Toc463963021 \h </w:instrText>
        </w:r>
        <w:r>
          <w:rPr>
            <w:noProof/>
            <w:webHidden/>
          </w:rPr>
        </w:r>
        <w:r>
          <w:rPr>
            <w:noProof/>
            <w:webHidden/>
          </w:rPr>
          <w:fldChar w:fldCharType="separate"/>
        </w:r>
        <w:r w:rsidR="009435B4">
          <w:rPr>
            <w:noProof/>
            <w:webHidden/>
          </w:rPr>
          <w:t>70</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2" w:history="1">
        <w:r w:rsidR="00841F80" w:rsidRPr="003B6D3C">
          <w:rPr>
            <w:rStyle w:val="Hyperlink"/>
            <w:noProof/>
          </w:rPr>
          <w:t>Table 30: M65C02A Prefix Instructions.</w:t>
        </w:r>
        <w:r w:rsidR="00841F80">
          <w:rPr>
            <w:noProof/>
            <w:webHidden/>
          </w:rPr>
          <w:tab/>
        </w:r>
        <w:r>
          <w:rPr>
            <w:noProof/>
            <w:webHidden/>
          </w:rPr>
          <w:fldChar w:fldCharType="begin"/>
        </w:r>
        <w:r w:rsidR="00841F80">
          <w:rPr>
            <w:noProof/>
            <w:webHidden/>
          </w:rPr>
          <w:instrText xml:space="preserve"> PAGEREF _Toc463963022 \h </w:instrText>
        </w:r>
        <w:r>
          <w:rPr>
            <w:noProof/>
            <w:webHidden/>
          </w:rPr>
        </w:r>
        <w:r>
          <w:rPr>
            <w:noProof/>
            <w:webHidden/>
          </w:rPr>
          <w:fldChar w:fldCharType="separate"/>
        </w:r>
        <w:r w:rsidR="009435B4">
          <w:rPr>
            <w:noProof/>
            <w:webHidden/>
          </w:rPr>
          <w:t>71</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3" w:history="1">
        <w:r w:rsidR="00841F80" w:rsidRPr="003B6D3C">
          <w:rPr>
            <w:rStyle w:val="Hyperlink"/>
            <w:noProof/>
          </w:rPr>
          <w:t xml:space="preserve">Table 31: Effects of </w:t>
        </w:r>
        <w:r w:rsidR="00841F80" w:rsidRPr="003B6D3C">
          <w:rPr>
            <w:rStyle w:val="Hyperlink"/>
            <w:rFonts w:ascii="Courier New" w:hAnsi="Courier New" w:cs="Courier New"/>
            <w:i/>
            <w:noProof/>
          </w:rPr>
          <w:t>ind/siz/isz</w:t>
        </w:r>
        <w:r w:rsidR="00841F80" w:rsidRPr="003B6D3C">
          <w:rPr>
            <w:rStyle w:val="Hyperlink"/>
            <w:noProof/>
          </w:rPr>
          <w:t xml:space="preserve"> Prefix Instructions on Implicit/Accumulator Instructions.</w:t>
        </w:r>
        <w:r w:rsidR="00841F80">
          <w:rPr>
            <w:noProof/>
            <w:webHidden/>
          </w:rPr>
          <w:tab/>
        </w:r>
        <w:r>
          <w:rPr>
            <w:noProof/>
            <w:webHidden/>
          </w:rPr>
          <w:fldChar w:fldCharType="begin"/>
        </w:r>
        <w:r w:rsidR="00841F80">
          <w:rPr>
            <w:noProof/>
            <w:webHidden/>
          </w:rPr>
          <w:instrText xml:space="preserve"> PAGEREF _Toc463963023 \h </w:instrText>
        </w:r>
        <w:r>
          <w:rPr>
            <w:noProof/>
            <w:webHidden/>
          </w:rPr>
        </w:r>
        <w:r>
          <w:rPr>
            <w:noProof/>
            <w:webHidden/>
          </w:rPr>
          <w:fldChar w:fldCharType="separate"/>
        </w:r>
        <w:r w:rsidR="009435B4">
          <w:rPr>
            <w:noProof/>
            <w:webHidden/>
          </w:rPr>
          <w:t>73</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4" w:history="1">
        <w:r w:rsidR="00841F80" w:rsidRPr="003B6D3C">
          <w:rPr>
            <w:rStyle w:val="Hyperlink"/>
            <w:noProof/>
          </w:rPr>
          <w:t xml:space="preserve">Table 32: Effects of </w:t>
        </w:r>
        <w:r w:rsidR="00841F80" w:rsidRPr="003B6D3C">
          <w:rPr>
            <w:rStyle w:val="Hyperlink"/>
            <w:rFonts w:ascii="Courier New" w:hAnsi="Courier New" w:cs="Courier New"/>
            <w:i/>
            <w:noProof/>
          </w:rPr>
          <w:t>ind/siz/isz</w:t>
        </w:r>
        <w:r w:rsidR="00841F80" w:rsidRPr="003B6D3C">
          <w:rPr>
            <w:rStyle w:val="Hyperlink"/>
            <w:noProof/>
          </w:rPr>
          <w:t xml:space="preserve"> on Compare and Branch Instructions.</w:t>
        </w:r>
        <w:r w:rsidR="00841F80">
          <w:rPr>
            <w:noProof/>
            <w:webHidden/>
          </w:rPr>
          <w:tab/>
        </w:r>
        <w:r>
          <w:rPr>
            <w:noProof/>
            <w:webHidden/>
          </w:rPr>
          <w:fldChar w:fldCharType="begin"/>
        </w:r>
        <w:r w:rsidR="00841F80">
          <w:rPr>
            <w:noProof/>
            <w:webHidden/>
          </w:rPr>
          <w:instrText xml:space="preserve"> PAGEREF _Toc463963024 \h </w:instrText>
        </w:r>
        <w:r>
          <w:rPr>
            <w:noProof/>
            <w:webHidden/>
          </w:rPr>
        </w:r>
        <w:r>
          <w:rPr>
            <w:noProof/>
            <w:webHidden/>
          </w:rPr>
          <w:fldChar w:fldCharType="separate"/>
        </w:r>
        <w:r w:rsidR="009435B4">
          <w:rPr>
            <w:noProof/>
            <w:webHidden/>
          </w:rPr>
          <w:t>74</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5" w:history="1">
        <w:r w:rsidR="00841F80" w:rsidRPr="003B6D3C">
          <w:rPr>
            <w:rStyle w:val="Hyperlink"/>
            <w:noProof/>
          </w:rPr>
          <w:t>Table 33: Register Stack Instructions.</w:t>
        </w:r>
        <w:r w:rsidR="00841F80">
          <w:rPr>
            <w:noProof/>
            <w:webHidden/>
          </w:rPr>
          <w:tab/>
        </w:r>
        <w:r>
          <w:rPr>
            <w:noProof/>
            <w:webHidden/>
          </w:rPr>
          <w:fldChar w:fldCharType="begin"/>
        </w:r>
        <w:r w:rsidR="00841F80">
          <w:rPr>
            <w:noProof/>
            <w:webHidden/>
          </w:rPr>
          <w:instrText xml:space="preserve"> PAGEREF _Toc463963025 \h </w:instrText>
        </w:r>
        <w:r>
          <w:rPr>
            <w:noProof/>
            <w:webHidden/>
          </w:rPr>
        </w:r>
        <w:r>
          <w:rPr>
            <w:noProof/>
            <w:webHidden/>
          </w:rPr>
          <w:fldChar w:fldCharType="separate"/>
        </w:r>
        <w:r w:rsidR="009435B4">
          <w:rPr>
            <w:noProof/>
            <w:webHidden/>
          </w:rPr>
          <w:t>7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6" w:history="1">
        <w:r w:rsidR="00841F80" w:rsidRPr="003B6D3C">
          <w:rPr>
            <w:rStyle w:val="Hyperlink"/>
            <w:noProof/>
          </w:rPr>
          <w:t>Table 34: Extended Register Stack Instructions – A Register Stack Only.</w:t>
        </w:r>
        <w:r w:rsidR="00841F80">
          <w:rPr>
            <w:noProof/>
            <w:webHidden/>
          </w:rPr>
          <w:tab/>
        </w:r>
        <w:r>
          <w:rPr>
            <w:noProof/>
            <w:webHidden/>
          </w:rPr>
          <w:fldChar w:fldCharType="begin"/>
        </w:r>
        <w:r w:rsidR="00841F80">
          <w:rPr>
            <w:noProof/>
            <w:webHidden/>
          </w:rPr>
          <w:instrText xml:space="preserve"> PAGEREF _Toc463963026 \h </w:instrText>
        </w:r>
        <w:r>
          <w:rPr>
            <w:noProof/>
            <w:webHidden/>
          </w:rPr>
        </w:r>
        <w:r>
          <w:rPr>
            <w:noProof/>
            <w:webHidden/>
          </w:rPr>
          <w:fldChar w:fldCharType="separate"/>
        </w:r>
        <w:r w:rsidR="009435B4">
          <w:rPr>
            <w:noProof/>
            <w:webHidden/>
          </w:rPr>
          <w:t>7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7" w:history="1">
        <w:r w:rsidR="00841F80" w:rsidRPr="003B6D3C">
          <w:rPr>
            <w:rStyle w:val="Hyperlink"/>
            <w:noProof/>
          </w:rPr>
          <w:t>Table 35: FORTH VM Instructions.</w:t>
        </w:r>
        <w:r w:rsidR="00841F80">
          <w:rPr>
            <w:noProof/>
            <w:webHidden/>
          </w:rPr>
          <w:tab/>
        </w:r>
        <w:r>
          <w:rPr>
            <w:noProof/>
            <w:webHidden/>
          </w:rPr>
          <w:fldChar w:fldCharType="begin"/>
        </w:r>
        <w:r w:rsidR="00841F80">
          <w:rPr>
            <w:noProof/>
            <w:webHidden/>
          </w:rPr>
          <w:instrText xml:space="preserve"> PAGEREF _Toc463963027 \h </w:instrText>
        </w:r>
        <w:r>
          <w:rPr>
            <w:noProof/>
            <w:webHidden/>
          </w:rPr>
        </w:r>
        <w:r>
          <w:rPr>
            <w:noProof/>
            <w:webHidden/>
          </w:rPr>
          <w:fldChar w:fldCharType="separate"/>
        </w:r>
        <w:r w:rsidR="009435B4">
          <w:rPr>
            <w:noProof/>
            <w:webHidden/>
          </w:rPr>
          <w:t>75</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8" w:history="1">
        <w:r w:rsidR="00841F80" w:rsidRPr="003B6D3C">
          <w:rPr>
            <w:rStyle w:val="Hyperlink"/>
            <w:noProof/>
          </w:rPr>
          <w:t>Table 36: Extended FORTH VM Instructions.</w:t>
        </w:r>
        <w:r w:rsidR="00841F80">
          <w:rPr>
            <w:noProof/>
            <w:webHidden/>
          </w:rPr>
          <w:tab/>
        </w:r>
        <w:r>
          <w:rPr>
            <w:noProof/>
            <w:webHidden/>
          </w:rPr>
          <w:fldChar w:fldCharType="begin"/>
        </w:r>
        <w:r w:rsidR="00841F80">
          <w:rPr>
            <w:noProof/>
            <w:webHidden/>
          </w:rPr>
          <w:instrText xml:space="preserve"> PAGEREF _Toc463963028 \h </w:instrText>
        </w:r>
        <w:r>
          <w:rPr>
            <w:noProof/>
            <w:webHidden/>
          </w:rPr>
        </w:r>
        <w:r>
          <w:rPr>
            <w:noProof/>
            <w:webHidden/>
          </w:rPr>
          <w:fldChar w:fldCharType="separate"/>
        </w:r>
        <w:r w:rsidR="009435B4">
          <w:rPr>
            <w:noProof/>
            <w:webHidden/>
          </w:rPr>
          <w:t>76</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29" w:history="1">
        <w:r w:rsidR="00841F80" w:rsidRPr="003B6D3C">
          <w:rPr>
            <w:rStyle w:val="Hyperlink"/>
            <w:noProof/>
          </w:rPr>
          <w:t xml:space="preserve">Table 37: Operation of </w:t>
        </w:r>
        <w:r w:rsidR="00841F80" w:rsidRPr="003B6D3C">
          <w:rPr>
            <w:rStyle w:val="Hyperlink"/>
            <w:rFonts w:ascii="Courier New" w:hAnsi="Courier New" w:cs="Courier New"/>
            <w:i/>
            <w:noProof/>
          </w:rPr>
          <w:t>nxt</w:t>
        </w:r>
        <w:r w:rsidR="00841F80" w:rsidRPr="003B6D3C">
          <w:rPr>
            <w:rStyle w:val="Hyperlink"/>
            <w:noProof/>
          </w:rPr>
          <w:t xml:space="preserve"> in ITC and DTC Threaded Code FORTH VM.</w:t>
        </w:r>
        <w:r w:rsidR="00841F80">
          <w:rPr>
            <w:noProof/>
            <w:webHidden/>
          </w:rPr>
          <w:tab/>
        </w:r>
        <w:r>
          <w:rPr>
            <w:noProof/>
            <w:webHidden/>
          </w:rPr>
          <w:fldChar w:fldCharType="begin"/>
        </w:r>
        <w:r w:rsidR="00841F80">
          <w:rPr>
            <w:noProof/>
            <w:webHidden/>
          </w:rPr>
          <w:instrText xml:space="preserve"> PAGEREF _Toc463963029 \h </w:instrText>
        </w:r>
        <w:r>
          <w:rPr>
            <w:noProof/>
            <w:webHidden/>
          </w:rPr>
        </w:r>
        <w:r>
          <w:rPr>
            <w:noProof/>
            <w:webHidden/>
          </w:rPr>
          <w:fldChar w:fldCharType="separate"/>
        </w:r>
        <w:r w:rsidR="009435B4">
          <w:rPr>
            <w:noProof/>
            <w:webHidden/>
          </w:rPr>
          <w:t>76</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30" w:history="1">
        <w:r w:rsidR="00841F80" w:rsidRPr="003B6D3C">
          <w:rPr>
            <w:rStyle w:val="Hyperlink"/>
            <w:noProof/>
          </w:rPr>
          <w:t xml:space="preserve">Table 38: Operation of </w:t>
        </w:r>
        <w:r w:rsidR="00841F80" w:rsidRPr="003B6D3C">
          <w:rPr>
            <w:rStyle w:val="Hyperlink"/>
            <w:rFonts w:ascii="Courier New" w:hAnsi="Courier New" w:cs="Courier New"/>
            <w:i/>
            <w:noProof/>
          </w:rPr>
          <w:t>ent</w:t>
        </w:r>
        <w:r w:rsidR="00841F80" w:rsidRPr="003B6D3C">
          <w:rPr>
            <w:rStyle w:val="Hyperlink"/>
            <w:noProof/>
          </w:rPr>
          <w:t xml:space="preserve"> in ITC and DTC Threaded Code FORTH VM.</w:t>
        </w:r>
        <w:r w:rsidR="00841F80">
          <w:rPr>
            <w:noProof/>
            <w:webHidden/>
          </w:rPr>
          <w:tab/>
        </w:r>
        <w:r>
          <w:rPr>
            <w:noProof/>
            <w:webHidden/>
          </w:rPr>
          <w:fldChar w:fldCharType="begin"/>
        </w:r>
        <w:r w:rsidR="00841F80">
          <w:rPr>
            <w:noProof/>
            <w:webHidden/>
          </w:rPr>
          <w:instrText xml:space="preserve"> PAGEREF _Toc463963030 \h </w:instrText>
        </w:r>
        <w:r>
          <w:rPr>
            <w:noProof/>
            <w:webHidden/>
          </w:rPr>
        </w:r>
        <w:r>
          <w:rPr>
            <w:noProof/>
            <w:webHidden/>
          </w:rPr>
          <w:fldChar w:fldCharType="separate"/>
        </w:r>
        <w:r w:rsidR="009435B4">
          <w:rPr>
            <w:noProof/>
            <w:webHidden/>
          </w:rPr>
          <w:t>76</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31" w:history="1">
        <w:r w:rsidR="00841F80" w:rsidRPr="003B6D3C">
          <w:rPr>
            <w:rStyle w:val="Hyperlink"/>
            <w:noProof/>
          </w:rPr>
          <w:t>Table 39: Examples of Common FORTH Primitives Using M65C02A Instruction Set.</w:t>
        </w:r>
        <w:r w:rsidR="00841F80">
          <w:rPr>
            <w:noProof/>
            <w:webHidden/>
          </w:rPr>
          <w:tab/>
        </w:r>
        <w:r>
          <w:rPr>
            <w:noProof/>
            <w:webHidden/>
          </w:rPr>
          <w:fldChar w:fldCharType="begin"/>
        </w:r>
        <w:r w:rsidR="00841F80">
          <w:rPr>
            <w:noProof/>
            <w:webHidden/>
          </w:rPr>
          <w:instrText xml:space="preserve"> PAGEREF _Toc463963031 \h </w:instrText>
        </w:r>
        <w:r>
          <w:rPr>
            <w:noProof/>
            <w:webHidden/>
          </w:rPr>
        </w:r>
        <w:r>
          <w:rPr>
            <w:noProof/>
            <w:webHidden/>
          </w:rPr>
          <w:fldChar w:fldCharType="separate"/>
        </w:r>
        <w:r w:rsidR="009435B4">
          <w:rPr>
            <w:noProof/>
            <w:webHidden/>
          </w:rPr>
          <w:t>77</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32" w:history="1">
        <w:r w:rsidR="00841F80" w:rsidRPr="003B6D3C">
          <w:rPr>
            <w:rStyle w:val="Hyperlink"/>
            <w:noProof/>
          </w:rPr>
          <w:t>Table 40: Usage Frequency of Common FORTH Words.</w:t>
        </w:r>
        <w:r w:rsidR="00841F80">
          <w:rPr>
            <w:noProof/>
            <w:webHidden/>
          </w:rPr>
          <w:tab/>
        </w:r>
        <w:r>
          <w:rPr>
            <w:noProof/>
            <w:webHidden/>
          </w:rPr>
          <w:fldChar w:fldCharType="begin"/>
        </w:r>
        <w:r w:rsidR="00841F80">
          <w:rPr>
            <w:noProof/>
            <w:webHidden/>
          </w:rPr>
          <w:instrText xml:space="preserve"> PAGEREF _Toc463963032 \h </w:instrText>
        </w:r>
        <w:r>
          <w:rPr>
            <w:noProof/>
            <w:webHidden/>
          </w:rPr>
        </w:r>
        <w:r>
          <w:rPr>
            <w:noProof/>
            <w:webHidden/>
          </w:rPr>
          <w:fldChar w:fldCharType="separate"/>
        </w:r>
        <w:r w:rsidR="009435B4">
          <w:rPr>
            <w:noProof/>
            <w:webHidden/>
          </w:rPr>
          <w:t>84</w:t>
        </w:r>
        <w:r>
          <w:rPr>
            <w:noProof/>
            <w:webHidden/>
          </w:rPr>
          <w:fldChar w:fldCharType="end"/>
        </w:r>
      </w:hyperlink>
    </w:p>
    <w:p w:rsidR="00841F80" w:rsidRDefault="00DB3617">
      <w:pPr>
        <w:pStyle w:val="TableofFigures"/>
        <w:tabs>
          <w:tab w:val="right" w:leader="dot" w:pos="10214"/>
        </w:tabs>
        <w:rPr>
          <w:rFonts w:asciiTheme="minorHAnsi" w:eastAsiaTheme="minorEastAsia" w:hAnsiTheme="minorHAnsi" w:cstheme="minorBidi"/>
          <w:noProof/>
          <w:szCs w:val="22"/>
        </w:rPr>
      </w:pPr>
      <w:hyperlink w:anchor="_Toc463963033" w:history="1">
        <w:r w:rsidR="00841F80" w:rsidRPr="003B6D3C">
          <w:rPr>
            <w:rStyle w:val="Hyperlink"/>
            <w:noProof/>
          </w:rPr>
          <w:t>Table 41: Consolidated List of M65C02A-specific Instructions Supporting FORTH VM.</w:t>
        </w:r>
        <w:r w:rsidR="00841F80">
          <w:rPr>
            <w:noProof/>
            <w:webHidden/>
          </w:rPr>
          <w:tab/>
        </w:r>
        <w:r>
          <w:rPr>
            <w:noProof/>
            <w:webHidden/>
          </w:rPr>
          <w:fldChar w:fldCharType="begin"/>
        </w:r>
        <w:r w:rsidR="00841F80">
          <w:rPr>
            <w:noProof/>
            <w:webHidden/>
          </w:rPr>
          <w:instrText xml:space="preserve"> PAGEREF _Toc463963033 \h </w:instrText>
        </w:r>
        <w:r>
          <w:rPr>
            <w:noProof/>
            <w:webHidden/>
          </w:rPr>
        </w:r>
        <w:r>
          <w:rPr>
            <w:noProof/>
            <w:webHidden/>
          </w:rPr>
          <w:fldChar w:fldCharType="separate"/>
        </w:r>
        <w:r w:rsidR="009435B4">
          <w:rPr>
            <w:noProof/>
            <w:webHidden/>
          </w:rPr>
          <w:t>89</w:t>
        </w:r>
        <w:r>
          <w:rPr>
            <w:noProof/>
            <w:webHidden/>
          </w:rPr>
          <w:fldChar w:fldCharType="end"/>
        </w:r>
      </w:hyperlink>
    </w:p>
    <w:p w:rsidR="003D17B7" w:rsidRDefault="00DB3617" w:rsidP="003D17B7">
      <w:pPr>
        <w:pStyle w:val="BodyText"/>
        <w:jc w:val="left"/>
        <w:rPr>
          <w:b/>
          <w:sz w:val="32"/>
        </w:rPr>
      </w:pPr>
      <w:r>
        <w:rPr>
          <w:b/>
          <w:sz w:val="32"/>
        </w:rPr>
        <w:fldChar w:fldCharType="end"/>
      </w:r>
    </w:p>
    <w:p w:rsidR="008F2051" w:rsidRDefault="008F2051" w:rsidP="003D17B7">
      <w:pPr>
        <w:pStyle w:val="BodyText"/>
        <w:jc w:val="left"/>
        <w:rPr>
          <w:szCs w:val="24"/>
        </w:rPr>
      </w:pPr>
      <w:r>
        <w:rPr>
          <w:szCs w:val="24"/>
        </w:rPr>
        <w:br w:type="page"/>
      </w:r>
    </w:p>
    <w:p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6535976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essentially that of the WDC W65C02S. In add</w:t>
      </w:r>
      <w:r w:rsidR="00A86890">
        <w:t>i</w:t>
      </w:r>
      <w:r w:rsidR="00A86890">
        <w:t xml:space="preserve">tion to the base instruction set, the M65C02A </w:t>
      </w:r>
      <w:r w:rsidR="00534864">
        <w:t>provid</w:t>
      </w:r>
      <w:r w:rsidR="00A86890">
        <w:t>es</w:t>
      </w:r>
      <w:r w:rsidR="00534864">
        <w:t xml:space="preserve"> </w:t>
      </w:r>
      <w:r w:rsidR="00A86890">
        <w:t xml:space="preserve">additional </w:t>
      </w:r>
      <w:r w:rsidR="00534864">
        <w:t>instructions and addressing modes</w:t>
      </w:r>
      <w:r w:rsidR="00DA3F89">
        <w:t xml:space="preserve"> which</w:t>
      </w:r>
      <w:r w:rsidR="00381983">
        <w:t xml:space="preserve"> provide the following features:</w:t>
      </w:r>
    </w:p>
    <w:p w:rsidR="00352F78" w:rsidRDefault="00352F78" w:rsidP="00AD720F">
      <w:pPr>
        <w:pStyle w:val="BodyText"/>
        <w:numPr>
          <w:ilvl w:val="0"/>
          <w:numId w:val="4"/>
        </w:numPr>
        <w:spacing w:after="0"/>
        <w:ind w:left="1080" w:right="1584"/>
      </w:pPr>
      <w:r>
        <w:t>Two operating modes: Kernel (default) and User modes;</w:t>
      </w:r>
    </w:p>
    <w:p w:rsidR="00C62757" w:rsidRDefault="00C62757" w:rsidP="00AD720F">
      <w:pPr>
        <w:pStyle w:val="BodyText"/>
        <w:numPr>
          <w:ilvl w:val="0"/>
          <w:numId w:val="4"/>
        </w:numPr>
        <w:spacing w:after="0"/>
        <w:ind w:left="1080" w:right="1584"/>
      </w:pPr>
      <w:r>
        <w:t>Multiple accumulators</w:t>
      </w:r>
      <w:r w:rsidR="00DB6012">
        <w:t>: A, X and</w:t>
      </w:r>
      <w:r>
        <w:t xml:space="preserve"> Y</w:t>
      </w:r>
      <w:r w:rsidR="00DB6012">
        <w:t>;</w:t>
      </w:r>
    </w:p>
    <w:p w:rsidR="006C5B9B" w:rsidRDefault="00352F78" w:rsidP="00AD720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C878A1" w:rsidRDefault="00C878A1" w:rsidP="00AD720F">
      <w:pPr>
        <w:pStyle w:val="BodyText"/>
        <w:numPr>
          <w:ilvl w:val="0"/>
          <w:numId w:val="4"/>
        </w:numPr>
        <w:spacing w:after="0"/>
        <w:ind w:left="1080" w:right="1584"/>
      </w:pPr>
      <w:r>
        <w:t>Stack Pointer relative Addressing: sp,S and (sp,S),Y</w:t>
      </w:r>
    </w:p>
    <w:p w:rsidR="00352F78" w:rsidRDefault="00352F78" w:rsidP="00AD720F">
      <w:pPr>
        <w:pStyle w:val="BodyText"/>
        <w:numPr>
          <w:ilvl w:val="0"/>
          <w:numId w:val="4"/>
        </w:numPr>
        <w:spacing w:after="0"/>
        <w:ind w:left="1080" w:right="1584"/>
      </w:pPr>
      <w:r>
        <w:t xml:space="preserve">Base </w:t>
      </w:r>
      <w:r w:rsidR="00247376">
        <w:t>Pointer relative Addressing: bp,B and (bp,</w:t>
      </w:r>
      <w:r>
        <w:t>B),Y;</w:t>
      </w:r>
    </w:p>
    <w:p w:rsidR="00C62757" w:rsidRDefault="00C62757" w:rsidP="00AD720F">
      <w:pPr>
        <w:pStyle w:val="BodyText"/>
        <w:numPr>
          <w:ilvl w:val="0"/>
          <w:numId w:val="4"/>
        </w:numPr>
        <w:spacing w:after="0"/>
        <w:ind w:left="1080" w:right="1584"/>
      </w:pPr>
      <w:r>
        <w:t>Selectable Indirection: single and double indirection</w:t>
      </w:r>
      <w:r w:rsidR="00DB6012">
        <w:t>;</w:t>
      </w:r>
    </w:p>
    <w:p w:rsidR="00C62757" w:rsidRDefault="00C62757" w:rsidP="00AD720F">
      <w:pPr>
        <w:pStyle w:val="BodyText"/>
        <w:numPr>
          <w:ilvl w:val="0"/>
          <w:numId w:val="4"/>
        </w:numPr>
        <w:spacing w:after="0"/>
        <w:ind w:left="1080" w:right="1584"/>
      </w:pPr>
      <w:r>
        <w:t xml:space="preserve">Selectable Operation Size: </w:t>
      </w:r>
      <w:r w:rsidR="00DB6012">
        <w:t>8-bit (default) or 16-bit;</w:t>
      </w:r>
    </w:p>
    <w:p w:rsidR="00DB6012" w:rsidRDefault="002A0B39" w:rsidP="00AD720F">
      <w:pPr>
        <w:pStyle w:val="BodyText"/>
        <w:numPr>
          <w:ilvl w:val="0"/>
          <w:numId w:val="4"/>
        </w:numPr>
        <w:spacing w:after="0"/>
        <w:ind w:left="1080" w:right="1584"/>
      </w:pPr>
      <w:r>
        <w:t>Multi-level (</w:t>
      </w:r>
      <w:r w:rsidR="00DB6012">
        <w:t>3</w:t>
      </w:r>
      <w:r>
        <w:t xml:space="preserve"> level</w:t>
      </w:r>
      <w:r w:rsidR="00DB6012">
        <w:t>) register stacks: A, X, and Y;</w:t>
      </w:r>
    </w:p>
    <w:p w:rsidR="006C5B9B" w:rsidRDefault="006C5B9B" w:rsidP="00AD720F">
      <w:pPr>
        <w:pStyle w:val="BodyText"/>
        <w:numPr>
          <w:ilvl w:val="0"/>
          <w:numId w:val="4"/>
        </w:numPr>
        <w:spacing w:after="0"/>
        <w:ind w:left="1080" w:right="1584"/>
      </w:pPr>
      <w:r>
        <w:t>Signed/unsigned 16-bit comparison and branch instructions with 8-bit and/16-bit relative displacements;</w:t>
      </w:r>
    </w:p>
    <w:p w:rsidR="00DB6012" w:rsidRDefault="00BD3CBE" w:rsidP="00AD720F">
      <w:pPr>
        <w:pStyle w:val="BodyText"/>
        <w:numPr>
          <w:ilvl w:val="0"/>
          <w:numId w:val="4"/>
        </w:numPr>
        <w:spacing w:after="0"/>
        <w:ind w:left="1080" w:right="1584"/>
      </w:pPr>
      <w:r>
        <w:t xml:space="preserve">FORTH </w:t>
      </w:r>
      <w:r w:rsidR="00DB6012">
        <w:t xml:space="preserve">VM </w:t>
      </w:r>
      <w:r w:rsidR="002B4A9A">
        <w:t>functional unit</w:t>
      </w:r>
      <w:r w:rsidR="00DB6012">
        <w:t xml:space="preserve"> supporting Indirect and Direct Threaded Code (ITC/DTC);</w:t>
      </w:r>
    </w:p>
    <w:p w:rsidR="006C5B9B" w:rsidRDefault="006C5B9B" w:rsidP="00AD720F">
      <w:pPr>
        <w:pStyle w:val="BodyText"/>
        <w:numPr>
          <w:ilvl w:val="0"/>
          <w:numId w:val="4"/>
        </w:numPr>
        <w:spacing w:after="0"/>
        <w:ind w:left="1080" w:right="1584"/>
      </w:pPr>
      <w:r>
        <w:t>IP-relative (with auto-increment) addressing mode instruct</w:t>
      </w:r>
      <w:r w:rsidR="00776CB7">
        <w:t>i</w:t>
      </w:r>
      <w:r>
        <w:t>ons;</w:t>
      </w:r>
    </w:p>
    <w:p w:rsidR="006C5B9B" w:rsidRDefault="00BD3CBE" w:rsidP="00AD720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rsidR="00352F78" w:rsidRDefault="00BD3CBE" w:rsidP="00AD720F">
      <w:pPr>
        <w:pStyle w:val="BodyText"/>
        <w:numPr>
          <w:ilvl w:val="0"/>
          <w:numId w:val="4"/>
        </w:numPr>
        <w:ind w:left="1080" w:right="1584"/>
      </w:pPr>
      <w:r>
        <w:t>C</w:t>
      </w:r>
      <w:r w:rsidR="00352F78">
        <w:t>oprocessor interface for expansion of the CPU core.</w:t>
      </w:r>
    </w:p>
    <w:p w:rsidR="0018700E" w:rsidRDefault="0018700E" w:rsidP="00AD720F">
      <w:pPr>
        <w:pStyle w:val="BodyText"/>
      </w:pPr>
      <w:r>
        <w:t>In addition to the features listed above, the M65C02A core implements several other features that provide additional performance on the basic instructions:</w:t>
      </w:r>
    </w:p>
    <w:p w:rsidR="0018700E" w:rsidRDefault="0018700E" w:rsidP="001A4CAE">
      <w:pPr>
        <w:pStyle w:val="BodyText"/>
        <w:numPr>
          <w:ilvl w:val="0"/>
          <w:numId w:val="4"/>
        </w:numPr>
        <w:spacing w:after="0"/>
        <w:ind w:left="1080" w:right="1584"/>
      </w:pPr>
      <w:r>
        <w:t>Two cycle branches (</w:t>
      </w:r>
      <w:r w:rsidR="008771A6">
        <w:t xml:space="preserve">from base instruction set – </w:t>
      </w:r>
      <w:r>
        <w:t>taken or not taken);</w:t>
      </w:r>
    </w:p>
    <w:p w:rsidR="0018700E" w:rsidRDefault="00134581" w:rsidP="001A4CAE">
      <w:pPr>
        <w:pStyle w:val="BodyText"/>
        <w:numPr>
          <w:ilvl w:val="0"/>
          <w:numId w:val="4"/>
        </w:numPr>
        <w:spacing w:after="0"/>
        <w:ind w:left="1080" w:right="1584"/>
      </w:pPr>
      <w:r>
        <w:t>N</w:t>
      </w:r>
      <w:r w:rsidR="0018700E">
        <w:t>o dummy cycles to cross page boundaries;</w:t>
      </w:r>
    </w:p>
    <w:p w:rsidR="00BD3CBE" w:rsidRDefault="00BD3CBE" w:rsidP="001A4CAE">
      <w:pPr>
        <w:pStyle w:val="BodyText"/>
        <w:numPr>
          <w:ilvl w:val="0"/>
          <w:numId w:val="4"/>
        </w:numPr>
        <w:spacing w:after="0"/>
        <w:ind w:left="1080" w:right="1584"/>
      </w:pPr>
      <w:r>
        <w:t xml:space="preserve">No dummy cycles prior to </w:t>
      </w:r>
      <w:r w:rsidR="00247376">
        <w:t>stack operations</w:t>
      </w:r>
      <w:r>
        <w:t>;</w:t>
      </w:r>
    </w:p>
    <w:p w:rsidR="0018700E" w:rsidRPr="0018700E" w:rsidRDefault="00134581" w:rsidP="001A4CAE">
      <w:pPr>
        <w:pStyle w:val="BodyText"/>
        <w:numPr>
          <w:ilvl w:val="0"/>
          <w:numId w:val="4"/>
        </w:numPr>
        <w:ind w:left="1080" w:right="1584"/>
      </w:pPr>
      <w:r>
        <w:t>N</w:t>
      </w:r>
      <w:r w:rsidR="0018700E">
        <w:t>o dummy cycles during Read-Modify-Write (RMW) instruc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may </w:t>
      </w:r>
      <w:r>
        <w:t>requir</w:t>
      </w:r>
      <w:r w:rsidR="00BD20F3">
        <w:t>e</w:t>
      </w:r>
      <w:r>
        <w:t xml:space="preserve"> a high-performance, compact </w:t>
      </w:r>
      <w:r w:rsidR="00352F78">
        <w:t xml:space="preserve">8/16-bit </w:t>
      </w:r>
      <w:r>
        <w:t>soft-core microprocessor</w:t>
      </w:r>
      <w:r w:rsidR="00BE591F">
        <w:t>.</w:t>
      </w:r>
    </w:p>
    <w:p w:rsidR="005404DE" w:rsidRDefault="00244300" w:rsidP="009A7369">
      <w:pPr>
        <w:pStyle w:val="Heading2"/>
      </w:pPr>
      <w:bookmarkStart w:id="16" w:name="_Toc463900017"/>
      <w:bookmarkStart w:id="17" w:name="_Toc465359769"/>
      <w:r>
        <w:t xml:space="preserve">Description of </w:t>
      </w:r>
      <w:r w:rsidR="00A926EC">
        <w:t>a</w:t>
      </w:r>
      <w:r>
        <w:t xml:space="preserve"> M65C02A</w:t>
      </w:r>
      <w:r w:rsidR="00A926EC">
        <w:t>-based</w:t>
      </w:r>
      <w:r>
        <w:t xml:space="preserve"> Microcomputer</w:t>
      </w:r>
      <w:bookmarkEnd w:id="16"/>
      <w:bookmarkEnd w:id="17"/>
    </w:p>
    <w:p w:rsidR="009A7369" w:rsidRDefault="00BE591F" w:rsidP="009A7369">
      <w:pPr>
        <w:pStyle w:val="BodyText"/>
      </w:pPr>
      <w:r>
        <w:t>In order to demonstrate the M65C02A processor core, an example application of the M65C02A core has been developed: the M65C02A soft-core microcomputer. The M65C02A soft-core m</w:t>
      </w:r>
      <w:r>
        <w:t>i</w:t>
      </w:r>
      <w:r>
        <w:t>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DB3617">
        <w:fldChar w:fldCharType="begin"/>
      </w:r>
      <w:r w:rsidR="00534864">
        <w:instrText xml:space="preserve"> REF _Ref429891716 \h </w:instrText>
      </w:r>
      <w:r w:rsidR="00DB3617">
        <w:fldChar w:fldCharType="separate"/>
      </w:r>
      <w:r w:rsidR="009435B4" w:rsidRPr="00C36434">
        <w:t xml:space="preserve">Figure </w:t>
      </w:r>
      <w:r w:rsidR="009435B4">
        <w:rPr>
          <w:noProof/>
        </w:rPr>
        <w:t>1</w:t>
      </w:r>
      <w:r w:rsidR="00DB3617">
        <w:fldChar w:fldCharType="end"/>
      </w:r>
      <w:r>
        <w:t>.</w:t>
      </w:r>
      <w:r w:rsidR="00CF0683">
        <w:t xml:space="preserve"> </w:t>
      </w:r>
      <w:r w:rsidR="000B06F9">
        <w:t>T</w:t>
      </w:r>
      <w:r w:rsidR="00CF0683">
        <w:t>he M65C02A soft-core microcomputer consists of the following components and peripherals:</w:t>
      </w:r>
    </w:p>
    <w:p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rsidR="000B06F9" w:rsidRDefault="000B06F9" w:rsidP="001A4CAE">
      <w:pPr>
        <w:pStyle w:val="BodyText"/>
        <w:keepLines/>
        <w:numPr>
          <w:ilvl w:val="0"/>
          <w:numId w:val="5"/>
        </w:numPr>
        <w:spacing w:after="0"/>
        <w:ind w:left="1080"/>
      </w:pPr>
      <w:r>
        <w:t>a Memory Management Unit (with support for Kernel and User modes)</w:t>
      </w:r>
    </w:p>
    <w:p w:rsidR="000B06F9" w:rsidRDefault="000B06F9" w:rsidP="001A4CAE">
      <w:pPr>
        <w:pStyle w:val="BodyText"/>
        <w:keepLines/>
        <w:numPr>
          <w:ilvl w:val="0"/>
          <w:numId w:val="5"/>
        </w:numPr>
        <w:spacing w:after="0"/>
        <w:ind w:left="1080"/>
      </w:pPr>
      <w:r>
        <w:t>a Multi-Source (16) Interrupt Handler</w:t>
      </w:r>
    </w:p>
    <w:p w:rsidR="00CF0683" w:rsidRDefault="00CF0683" w:rsidP="001A4CAE">
      <w:pPr>
        <w:pStyle w:val="BodyText"/>
        <w:keepLines/>
        <w:numPr>
          <w:ilvl w:val="0"/>
          <w:numId w:val="5"/>
        </w:numPr>
        <w:spacing w:after="0"/>
        <w:ind w:left="1080"/>
      </w:pPr>
      <w:r>
        <w:t>28kB of memory</w:t>
      </w:r>
      <w:r w:rsidR="000B06F9">
        <w:t xml:space="preserve"> (built from synchronous Block RAM)</w:t>
      </w:r>
    </w:p>
    <w:p w:rsidR="000B06F9" w:rsidRDefault="000B06F9" w:rsidP="001A4CAE">
      <w:pPr>
        <w:pStyle w:val="BodyText"/>
        <w:keepLines/>
        <w:numPr>
          <w:ilvl w:val="0"/>
          <w:numId w:val="5"/>
        </w:numPr>
        <w:spacing w:after="0"/>
        <w:ind w:left="1080"/>
      </w:pPr>
      <w:r>
        <w:t>1 Sy</w:t>
      </w:r>
      <w:r w:rsidR="00DC3647">
        <w:t xml:space="preserve">nchronous Peripheral Interface </w:t>
      </w:r>
      <w:r>
        <w:t>(SPI)</w:t>
      </w:r>
    </w:p>
    <w:p w:rsidR="00CF0683" w:rsidRDefault="00CF0683" w:rsidP="001A4CAE">
      <w:pPr>
        <w:pStyle w:val="BodyText"/>
        <w:keepLines/>
        <w:numPr>
          <w:ilvl w:val="0"/>
          <w:numId w:val="5"/>
        </w:numPr>
        <w:spacing w:after="0"/>
        <w:ind w:left="1080"/>
      </w:pPr>
      <w:r>
        <w:t>2 Universal Asynchronous Receiver/Transmitter (UARTs)</w:t>
      </w:r>
    </w:p>
    <w:p w:rsidR="00CF0683" w:rsidRDefault="00CF0683" w:rsidP="001A4CAE">
      <w:pPr>
        <w:pStyle w:val="BodyText"/>
        <w:keepLines/>
        <w:numPr>
          <w:ilvl w:val="0"/>
          <w:numId w:val="5"/>
        </w:numPr>
        <w:spacing w:after="0"/>
        <w:ind w:left="1080"/>
      </w:pPr>
      <w:r>
        <w:t>1 Multi-function Timer (TMR)</w:t>
      </w:r>
    </w:p>
    <w:p w:rsidR="0075454B" w:rsidRDefault="000B06F9" w:rsidP="001A4CAE">
      <w:pPr>
        <w:pStyle w:val="BodyText"/>
        <w:keepLines/>
        <w:numPr>
          <w:ilvl w:val="0"/>
          <w:numId w:val="5"/>
        </w:numPr>
        <w:ind w:left="1080"/>
      </w:pPr>
      <w:r>
        <w:t xml:space="preserve">and </w:t>
      </w:r>
      <w:r w:rsidR="00CF0683">
        <w:t>an External Memory Interface</w:t>
      </w:r>
    </w:p>
    <w:p w:rsidR="009B6913" w:rsidRDefault="00DB3617" w:rsidP="009B6913">
      <w:pPr>
        <w:pStyle w:val="BodyText"/>
      </w:pPr>
      <w:r>
        <w:rPr>
          <w:noProof/>
        </w:rPr>
        <w:pict>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rsidR="009F18D0" w:rsidRDefault="009F18D0" w:rsidP="00A926EC">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35pt;height:357.15pt" o:ole="">
                        <v:imagedata r:id="rId12" o:title=""/>
                      </v:shape>
                      <o:OLEObject Type="Embed" ProgID="Visio.Drawing.11" ShapeID="_x0000_i1025" DrawAspect="Content" ObjectID="_1539102471" r:id="rId13"/>
                    </w:object>
                  </w:r>
                </w:p>
                <w:p w:rsidR="009F18D0" w:rsidRPr="00C36434" w:rsidRDefault="009F18D0" w:rsidP="00A926EC">
                  <w:pPr>
                    <w:keepNext/>
                    <w:spacing w:before="120"/>
                    <w:jc w:val="center"/>
                    <w:rPr>
                      <w:sz w:val="24"/>
                    </w:rPr>
                  </w:pPr>
                  <w:bookmarkStart w:id="18" w:name="_Ref429891716"/>
                  <w:bookmarkStart w:id="19" w:name="_Toc465359917"/>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sidR="009435B4">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w:t>
      </w:r>
      <w:r w:rsidR="0075454B">
        <w:t>o</w:t>
      </w:r>
      <w:r w:rsidR="0075454B">
        <w:t>computer has been tested in hardware using a Xilinx XC3S200A-4VQ100I FPGA on two diffe</w:t>
      </w:r>
      <w:r w:rsidR="0075454B">
        <w:t>r</w:t>
      </w:r>
      <w:r w:rsidR="0075454B">
        <w:t>ent platforms: the M65C02/M16C5x Development Board and the Chameleon Arduino UNO-compatible Shield board</w:t>
      </w:r>
      <w:r w:rsidR="009B6913" w:rsidRPr="009B6913">
        <w:t xml:space="preserve"> </w:t>
      </w:r>
    </w:p>
    <w:p w:rsidR="00567D65" w:rsidRDefault="00FC3842" w:rsidP="009A2A5B">
      <w:pPr>
        <w:pStyle w:val="Heading1"/>
      </w:pPr>
      <w:bookmarkStart w:id="20" w:name="_Toc463900018"/>
      <w:bookmarkStart w:id="21" w:name="_Toc465359770"/>
      <w:r>
        <w:lastRenderedPageBreak/>
        <w:t>M65C02A Core</w:t>
      </w:r>
      <w:bookmarkEnd w:id="20"/>
      <w:bookmarkEnd w:id="21"/>
    </w:p>
    <w:p w:rsidR="006F7827" w:rsidRDefault="00DB3617" w:rsidP="009A7369">
      <w:pPr>
        <w:pStyle w:val="BodyText"/>
      </w:pPr>
      <w:r>
        <w:rPr>
          <w:noProof/>
          <w:lang w:eastAsia="zh-TW"/>
        </w:rPr>
        <w:pict>
          <v:shape id="_x0000_s1042" type="#_x0000_t202" style="position:absolute;left:0;text-align:left;margin-left:86.3pt;margin-top:97.05pt;width:338.6pt;height:460.65pt;z-index:251662336;mso-wrap-style:none;mso-width-relative:margin;mso-height-relative:margin" o:allowoverlap="f" stroked="f">
            <o:lock v:ext="edit" aspectratio="t"/>
            <v:textbox style="mso-next-textbox:#_x0000_s1042">
              <w:txbxContent>
                <w:p w:rsidR="009F18D0" w:rsidRDefault="009F18D0" w:rsidP="000A36FA">
                  <w:pPr>
                    <w:keepNext/>
                    <w:jc w:val="center"/>
                  </w:pPr>
                  <w:r w:rsidRPr="00777A0F">
                    <w:object w:dxaOrig="10458" w:dyaOrig="13573">
                      <v:shape id="_x0000_i1026" type="#_x0000_t75" style="width:324pt;height:422.3pt" o:ole="">
                        <v:imagedata r:id="rId14" o:title=""/>
                      </v:shape>
                      <o:OLEObject Type="Embed" ProgID="Visio.Drawing.11" ShapeID="_x0000_i1026" DrawAspect="Content" ObjectID="_1539102472" r:id="rId15"/>
                    </w:object>
                  </w:r>
                </w:p>
                <w:p w:rsidR="009F18D0" w:rsidRPr="000320E9" w:rsidRDefault="009F18D0" w:rsidP="00FF6DD7">
                  <w:pPr>
                    <w:pStyle w:val="Caption"/>
                    <w:spacing w:before="240"/>
                    <w:jc w:val="center"/>
                    <w:rPr>
                      <w:sz w:val="24"/>
                    </w:rPr>
                  </w:pPr>
                  <w:bookmarkStart w:id="22" w:name="_Ref435851643"/>
                  <w:bookmarkStart w:id="23" w:name="_Toc463899263"/>
                  <w:bookmarkStart w:id="24" w:name="_Toc465359918"/>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sidR="009435B4">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FC3842" w:rsidRPr="00BE3E5B">
        <w:t xml:space="preserve">In addition, </w:t>
      </w:r>
      <w:r w:rsidR="007D3FBD" w:rsidRPr="00BE3E5B">
        <w:t xml:space="preserve">the M65C02A instruction set includes </w:t>
      </w:r>
      <w:r w:rsidR="00FC3842" w:rsidRPr="00BE3E5B">
        <w:t xml:space="preserve">the </w:t>
      </w:r>
      <w:r w:rsidR="007D3FBD" w:rsidRPr="00BE3E5B">
        <w:t xml:space="preserve">WDC W65C816’s </w:t>
      </w:r>
      <w:r w:rsidR="006F7827" w:rsidRPr="00BE3E5B">
        <w:rPr>
          <w:rFonts w:ascii="Courier New" w:hAnsi="Courier New" w:cs="Courier New"/>
          <w:b/>
          <w:i/>
        </w:rPr>
        <w:t>wai</w:t>
      </w:r>
      <w:r w:rsidR="00FC3842" w:rsidRPr="00BE3E5B">
        <w:t xml:space="preserve"> </w:t>
      </w:r>
      <w:r w:rsidR="005658E7" w:rsidRPr="00BE3E5B">
        <w:t xml:space="preserve">(WAIt) </w:t>
      </w:r>
      <w:r w:rsidR="00FC3842" w:rsidRPr="00BE3E5B">
        <w:t xml:space="preserve">and </w:t>
      </w:r>
      <w:proofErr w:type="gramStart"/>
      <w:r w:rsidR="006F7827" w:rsidRPr="00BE3E5B">
        <w:rPr>
          <w:rFonts w:ascii="Courier New" w:hAnsi="Courier New" w:cs="Courier New"/>
          <w:b/>
          <w:i/>
        </w:rPr>
        <w:t>stp</w:t>
      </w:r>
      <w:proofErr w:type="gramEnd"/>
      <w:r w:rsidR="006F7827" w:rsidRPr="00BE3E5B">
        <w:t xml:space="preserve"> (StoP) i</w:t>
      </w:r>
      <w:r w:rsidR="00FC3842" w:rsidRPr="00BE3E5B">
        <w:t>nstruc</w:t>
      </w:r>
      <w:r w:rsidR="007D3FBD" w:rsidRPr="00BE3E5B">
        <w:t>tions</w:t>
      </w:r>
      <w:r w:rsidR="00FF6DD7" w:rsidRPr="00BE3E5B">
        <w:t>. T</w:t>
      </w:r>
      <w:r w:rsidR="007D3FBD" w:rsidRPr="00BE3E5B">
        <w:t xml:space="preserve">he </w:t>
      </w:r>
      <w:r w:rsidR="00FF6DD7" w:rsidRPr="00BE3E5B">
        <w:t xml:space="preserve">32 </w:t>
      </w:r>
      <w:r w:rsidR="0033321C" w:rsidRPr="00BE3E5B">
        <w:t xml:space="preserve">Rockwell </w:t>
      </w:r>
      <w:r w:rsidR="007D3FBD" w:rsidRPr="00BE3E5B">
        <w:t>bit-oriented instructions</w:t>
      </w:r>
      <w:r w:rsidR="00FF6DD7" w:rsidRPr="00BE3E5B">
        <w:t xml:space="preserve"> or another set of HLL-optimized instructions optimized may be included via a microprogram change</w:t>
      </w:r>
      <w:r w:rsidR="007D3FBD" w:rsidRPr="00BE3E5B">
        <w:t>.</w:t>
      </w:r>
      <w:r w:rsidR="00BE3E5B" w:rsidRPr="00BE3E5B">
        <w:t xml:space="preserve"> </w:t>
      </w:r>
      <w:r w:rsidR="000320E9">
        <w:t xml:space="preserve">A block diagram of the M65C02A core is shown in </w:t>
      </w:r>
      <w:fldSimple w:instr=" REF _Ref435851643 \h  \* MERGEFORMAT ">
        <w:r w:rsidR="009435B4" w:rsidRPr="000320E9">
          <w:t xml:space="preserve">Figure </w:t>
        </w:r>
        <w:r w:rsidR="009435B4">
          <w:rPr>
            <w:noProof/>
          </w:rPr>
          <w:t>2</w:t>
        </w:r>
      </w:fldSimple>
      <w:r w:rsidR="000320E9">
        <w:t>.</w:t>
      </w:r>
    </w:p>
    <w:p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w:t>
      </w:r>
      <w:r w:rsidR="0088314F">
        <w:t>a</w:t>
      </w:r>
      <w:r w:rsidR="0088314F">
        <w:t xml:space="preserve">tion and acknowledgement. </w:t>
      </w:r>
      <w:r w:rsidR="00B45994">
        <w:t>This behavior is a particular issue with most 6502/65C02 micropr</w:t>
      </w:r>
      <w:r w:rsidR="00B45994">
        <w:t>o</w:t>
      </w:r>
      <w:r w:rsidR="00B45994">
        <w:lastRenderedPageBreak/>
        <w:t>cessors while they are executing Read-Modify-Write (RMW) instructions. The M65C02A ex</w:t>
      </w:r>
      <w:r w:rsidR="00B45994">
        <w:t>e</w:t>
      </w:r>
      <w:r w:rsidR="00B45994">
        <w:t>cutes its base instruction set in a manner similar to the 65CE02</w:t>
      </w:r>
      <w:r w:rsidR="00247376">
        <w:t>,</w:t>
      </w:r>
      <w:r w:rsidR="00B45994">
        <w:t xml:space="preserve"> which eliminates most dead memory cycles. </w:t>
      </w:r>
      <w:r w:rsidR="007D3FBD">
        <w:t>With the exception of three non-RMW enhanced/extended instructions (</w:t>
      </w:r>
      <w:r w:rsidR="007D3FBD" w:rsidRPr="006F7827">
        <w:rPr>
          <w:rFonts w:ascii="Courier New" w:hAnsi="Courier New" w:cs="Courier New"/>
          <w:b/>
          <w:i/>
        </w:rPr>
        <w:t>phr</w:t>
      </w:r>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r w:rsidR="007D3FBD" w:rsidRPr="00A86D29">
        <w:rPr>
          <w:rFonts w:ascii="Courier New" w:hAnsi="Courier New" w:cs="Courier New"/>
          <w:b/>
          <w:i/>
        </w:rPr>
        <w:t xml:space="preserve">pul </w:t>
      </w:r>
      <w:proofErr w:type="gramStart"/>
      <w:r w:rsidR="007D3FBD" w:rsidRPr="00A86D29">
        <w:rPr>
          <w:rFonts w:ascii="Courier New" w:hAnsi="Courier New" w:cs="Courier New"/>
          <w:b/>
          <w:i/>
        </w:rPr>
        <w:t>dp</w:t>
      </w:r>
      <w:proofErr w:type="gramEnd"/>
      <w:r w:rsidR="007D3FBD">
        <w:t xml:space="preserve">; </w:t>
      </w:r>
      <w:r w:rsidR="007D3FBD">
        <w:rPr>
          <w:rFonts w:ascii="Courier New" w:hAnsi="Courier New" w:cs="Courier New"/>
          <w:b/>
          <w:i/>
        </w:rPr>
        <w:t>pul</w:t>
      </w:r>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rsidR="00A926EC" w:rsidRDefault="00A926EC" w:rsidP="00A926EC">
      <w:pPr>
        <w:pStyle w:val="Heading2"/>
      </w:pPr>
      <w:bookmarkStart w:id="25" w:name="_Toc463900019"/>
      <w:bookmarkStart w:id="26" w:name="_Toc465359771"/>
      <w:r>
        <w:t>Programmer’s Model</w:t>
      </w:r>
      <w:bookmarkEnd w:id="25"/>
      <w:bookmarkEnd w:id="26"/>
    </w:p>
    <w:p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w:t>
      </w:r>
      <w:r>
        <w:t>i</w:t>
      </w:r>
      <w:r>
        <w:t>ties view.</w:t>
      </w:r>
    </w:p>
    <w:p w:rsidR="00A926EC" w:rsidRDefault="00A926EC" w:rsidP="00A926EC">
      <w:pPr>
        <w:pStyle w:val="Heading3"/>
        <w:keepLines/>
      </w:pPr>
      <w:bookmarkStart w:id="27" w:name="_Toc463900020"/>
      <w:bookmarkStart w:id="28" w:name="_Toc465359772"/>
      <w:r>
        <w:t>Compatibility View</w:t>
      </w:r>
      <w:bookmarkEnd w:id="27"/>
      <w:bookmarkEnd w:id="28"/>
    </w:p>
    <w:p w:rsidR="00A926EC" w:rsidRDefault="00DB3617" w:rsidP="00A926EC">
      <w:pPr>
        <w:pStyle w:val="BodyText"/>
        <w:keepNext/>
        <w:keepLines/>
      </w:pPr>
      <w:r>
        <w:rPr>
          <w:noProof/>
        </w:rPr>
        <w:pict>
          <v:shape id="_x0000_s1049" type="#_x0000_t202" style="position:absolute;left:0;text-align:left;margin-left:0;margin-top:86.65pt;width:428.95pt;height:253.75pt;z-index:251665408;mso-wrap-distance-top:3.6pt;mso-wrap-distance-bottom:3.6pt;mso-position-horizontal:center;v-text-anchor:middle" filled="f" stroked="f">
            <v:textbox style="mso-next-textbox:#_x0000_s1049;mso-fit-shape-to-text:t">
              <w:txbxContent>
                <w:p w:rsidR="009F18D0" w:rsidRPr="001A4CAE" w:rsidRDefault="009F18D0" w:rsidP="00A926EC">
                  <w:pPr>
                    <w:keepNext/>
                    <w:rPr>
                      <w:sz w:val="24"/>
                    </w:rPr>
                  </w:pPr>
                  <w:r w:rsidRPr="004508F4">
                    <w:object w:dxaOrig="8696" w:dyaOrig="4375">
                      <v:shape id="_x0000_i1027" type="#_x0000_t75" style="width:409.75pt;height:207.1pt" o:ole="">
                        <v:imagedata r:id="rId16" o:title=""/>
                      </v:shape>
                      <o:OLEObject Type="Embed" ProgID="Visio.Drawing.11" ShapeID="_x0000_i1027" DrawAspect="Content" ObjectID="_1539102473" r:id="rId17"/>
                    </w:object>
                  </w:r>
                </w:p>
                <w:p w:rsidR="009F18D0" w:rsidRPr="00C267B5" w:rsidRDefault="009F18D0" w:rsidP="00A926EC">
                  <w:pPr>
                    <w:pStyle w:val="Caption"/>
                    <w:jc w:val="center"/>
                    <w:rPr>
                      <w:sz w:val="24"/>
                    </w:rPr>
                  </w:pPr>
                  <w:bookmarkStart w:id="29" w:name="_Ref408745863"/>
                  <w:bookmarkStart w:id="30" w:name="_Toc463899264"/>
                  <w:bookmarkStart w:id="31" w:name="_Toc465359919"/>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sidR="009435B4">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The compatibility view programmer’s model is simply that of the standard 6502/65C02 proce</w:t>
      </w:r>
      <w:r w:rsidR="00A926EC">
        <w:t>s</w:t>
      </w:r>
      <w:r w:rsidR="00A926EC">
        <w:t xml:space="preserve">sors. That is, the programmer has access to a single 8-bit accumulator (A), an 8-bit pre-index register (X), an 8-bit post-index register (Y), an 8-bit system stack pointer register (S), an 8-bit Processor Status Word register (P), and a 16-bit program counter (PC). </w:t>
      </w:r>
      <w:r>
        <w:fldChar w:fldCharType="begin"/>
      </w:r>
      <w:r w:rsidR="00A926EC">
        <w:instrText xml:space="preserve"> REF _Ref408745863 \h </w:instrText>
      </w:r>
      <w:r>
        <w:fldChar w:fldCharType="separate"/>
      </w:r>
      <w:r w:rsidR="009435B4" w:rsidRPr="00C267B5">
        <w:t xml:space="preserve">Figure </w:t>
      </w:r>
      <w:r w:rsidR="009435B4">
        <w:rPr>
          <w:noProof/>
        </w:rPr>
        <w:t>3</w:t>
      </w:r>
      <w:r>
        <w:fldChar w:fldCharType="end"/>
      </w:r>
      <w:r w:rsidR="00A926EC">
        <w:t xml:space="preserve"> provides the compatibility view programmer’s model for the M65C02A.</w:t>
      </w:r>
    </w:p>
    <w:p w:rsidR="00A926EC" w:rsidRDefault="00A926EC" w:rsidP="00A926EC">
      <w:pPr>
        <w:pStyle w:val="Heading3"/>
        <w:keepNext w:val="0"/>
        <w:keepLines/>
      </w:pPr>
      <w:bookmarkStart w:id="32" w:name="_Toc463900021"/>
      <w:bookmarkStart w:id="33" w:name="_Toc465359773"/>
      <w:r>
        <w:t>Extended Capabilities View</w:t>
      </w:r>
      <w:bookmarkEnd w:id="32"/>
      <w:bookmarkEnd w:id="33"/>
    </w:p>
    <w:p w:rsidR="00A926EC" w:rsidRDefault="00A926EC" w:rsidP="00A926EC">
      <w:pPr>
        <w:pStyle w:val="BodyText"/>
        <w:keepLines/>
      </w:pPr>
      <w:r>
        <w:t xml:space="preserve">The extended capabilities </w:t>
      </w:r>
      <w:r w:rsidR="00F821C2">
        <w:t>programmer’s model</w:t>
      </w:r>
      <w:r>
        <w:t xml:space="preserve"> provide</w:t>
      </w:r>
      <w:r w:rsidR="00F821C2">
        <w:t>s</w:t>
      </w:r>
      <w:r>
        <w:t xml:space="preserve"> access to </w:t>
      </w:r>
      <w:r w:rsidR="00BE3E5B">
        <w:t xml:space="preserve">the 16-bit ALU operations, </w:t>
      </w:r>
      <w:r>
        <w:t>three 8/16-bit accumulators/index registers (</w:t>
      </w:r>
      <w:r w:rsidR="00BE3E5B">
        <w:t xml:space="preserve">implemented </w:t>
      </w:r>
      <w:r w:rsidR="00D434B5">
        <w:t>as</w:t>
      </w:r>
      <w:r w:rsidR="00BE3E5B">
        <w:t xml:space="preserve"> three </w:t>
      </w:r>
      <w:r>
        <w:t xml:space="preserve">deep </w:t>
      </w:r>
      <w:r w:rsidR="00F304E9">
        <w:t xml:space="preserve">push down </w:t>
      </w:r>
      <w:r>
        <w:t xml:space="preserve">register stacks), two 8/16-bit hardware stack pointers, and a 16-bit FORTH virtual machine (VM) core. </w:t>
      </w:r>
      <w:r w:rsidR="00DB3617">
        <w:fldChar w:fldCharType="begin"/>
      </w:r>
      <w:r>
        <w:instrText xml:space="preserve"> REF _Ref408744796 \h </w:instrText>
      </w:r>
      <w:r w:rsidR="00DB3617">
        <w:fldChar w:fldCharType="separate"/>
      </w:r>
      <w:r w:rsidR="009435B4" w:rsidRPr="00C267B5">
        <w:t xml:space="preserve">Figure </w:t>
      </w:r>
      <w:r w:rsidR="009435B4">
        <w:rPr>
          <w:noProof/>
        </w:rPr>
        <w:t>4</w:t>
      </w:r>
      <w:r w:rsidR="00DB3617">
        <w:fldChar w:fldCharType="end"/>
      </w:r>
      <w:r>
        <w:t xml:space="preserve"> shows the programmer’s model for the extended capabilities view of the M65C02A core.</w:t>
      </w:r>
    </w:p>
    <w:p w:rsidR="00A926EC" w:rsidRDefault="00DB3617" w:rsidP="00A926EC">
      <w:pPr>
        <w:pStyle w:val="BodyText"/>
      </w:pPr>
      <w:r>
        <w:rPr>
          <w:noProof/>
        </w:rPr>
        <w:lastRenderedPageBreak/>
        <w:pict>
          <v:shape id="_x0000_s1052" type="#_x0000_t202" style="position:absolute;left:0;text-align:left;margin-left:32.95pt;margin-top:.55pt;width:440.35pt;height:324.85pt;z-index:251668480;mso-wrap-distance-top:3.6pt;mso-wrap-distance-bottom:3.6pt;v-text-anchor:middle" filled="f" stroked="f">
            <v:textbox style="mso-next-textbox:#_x0000_s1052">
              <w:txbxContent>
                <w:p w:rsidR="009F18D0" w:rsidRDefault="009F18D0" w:rsidP="00F304E9">
                  <w:pPr>
                    <w:keepNext/>
                    <w:jc w:val="center"/>
                  </w:pPr>
                  <w:r w:rsidRPr="004508F4">
                    <w:object w:dxaOrig="9240" w:dyaOrig="6355">
                      <v:shape id="_x0000_i1028" type="#_x0000_t75" style="width:413.8pt;height:287.2pt" o:ole="">
                        <v:imagedata r:id="rId18" o:title=""/>
                      </v:shape>
                      <o:OLEObject Type="Embed" ProgID="Visio.Drawing.11" ShapeID="_x0000_i1028" DrawAspect="Content" ObjectID="_1539102474" r:id="rId19"/>
                    </w:object>
                  </w:r>
                </w:p>
                <w:p w:rsidR="009F18D0" w:rsidRDefault="009F18D0" w:rsidP="00F304E9">
                  <w:pPr>
                    <w:pStyle w:val="Caption"/>
                    <w:jc w:val="center"/>
                  </w:pPr>
                  <w:bookmarkStart w:id="34" w:name="_Ref408744796"/>
                  <w:bookmarkStart w:id="35" w:name="_Toc463899265"/>
                  <w:bookmarkStart w:id="36" w:name="_Toc465359920"/>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sidR="009435B4">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The three basic registers (A, X, and Y) have been extended from 8 bits to 16 bits. In addition, register override prefix instructions</w:t>
      </w:r>
      <w:r w:rsidR="000D24C6">
        <w:t xml:space="preserve">, </w:t>
      </w:r>
      <w:proofErr w:type="gramStart"/>
      <w:r w:rsidR="000D24C6" w:rsidRPr="000D24C6">
        <w:rPr>
          <w:rFonts w:ascii="Courier New" w:hAnsi="Courier New" w:cs="Courier New"/>
          <w:b/>
          <w:i/>
        </w:rPr>
        <w:t>oax</w:t>
      </w:r>
      <w:proofErr w:type="gramEnd"/>
      <w:r w:rsidR="000D24C6">
        <w:t xml:space="preserve"> and </w:t>
      </w:r>
      <w:r w:rsidR="000D24C6" w:rsidRPr="000D24C6">
        <w:rPr>
          <w:rFonts w:ascii="Courier New" w:hAnsi="Courier New" w:cs="Courier New"/>
          <w:b/>
          <w:i/>
        </w:rPr>
        <w:t>oay</w:t>
      </w:r>
      <w:r w:rsidR="000D24C6">
        <w:t>, swap</w:t>
      </w:r>
      <w:r w:rsidR="00A926EC">
        <w:t xml:space="preserve"> the functionality of the A</w:t>
      </w:r>
      <w:r w:rsidR="000D24C6">
        <w:t xml:space="preserve"> and the </w:t>
      </w:r>
      <w:r w:rsidR="00A926EC">
        <w:t>X re</w:t>
      </w:r>
      <w:r w:rsidR="00A926EC">
        <w:t>g</w:t>
      </w:r>
      <w:r w:rsidR="00A926EC">
        <w:t xml:space="preserve">isters and the A and </w:t>
      </w:r>
      <w:r w:rsidR="000D24C6">
        <w:t xml:space="preserve">the </w:t>
      </w:r>
      <w:r w:rsidR="00A926EC">
        <w:t>Y registers</w:t>
      </w:r>
      <w:r w:rsidR="000D24C6">
        <w:t>, respectively</w:t>
      </w:r>
      <w:r w:rsidR="00A926EC">
        <w:t xml:space="preserve">. Thus, when X is selected by the programmer to be an accumulator, the A register (the normal accumulator) becomes the pre-index register. </w:t>
      </w:r>
      <w:r w:rsidR="00D7653D">
        <w:t xml:space="preserve">Similarly, when the programmer selects the Y </w:t>
      </w:r>
      <w:proofErr w:type="gramStart"/>
      <w:r w:rsidR="00D7653D">
        <w:t>register</w:t>
      </w:r>
      <w:proofErr w:type="gramEnd"/>
      <w:r w:rsidR="00D7653D">
        <w:t xml:space="preserve"> as an accumulator, the A register b</w:t>
      </w:r>
      <w:r w:rsidR="00D7653D">
        <w:t>e</w:t>
      </w:r>
      <w:r w:rsidR="00D7653D">
        <w:t>comes the post-index register. (</w:t>
      </w:r>
      <w:r w:rsidR="00D7653D" w:rsidRPr="009F0E0F">
        <w:rPr>
          <w:b/>
        </w:rPr>
        <w:t>Note:</w:t>
      </w:r>
      <w:r w:rsidR="00D7653D">
        <w:t xml:space="preserve"> </w:t>
      </w:r>
      <w:r w:rsidR="00D7653D" w:rsidRPr="009F0E0F">
        <w:rPr>
          <w:i/>
        </w:rPr>
        <w:t>When oax is used with a base pointer relative addressing mode instruction, the X register becomes the accumulator, and A becomes the base pointer.</w:t>
      </w:r>
      <w:r w:rsidR="00D7653D">
        <w:t xml:space="preserve">) </w:t>
      </w:r>
    </w:p>
    <w:p w:rsidR="00A926EC" w:rsidRDefault="00BE3E5B" w:rsidP="00A926EC">
      <w:pPr>
        <w:pStyle w:val="BodyText"/>
      </w:pPr>
      <w:r>
        <w:t>T</w:t>
      </w:r>
      <w:r w:rsidR="00A926EC">
        <w:t>he three basic registers ha</w:t>
      </w:r>
      <w:r w:rsidR="000D24C6">
        <w:t>ve</w:t>
      </w:r>
      <w:r w:rsidR="00A926EC">
        <w:t xml:space="preserve"> been converted into three deep push down register stack</w:t>
      </w:r>
      <w:r w:rsidR="007E3DA0">
        <w:t>s</w:t>
      </w:r>
      <w:r w:rsidR="00A926EC">
        <w:t xml:space="preserve">. </w:t>
      </w:r>
      <w:r w:rsidR="007E3DA0">
        <w:t>R</w:t>
      </w:r>
      <w:r w:rsidR="00A926EC">
        <w:t>e</w:t>
      </w:r>
      <w:r w:rsidR="00A926EC">
        <w:t>g</w:t>
      </w:r>
      <w:r w:rsidR="00A926EC">
        <w:t xml:space="preserve">ister load and store instructions affect only the Top-Of-Stack (TOS) register in each of these </w:t>
      </w:r>
      <w:r>
        <w:t xml:space="preserve">push down </w:t>
      </w:r>
      <w:r w:rsidR="00A926EC">
        <w:t xml:space="preserve">register stacks. </w:t>
      </w:r>
      <w:r w:rsidR="007E3DA0">
        <w:t>Explicit</w:t>
      </w:r>
      <w:r w:rsidR="00A926EC">
        <w:t xml:space="preserve"> control push down register stacks</w:t>
      </w:r>
      <w:r w:rsidR="007E3DA0">
        <w:t xml:space="preserve"> is provided by the follo</w:t>
      </w:r>
      <w:r w:rsidR="007E3DA0">
        <w:t>w</w:t>
      </w:r>
      <w:r w:rsidR="007E3DA0">
        <w:t>ing instructions</w:t>
      </w:r>
      <w:r w:rsidR="00A926EC">
        <w:t>:</w:t>
      </w:r>
    </w:p>
    <w:p w:rsidR="00A926EC" w:rsidRDefault="00A926EC" w:rsidP="00F304E9">
      <w:pPr>
        <w:pStyle w:val="BodyText"/>
        <w:numPr>
          <w:ilvl w:val="0"/>
          <w:numId w:val="7"/>
        </w:numPr>
        <w:spacing w:after="0"/>
      </w:pPr>
      <w:r w:rsidRPr="008D4D56">
        <w:rPr>
          <w:rFonts w:ascii="Courier New" w:hAnsi="Courier New" w:cs="Courier New"/>
          <w:b/>
          <w:i/>
        </w:rPr>
        <w:t>dup</w:t>
      </w:r>
      <w:r>
        <w:t xml:space="preserve"> </w:t>
      </w:r>
      <w:r>
        <w:tab/>
        <w:t>– duplicate the TOS register and push down the register stack;</w:t>
      </w:r>
    </w:p>
    <w:p w:rsidR="00A926EC" w:rsidRDefault="00A926EC" w:rsidP="00F304E9">
      <w:pPr>
        <w:pStyle w:val="BodyText"/>
        <w:numPr>
          <w:ilvl w:val="0"/>
          <w:numId w:val="7"/>
        </w:numPr>
        <w:spacing w:after="0"/>
      </w:pPr>
      <w:r w:rsidRPr="008D4D56">
        <w:rPr>
          <w:rFonts w:ascii="Courier New" w:hAnsi="Courier New" w:cs="Courier New"/>
          <w:b/>
          <w:i/>
        </w:rPr>
        <w:t>swp</w:t>
      </w:r>
      <w:r>
        <w:t xml:space="preserve"> </w:t>
      </w:r>
      <w:r>
        <w:tab/>
        <w:t>– swap/exchange the top two locations in the register stack;</w:t>
      </w:r>
    </w:p>
    <w:p w:rsidR="00A926EC" w:rsidRDefault="00A926EC" w:rsidP="00A926EC">
      <w:pPr>
        <w:pStyle w:val="BodyText"/>
        <w:numPr>
          <w:ilvl w:val="0"/>
          <w:numId w:val="7"/>
        </w:numPr>
      </w:pPr>
      <w:proofErr w:type="gramStart"/>
      <w:r w:rsidRPr="008D4D56">
        <w:rPr>
          <w:rFonts w:ascii="Courier New" w:hAnsi="Courier New" w:cs="Courier New"/>
          <w:b/>
          <w:i/>
        </w:rPr>
        <w:t>rot</w:t>
      </w:r>
      <w:proofErr w:type="gramEnd"/>
      <w:r>
        <w:t xml:space="preserve"> </w:t>
      </w:r>
      <w:r>
        <w:tab/>
        <w:t>– rotate the registers in the register stack.</w:t>
      </w:r>
    </w:p>
    <w:p w:rsidR="00A926EC" w:rsidRDefault="00A926EC" w:rsidP="00A926EC">
      <w:pPr>
        <w:pStyle w:val="BodyText"/>
      </w:pPr>
      <w:r>
        <w:t>These three M65C02A</w:t>
      </w:r>
      <w:r w:rsidR="00F821C2">
        <w:t>-specific</w:t>
      </w:r>
      <w:r>
        <w:t xml:space="preserve"> instructions enable the use of the push down register stacks and maintain compatibility with standard 6502/65C02 programs and subroutines. The register stacks, when used appropriately, enable the M65C02A to perform extended precision 32-bit or 48-bit arithmetic and logic operations without resorting to multi-cycle load and store operations as normally required by a standard 6502/65C02 processor.</w:t>
      </w:r>
    </w:p>
    <w:p w:rsidR="00A926EC" w:rsidRDefault="007E3DA0" w:rsidP="00A926EC">
      <w:pPr>
        <w:pStyle w:val="BodyText"/>
      </w:pPr>
      <w:r>
        <w:lastRenderedPageBreak/>
        <w:t>T</w:t>
      </w:r>
      <w:r w:rsidR="00A926EC">
        <w:t xml:space="preserve">he functionality of the system stack pointer S may be swapped with the X register using the </w:t>
      </w:r>
      <w:r w:rsidR="00A926EC" w:rsidRPr="003314E3">
        <w:rPr>
          <w:rFonts w:ascii="Courier New" w:hAnsi="Courier New" w:cs="Courier New"/>
          <w:b/>
          <w:i/>
        </w:rPr>
        <w:t>osx</w:t>
      </w:r>
      <w:r w:rsidR="00A926EC">
        <w:t xml:space="preserve"> prefix instruction</w:t>
      </w:r>
      <w:r w:rsidR="00BE3E5B">
        <w:t xml:space="preserve">: </w:t>
      </w:r>
      <w:r w:rsidR="00BE3E5B" w:rsidRPr="003314E3">
        <w:rPr>
          <w:rFonts w:ascii="Courier New" w:hAnsi="Courier New" w:cs="Courier New"/>
          <w:b/>
          <w:i/>
        </w:rPr>
        <w:t>osx</w:t>
      </w:r>
      <w:r w:rsidR="00BE3E5B">
        <w:t xml:space="preserve"> </w:t>
      </w:r>
      <w:r>
        <w:t>overrides the default stack pointer of an instruction</w:t>
      </w:r>
      <w:r w:rsidR="00A926EC">
        <w:t xml:space="preserve">. This capability </w:t>
      </w:r>
      <w:r>
        <w:t xml:space="preserve">enables </w:t>
      </w:r>
      <w:r w:rsidR="000D24C6">
        <w:t>the X register to function as an auxiliary hardware stack pointer S</w:t>
      </w:r>
      <w:r w:rsidR="000D24C6" w:rsidRPr="003314E3">
        <w:rPr>
          <w:vertAlign w:val="subscript"/>
        </w:rPr>
        <w:t>X</w:t>
      </w:r>
      <w:r w:rsidR="00A926EC">
        <w:t xml:space="preserve">. When preceded by </w:t>
      </w:r>
      <w:r w:rsidR="00A926EC" w:rsidRPr="003314E3">
        <w:rPr>
          <w:rFonts w:ascii="Courier New" w:hAnsi="Courier New" w:cs="Courier New"/>
          <w:b/>
          <w:i/>
        </w:rPr>
        <w:t>osx</w:t>
      </w:r>
      <w:r w:rsidR="00A926EC">
        <w:t xml:space="preserve">, the instructions that normally affect the X register will operate on S instead. This allows S to be more easily manipulated than in a standard 6502/65C02 processor. </w:t>
      </w:r>
    </w:p>
    <w:p w:rsidR="00A926EC" w:rsidRDefault="00A926EC" w:rsidP="00A926EC">
      <w:pPr>
        <w:pStyle w:val="BodyText"/>
      </w:pPr>
      <w:r>
        <w:t>(</w:t>
      </w:r>
      <w:r w:rsidRPr="00F7246D">
        <w:rPr>
          <w:b/>
        </w:rPr>
        <w:t>Note:</w:t>
      </w:r>
      <w:r>
        <w:t xml:space="preserve"> </w:t>
      </w:r>
      <w:r w:rsidRPr="00F7246D">
        <w:rPr>
          <w:i/>
        </w:rPr>
        <w:t xml:space="preserve">if the </w:t>
      </w:r>
      <w:r w:rsidRPr="00E23358">
        <w:rPr>
          <w:rFonts w:ascii="Courier New" w:hAnsi="Courier New" w:cs="Courier New"/>
          <w:b/>
          <w:i/>
        </w:rPr>
        <w:t>osx</w:t>
      </w:r>
      <w:r w:rsidRPr="00F7246D">
        <w:rPr>
          <w:i/>
        </w:rPr>
        <w:t xml:space="preserve"> instruction is applied to an instruction which uses X as an index register, the stack pointer S will be used as the index register instead of X.</w:t>
      </w:r>
      <w:r>
        <w:rPr>
          <w:i/>
        </w:rPr>
        <w:t xml:space="preserve"> This side effect of the </w:t>
      </w:r>
      <w:r w:rsidRPr="00E23358">
        <w:rPr>
          <w:rFonts w:ascii="Courier New" w:hAnsi="Courier New" w:cs="Courier New"/>
          <w:b/>
          <w:i/>
        </w:rPr>
        <w:t>osx</w:t>
      </w:r>
      <w:r>
        <w:rPr>
          <w:i/>
        </w:rPr>
        <w:t xml:space="preserve"> prefix instruction may be useful, but the M65C02A explicitly provides a </w:t>
      </w:r>
      <w:r w:rsidR="009F0E0F">
        <w:rPr>
          <w:i/>
        </w:rPr>
        <w:t xml:space="preserve">stack pointer </w:t>
      </w:r>
      <w:r>
        <w:rPr>
          <w:i/>
        </w:rPr>
        <w:t>relative addres</w:t>
      </w:r>
      <w:r>
        <w:rPr>
          <w:i/>
        </w:rPr>
        <w:t>s</w:t>
      </w:r>
      <w:r>
        <w:rPr>
          <w:i/>
        </w:rPr>
        <w:t xml:space="preserve">ing mode with </w:t>
      </w:r>
      <w:proofErr w:type="gramStart"/>
      <w:r w:rsidR="009F0E0F">
        <w:rPr>
          <w:i/>
        </w:rPr>
        <w:t>8</w:t>
      </w:r>
      <w:proofErr w:type="gramEnd"/>
      <w:r>
        <w:rPr>
          <w:i/>
        </w:rPr>
        <w:t xml:space="preserve"> instructions supporting the addressing mode. Therefore, the fact that the </w:t>
      </w:r>
      <w:r w:rsidRPr="00E23358">
        <w:rPr>
          <w:rFonts w:ascii="Courier New" w:hAnsi="Courier New" w:cs="Courier New"/>
          <w:b/>
          <w:i/>
        </w:rPr>
        <w:t>osx</w:t>
      </w:r>
      <w:r>
        <w:rPr>
          <w:i/>
        </w:rPr>
        <w:t xml:space="preserve"> prefix instruction can convert pre-indexed zero page direct/indirect into the equivalent </w:t>
      </w:r>
      <w:r w:rsidR="009F0E0F">
        <w:rPr>
          <w:i/>
        </w:rPr>
        <w:t xml:space="preserve">stack pointer </w:t>
      </w:r>
      <w:r>
        <w:rPr>
          <w:i/>
        </w:rPr>
        <w:t xml:space="preserve">relative </w:t>
      </w:r>
      <w:r w:rsidR="007E3DA0">
        <w:rPr>
          <w:i/>
        </w:rPr>
        <w:t xml:space="preserve">addressing mode </w:t>
      </w:r>
      <w:r>
        <w:rPr>
          <w:i/>
        </w:rPr>
        <w:t xml:space="preserve">instructions is simply another, albeit slower, means by which to implement a stack-relative addressing mode. Applying </w:t>
      </w:r>
      <w:r w:rsidRPr="00E23358">
        <w:rPr>
          <w:rFonts w:ascii="Courier New" w:hAnsi="Courier New" w:cs="Courier New"/>
          <w:b/>
          <w:i/>
        </w:rPr>
        <w:t>osx</w:t>
      </w:r>
      <w:r>
        <w:rPr>
          <w:i/>
        </w:rPr>
        <w:t xml:space="preserve"> to pre-indexed absolute d</w:t>
      </w:r>
      <w:r>
        <w:rPr>
          <w:i/>
        </w:rPr>
        <w:t>i</w:t>
      </w:r>
      <w:r>
        <w:rPr>
          <w:i/>
        </w:rPr>
        <w:t xml:space="preserve">rect/indirect addressing modes may be more useful since the </w:t>
      </w:r>
      <w:r w:rsidR="007E3DA0">
        <w:rPr>
          <w:i/>
        </w:rPr>
        <w:t>16-bit offset</w:t>
      </w:r>
      <w:r>
        <w:rPr>
          <w:i/>
        </w:rPr>
        <w:t xml:space="preserve"> means the </w:t>
      </w:r>
      <w:r w:rsidR="007E3DA0">
        <w:rPr>
          <w:i/>
        </w:rPr>
        <w:t xml:space="preserve">resulting </w:t>
      </w:r>
      <w:r>
        <w:rPr>
          <w:i/>
        </w:rPr>
        <w:t xml:space="preserve">stack-relative addressing mode has a greater </w:t>
      </w:r>
      <w:r w:rsidR="007E3DA0">
        <w:rPr>
          <w:i/>
        </w:rPr>
        <w:t xml:space="preserve">addressing </w:t>
      </w:r>
      <w:r>
        <w:rPr>
          <w:i/>
        </w:rPr>
        <w:t>range than the new stack-relative a</w:t>
      </w:r>
      <w:r>
        <w:rPr>
          <w:i/>
        </w:rPr>
        <w:t>d</w:t>
      </w:r>
      <w:r>
        <w:rPr>
          <w:i/>
        </w:rPr>
        <w:t>dressing mode</w:t>
      </w:r>
      <w:r w:rsidR="007E3DA0">
        <w:rPr>
          <w:i/>
        </w:rPr>
        <w:t xml:space="preserve"> which only provides an 8-bit offset</w:t>
      </w:r>
      <w:r>
        <w:rPr>
          <w:i/>
        </w:rPr>
        <w:t>.</w:t>
      </w:r>
      <w:r>
        <w:t>)</w:t>
      </w:r>
    </w:p>
    <w:p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w:t>
      </w:r>
      <w:r>
        <w:t>r</w:t>
      </w:r>
      <w:r>
        <w:t xml:space="preserve">nel/User mode bit (M) in the processor status word is set to logic 0, User mode. The M bit may only be changed by the </w:t>
      </w:r>
      <w:r w:rsidRPr="00426841">
        <w:rPr>
          <w:rFonts w:ascii="Courier New" w:hAnsi="Courier New" w:cs="Courier New"/>
          <w:b/>
          <w:i/>
        </w:rPr>
        <w:t>rti</w:t>
      </w:r>
      <w:r>
        <w:t xml:space="preserve"> instruction when the M65C02A is operating in the kernel mode. The M65C02A processor initializes in the Kernel mode on power up; this characteristic maintains compatibility with 6502/65C02 processors. The loading of auxiliary stack pointer S</w:t>
      </w:r>
      <w:r w:rsidRPr="003314E3">
        <w:rPr>
          <w:vertAlign w:val="subscript"/>
        </w:rPr>
        <w:t>X</w:t>
      </w:r>
      <w:r>
        <w:t xml:space="preserve"> is not r</w:t>
      </w:r>
      <w:r>
        <w:t>e</w:t>
      </w:r>
      <w:r>
        <w:t xml:space="preserve">stricted to the kernel mode, so user mode programs </w:t>
      </w:r>
      <w:r w:rsidR="00215B9C">
        <w:t>may</w:t>
      </w:r>
      <w:r>
        <w:t xml:space="preserve"> use S</w:t>
      </w:r>
      <w:r w:rsidRPr="003314E3">
        <w:rPr>
          <w:vertAlign w:val="subscript"/>
        </w:rPr>
        <w:t>X</w:t>
      </w:r>
      <w:r>
        <w:t xml:space="preserve"> as a stack pointer at any time.</w:t>
      </w:r>
    </w:p>
    <w:p w:rsidR="00A926EC" w:rsidRPr="00571E55" w:rsidRDefault="00A926EC" w:rsidP="00A926EC">
      <w:pPr>
        <w:pStyle w:val="BodyText"/>
      </w:pPr>
      <w:r>
        <w:t xml:space="preserve">Finally, the M65C02A incorporates several instructions and two 16-bit registers to support </w:t>
      </w:r>
      <w:r w:rsidR="009F0E0F">
        <w:t>threaded-code interpreters like the FORTH Virtual Machine (VM)</w:t>
      </w:r>
      <w:r>
        <w:t>. The IP and W registers pr</w:t>
      </w:r>
      <w:r>
        <w:t>o</w:t>
      </w:r>
      <w:r>
        <w:t>vide the registers needed to implement a FORTH VM using either indirect threaded code (ITC) or direct threaded code (DTC). If these registers are not used as part of a FORTH VM impl</w:t>
      </w:r>
      <w:r>
        <w:t>e</w:t>
      </w:r>
      <w:r>
        <w:t>mentation, they are available as general purpose 16-bit pointers and are supported by several M65C02A-specific instructions and extensions. (</w:t>
      </w:r>
      <w:r w:rsidRPr="00D80A3B">
        <w:rPr>
          <w:b/>
        </w:rPr>
        <w:t>Note:</w:t>
      </w:r>
      <w:r>
        <w:t xml:space="preserve"> </w:t>
      </w:r>
      <w:r w:rsidRPr="00D80A3B">
        <w:rPr>
          <w:i/>
        </w:rPr>
        <w:t xml:space="preserve">the other </w:t>
      </w:r>
      <w:r>
        <w:rPr>
          <w:i/>
        </w:rPr>
        <w:t xml:space="preserve">two </w:t>
      </w:r>
      <w:r w:rsidRPr="00D80A3B">
        <w:rPr>
          <w:i/>
        </w:rPr>
        <w:t>st</w:t>
      </w:r>
      <w:r>
        <w:rPr>
          <w:i/>
        </w:rPr>
        <w:t>andard FORTH threading models, Subroutine Threaded C</w:t>
      </w:r>
      <w:r w:rsidRPr="00D80A3B">
        <w:rPr>
          <w:i/>
        </w:rPr>
        <w:t xml:space="preserve">ode (STC) or Token Threaded Code (TTC), </w:t>
      </w:r>
      <w:r>
        <w:rPr>
          <w:i/>
        </w:rPr>
        <w:t xml:space="preserve">are </w:t>
      </w:r>
      <w:r w:rsidRPr="00D80A3B">
        <w:rPr>
          <w:i/>
        </w:rPr>
        <w:t xml:space="preserve">supported by </w:t>
      </w:r>
      <w:r>
        <w:rPr>
          <w:i/>
        </w:rPr>
        <w:t xml:space="preserve">normal </w:t>
      </w:r>
      <w:r w:rsidRPr="00D80A3B">
        <w:rPr>
          <w:i/>
        </w:rPr>
        <w:t>M65C02A instruction</w:t>
      </w:r>
      <w:r>
        <w:rPr>
          <w:i/>
        </w:rPr>
        <w:t>s</w:t>
      </w:r>
      <w:r w:rsidRPr="00D80A3B">
        <w:rPr>
          <w:i/>
        </w:rPr>
        <w:t xml:space="preserve"> </w:t>
      </w:r>
      <w:r>
        <w:rPr>
          <w:i/>
        </w:rPr>
        <w:t>without the need for any additional special instructions</w:t>
      </w:r>
      <w:r w:rsidRPr="00D80A3B">
        <w:rPr>
          <w:i/>
        </w:rPr>
        <w:t>.</w:t>
      </w:r>
      <w:r>
        <w:t>)</w:t>
      </w:r>
    </w:p>
    <w:p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struction set is used, then the pr</w:t>
      </w:r>
      <w:r w:rsidR="009016D0">
        <w:t>o</w:t>
      </w:r>
      <w:r w:rsidR="009016D0">
        <w:t xml:space="preserve">grammer is using </w:t>
      </w:r>
      <w:r w:rsidR="001D3593">
        <w:t xml:space="preserve">the </w:t>
      </w:r>
      <w:r w:rsidR="009016D0">
        <w:t xml:space="preserve">compatibility view </w:t>
      </w:r>
      <w:r>
        <w:t xml:space="preserve">model </w:t>
      </w:r>
      <w:r w:rsidR="009016D0">
        <w:t xml:space="preserve">as </w:t>
      </w:r>
      <w:r>
        <w:t xml:space="preserve">shown in </w:t>
      </w:r>
      <w:r w:rsidR="00DB3617">
        <w:fldChar w:fldCharType="begin"/>
      </w:r>
      <w:r>
        <w:instrText xml:space="preserve"> REF _Ref408745863 \h </w:instrText>
      </w:r>
      <w:r w:rsidR="00DB3617">
        <w:fldChar w:fldCharType="separate"/>
      </w:r>
      <w:r w:rsidR="009435B4" w:rsidRPr="00C267B5">
        <w:t xml:space="preserve">Figure </w:t>
      </w:r>
      <w:r w:rsidR="009435B4">
        <w:rPr>
          <w:noProof/>
        </w:rPr>
        <w:t>3</w:t>
      </w:r>
      <w:r w:rsidR="00DB3617">
        <w:fldChar w:fldCharType="end"/>
      </w:r>
      <w:r w:rsidR="009016D0">
        <w:t>.</w:t>
      </w:r>
      <w:r w:rsidR="00BF6B53">
        <w:t xml:space="preserve"> To use the M65C02A core compatibly with the 6502/65C02 processors, the programmer only needs to avoid using any of the unused opcodes of those processors.</w:t>
      </w:r>
    </w:p>
    <w:p w:rsidR="0080368C" w:rsidRDefault="007C7308" w:rsidP="009A7369">
      <w:pPr>
        <w:pStyle w:val="BodyText"/>
      </w:pPr>
      <w:r>
        <w:t>The M65C02A core expands on the base instruction set using the unused opcodes in the b</w:t>
      </w:r>
      <w:r w:rsidR="00247376">
        <w:t xml:space="preserve">ase instruction set. </w:t>
      </w:r>
      <w:r w:rsidR="005F5F02">
        <w:t>If the Rockwell instructions are included, then there are no free opcodes. If the Rockwell instructions are not used, the</w:t>
      </w:r>
      <w:r w:rsidR="00960FF9">
        <w:t>re are</w:t>
      </w:r>
      <w:r w:rsidR="00286EDA">
        <w:t xml:space="preserve"> three free opcodes</w:t>
      </w:r>
      <w:r w:rsidR="005F5F02">
        <w:t xml:space="preserve"> implemented as single cycle </w:t>
      </w:r>
      <w:r w:rsidR="005F5F02" w:rsidRPr="00286EDA">
        <w:rPr>
          <w:rFonts w:ascii="Courier New" w:hAnsi="Courier New" w:cs="Courier New"/>
          <w:b/>
          <w:i/>
        </w:rPr>
        <w:t>nop</w:t>
      </w:r>
      <w:r w:rsidR="00286EDA">
        <w:t xml:space="preserve"> instructions.</w:t>
      </w:r>
      <w:r>
        <w:t xml:space="preserve"> </w:t>
      </w:r>
      <w:r w:rsidR="0080368C">
        <w:t>No special mode switches are needed to take advantage of the additional fe</w:t>
      </w:r>
      <w:r w:rsidR="0080368C">
        <w:t>a</w:t>
      </w:r>
      <w:r w:rsidR="0080368C">
        <w:t xml:space="preserve">tures of the M65C02A core. </w:t>
      </w:r>
      <w:r>
        <w:t xml:space="preserve">The programmer simply </w:t>
      </w:r>
      <w:r w:rsidR="0080368C">
        <w:t xml:space="preserve">uses any of the required instructions. Any </w:t>
      </w:r>
      <w:r w:rsidR="0080368C">
        <w:lastRenderedPageBreak/>
        <w:t>6502/65C02 assembler can be coerced into supporting the additional capabilities offered by the extended features of the M65C02A core. An assembler which provides macro support is more easily adapted to support the M65C02A core.</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E2589C">
        <w:t>Zero pag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zero </w:t>
      </w:r>
      <w:r w:rsidR="00C20DDE">
        <w:t xml:space="preserve">page memory </w:t>
      </w:r>
      <w:r>
        <w:t>provides progra</w:t>
      </w:r>
      <w:r>
        <w:t>m</w:t>
      </w:r>
      <w:r>
        <w:t xml:space="preserve">mers </w:t>
      </w:r>
      <w:r w:rsidR="00B45994">
        <w:t xml:space="preserve">with </w:t>
      </w:r>
      <w:r>
        <w:t>as many a</w:t>
      </w:r>
      <w:r w:rsidR="00B45994">
        <w:t>s</w:t>
      </w:r>
      <w:r>
        <w:t xml:space="preserve"> 256 8-bit or 128 off-chip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E60CE3" w:rsidRDefault="00E60CE3" w:rsidP="00D91FE2">
      <w:pPr>
        <w:pStyle w:val="BodyText"/>
      </w:pPr>
      <w:r>
        <w:t>(</w:t>
      </w:r>
      <w:r w:rsidRPr="00E1758E">
        <w:rPr>
          <w:b/>
        </w:rPr>
        <w:t>Note:</w:t>
      </w:r>
      <w:r>
        <w:t xml:space="preserve"> </w:t>
      </w:r>
      <w:r w:rsidR="00215B9C">
        <w:rPr>
          <w:i/>
        </w:rPr>
        <w:t>U</w:t>
      </w:r>
      <w:r w:rsidRPr="00E1758E">
        <w:rPr>
          <w:i/>
        </w:rPr>
        <w:t>nlike more conventional instruction encoding schemes, the 6502/65C02 microproce</w:t>
      </w:r>
      <w:r w:rsidRPr="00E1758E">
        <w:rPr>
          <w:i/>
        </w:rPr>
        <w:t>s</w:t>
      </w:r>
      <w:r w:rsidRPr="00E1758E">
        <w:rPr>
          <w:i/>
        </w:rPr>
        <w:t xml:space="preserve">sors do not explicitly allocate a portion of their limited (8-bit) opcode for addressing one of the on-chip registers. Instead, the opcode itself is used. There was some rhyme and reason applied to the </w:t>
      </w:r>
      <w:r w:rsidR="00D060DC">
        <w:rPr>
          <w:i/>
        </w:rPr>
        <w:t>assignment</w:t>
      </w:r>
      <w:r w:rsidRPr="00E1758E">
        <w:rPr>
          <w:i/>
        </w:rPr>
        <w:t xml:space="preserve"> of the opcodes, but as the instruction set became filled, the originally intended encoding rules </w:t>
      </w:r>
      <w:r w:rsidR="00452EBC">
        <w:rPr>
          <w:i/>
        </w:rPr>
        <w:t>became</w:t>
      </w:r>
      <w:r w:rsidRPr="00E1758E">
        <w:rPr>
          <w:i/>
        </w:rPr>
        <w:t xml:space="preserve"> </w:t>
      </w:r>
      <w:r w:rsidR="00452EBC">
        <w:rPr>
          <w:i/>
        </w:rPr>
        <w:t>too restrictive.</w:t>
      </w:r>
      <w:r w:rsidR="00C20DDE">
        <w:rPr>
          <w:i/>
        </w:rPr>
        <w:t xml:space="preserve"> </w:t>
      </w:r>
      <w:r w:rsidRPr="00E1758E">
        <w:rPr>
          <w:i/>
        </w:rPr>
        <w:t>Rather than increasing the size of the opcode, the add</w:t>
      </w:r>
      <w:r w:rsidRPr="00E1758E">
        <w:rPr>
          <w:i/>
        </w:rPr>
        <w:t>i</w:t>
      </w:r>
      <w:r w:rsidRPr="00E1758E">
        <w:rPr>
          <w:i/>
        </w:rPr>
        <w:t xml:space="preserve">tional decoding complexity was transferred into the </w:t>
      </w:r>
      <w:r w:rsidR="00E2589C">
        <w:rPr>
          <w:i/>
        </w:rPr>
        <w:t>Programmable Logic Array (</w:t>
      </w:r>
      <w:r w:rsidRPr="00E1758E">
        <w:rPr>
          <w:i/>
        </w:rPr>
        <w:t>PLA</w:t>
      </w:r>
      <w:r w:rsidR="00E2589C">
        <w:rPr>
          <w:i/>
        </w:rPr>
        <w:t>)</w:t>
      </w:r>
      <w:r w:rsidRPr="00E1758E">
        <w:rPr>
          <w:i/>
        </w:rPr>
        <w:t xml:space="preserve"> that fun</w:t>
      </w:r>
      <w:r w:rsidRPr="00E1758E">
        <w:rPr>
          <w:i/>
        </w:rPr>
        <w:t>c</w:t>
      </w:r>
      <w:r w:rsidRPr="00E1758E">
        <w:rPr>
          <w:i/>
        </w:rPr>
        <w:t>tions as the instruction decoder and sequencer</w:t>
      </w:r>
      <w:r w:rsidR="00452EBC">
        <w:rPr>
          <w:i/>
        </w:rPr>
        <w:t xml:space="preserve"> for 6502/65C02 processors</w:t>
      </w:r>
      <w:r w:rsidRPr="00E1758E">
        <w:rPr>
          <w:i/>
        </w:rPr>
        <w:t>. The M65C02A core does not use a PLA for instruction decoding and sequencing. Ins</w:t>
      </w:r>
      <w:r w:rsidR="009471ED">
        <w:rPr>
          <w:i/>
        </w:rPr>
        <w:t xml:space="preserve">tead it uses microprogram </w:t>
      </w:r>
      <w:r w:rsidR="00E2589C">
        <w:rPr>
          <w:i/>
        </w:rPr>
        <w:t>Read-Only Memories (</w:t>
      </w:r>
      <w:r w:rsidR="009471ED">
        <w:rPr>
          <w:i/>
        </w:rPr>
        <w:t>ROMs</w:t>
      </w:r>
      <w:r w:rsidR="00E2589C">
        <w:rPr>
          <w:i/>
        </w:rPr>
        <w:t>)</w:t>
      </w:r>
      <w:r w:rsidR="009471ED">
        <w:rPr>
          <w:i/>
        </w:rPr>
        <w:t xml:space="preserve"> for decoding and sequencing. Regardless of whether a PLA or ROM is used, </w:t>
      </w:r>
      <w:r w:rsidRPr="00E1758E">
        <w:rPr>
          <w:i/>
        </w:rPr>
        <w:t xml:space="preserve">no </w:t>
      </w:r>
      <w:r w:rsidR="0063476F">
        <w:rPr>
          <w:i/>
        </w:rPr>
        <w:t xml:space="preserve">dedicated </w:t>
      </w:r>
      <w:r w:rsidRPr="00E1758E">
        <w:rPr>
          <w:i/>
        </w:rPr>
        <w:t>register select fields are necessary.</w:t>
      </w:r>
      <w:r>
        <w:t>)</w:t>
      </w:r>
    </w:p>
    <w:p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w:t>
      </w:r>
      <w:r w:rsidR="007210ED">
        <w:t>e</w:t>
      </w:r>
      <w:r w:rsidR="007210ED">
        <w:t>sult</w:t>
      </w:r>
      <w:r w:rsidR="00452EBC">
        <w:t xml:space="preserve">. </w:t>
      </w:r>
      <w:r w:rsidR="00232FE8">
        <w:t>This characteristic of the 6502/65C02 ALU makes the accumulator a bottleneck, and fr</w:t>
      </w:r>
      <w:r w:rsidR="00232FE8">
        <w:t>e</w:t>
      </w:r>
      <w:r w:rsidR="00232FE8">
        <w:t>quently requires the accumulator to be load</w:t>
      </w:r>
      <w:r w:rsidR="00446215">
        <w:t>ed from and stored to memory; a</w:t>
      </w:r>
      <w:r w:rsidR="00232FE8">
        <w:t xml:space="preserve">dditional memory cycles are required </w:t>
      </w:r>
      <w:r w:rsidR="00446215">
        <w:t xml:space="preserve">for extended precision operations, e.g. address calculations, </w:t>
      </w:r>
      <w:r w:rsidR="00232FE8">
        <w:t xml:space="preserve">because the 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w:t>
      </w:r>
      <w:r w:rsidR="007C2CC7">
        <w:t>a</w:t>
      </w:r>
      <w:r w:rsidR="007C2CC7">
        <w:t>tor-memory ALU.</w:t>
      </w:r>
      <w:r w:rsidR="00311B95">
        <w:t xml:space="preserve"> </w:t>
      </w:r>
    </w:p>
    <w:p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w:t>
      </w:r>
      <w:r w:rsidRPr="00311B95">
        <w:rPr>
          <w:i/>
        </w:rPr>
        <w:t>o</w:t>
      </w:r>
      <w:r w:rsidRPr="00311B95">
        <w:rPr>
          <w:i/>
        </w:rPr>
        <w:t>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w:t>
      </w:r>
      <w:r w:rsidRPr="00311B95">
        <w:rPr>
          <w:i/>
        </w:rPr>
        <w:t>a</w:t>
      </w:r>
      <w:r w:rsidRPr="00311B95">
        <w:rPr>
          <w:i/>
        </w:rPr>
        <w:t>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rsidR="007E3DA0" w:rsidRDefault="007E3DA0" w:rsidP="007E3DA0">
      <w:pPr>
        <w:pStyle w:val="Heading3"/>
      </w:pPr>
      <w:bookmarkStart w:id="37" w:name="_Toc463900022"/>
      <w:bookmarkStart w:id="38" w:name="_Toc465359774"/>
      <w:r>
        <w:lastRenderedPageBreak/>
        <w:t>Summary of the M65C02A Core’s Features/Capabilities</w:t>
      </w:r>
      <w:bookmarkEnd w:id="37"/>
      <w:bookmarkEnd w:id="38"/>
    </w:p>
    <w:p w:rsidR="00BF576B" w:rsidRDefault="00E60CE3" w:rsidP="007E3DA0">
      <w:pPr>
        <w:pStyle w:val="BodyText"/>
        <w:keepNext/>
        <w:keepLines/>
      </w:pPr>
      <w:r>
        <w:t xml:space="preserve">The </w:t>
      </w:r>
      <w:r w:rsidR="007E3DA0">
        <w:t xml:space="preserve">following advanced features/capabilities define the </w:t>
      </w:r>
      <w:r>
        <w:t>M65C0</w:t>
      </w:r>
      <w:r w:rsidR="007C100C">
        <w:t>2A core</w:t>
      </w:r>
      <w:r w:rsidR="00BF576B">
        <w:t>:</w:t>
      </w:r>
    </w:p>
    <w:p w:rsidR="00E60CE3" w:rsidRDefault="00642A6C" w:rsidP="007E3DA0">
      <w:pPr>
        <w:pStyle w:val="BodyText"/>
        <w:keepNext/>
        <w:keepLines/>
        <w:numPr>
          <w:ilvl w:val="0"/>
          <w:numId w:val="10"/>
        </w:numPr>
        <w:spacing w:after="60"/>
        <w:ind w:left="907" w:hanging="547"/>
      </w:pPr>
      <w:r>
        <w:t>T</w:t>
      </w:r>
      <w:r w:rsidR="00E60CE3">
        <w:t xml:space="preserve">he M65C02A </w:t>
      </w:r>
      <w:r>
        <w:t xml:space="preserve">core </w:t>
      </w:r>
      <w:r w:rsidR="00E60CE3">
        <w:t>allows the 6502/65C02 index registers, X and Y, to be used as a</w:t>
      </w:r>
      <w:r w:rsidR="00E60CE3">
        <w:t>c</w:t>
      </w:r>
      <w:r w:rsidR="00E60CE3">
        <w:t>cumula</w:t>
      </w:r>
      <w:r>
        <w:t xml:space="preserve">tors. </w:t>
      </w:r>
      <w:r w:rsidR="00E60CE3">
        <w:t xml:space="preserve">Although the </w:t>
      </w:r>
      <w:r w:rsidR="003232BE">
        <w:t>one</w:t>
      </w:r>
      <w:r w:rsidR="00E60CE3">
        <w:t xml:space="preserve"> address, accumulator</w:t>
      </w:r>
      <w:r w:rsidR="00A772C3">
        <w:t>-based</w:t>
      </w:r>
      <w:r w:rsidR="00E60CE3">
        <w:t xml:space="preserve"> architecture </w:t>
      </w:r>
      <w:r>
        <w:t xml:space="preserve">of the 6502/65C02 microprocessors </w:t>
      </w:r>
      <w:r w:rsidR="00E60CE3">
        <w:t xml:space="preserve">is preserved, three on-chip accumulators should make it easier for the programmer to keep extended </w:t>
      </w:r>
      <w:r w:rsidR="00772BC9">
        <w:t>width</w:t>
      </w:r>
      <w:r w:rsidR="00E60CE3">
        <w:t xml:space="preserve"> results in on-chip registers rather than loading and </w:t>
      </w:r>
      <w:r w:rsidR="001D3593">
        <w:t>stor</w:t>
      </w:r>
      <w:r w:rsidR="00E60CE3">
        <w:t xml:space="preserve">ing partial results </w:t>
      </w:r>
      <w:r w:rsidR="00772BC9">
        <w:t>from/</w:t>
      </w:r>
      <w:r w:rsidR="00E60CE3">
        <w:t>to mem</w:t>
      </w:r>
      <w:r>
        <w:t>ory;</w:t>
      </w:r>
    </w:p>
    <w:p w:rsidR="00E60CE3" w:rsidRDefault="00642A6C" w:rsidP="00F304E9">
      <w:pPr>
        <w:pStyle w:val="BodyText"/>
        <w:numPr>
          <w:ilvl w:val="0"/>
          <w:numId w:val="10"/>
        </w:numPr>
        <w:spacing w:after="60"/>
        <w:ind w:left="907" w:hanging="547"/>
      </w:pPr>
      <w:r>
        <w:t xml:space="preserve">The M65C02A core allows </w:t>
      </w:r>
      <w:r w:rsidR="00E60CE3">
        <w:t xml:space="preserve">the basic registers </w:t>
      </w:r>
      <w:r>
        <w:t xml:space="preserve">(A, X, Y, S) to be </w:t>
      </w:r>
      <w:r w:rsidR="00E60CE3">
        <w:t>extended to 16 bits in width. To maintain compatibility with 6502/65C02 microprocessors, the default oper</w:t>
      </w:r>
      <w:r w:rsidR="00E60CE3">
        <w:t>a</w:t>
      </w:r>
      <w:r w:rsidR="00E60CE3">
        <w:t>tion width of the registers and ALU operations is 8 bits. Internally</w:t>
      </w:r>
      <w:r w:rsidR="00E134DF">
        <w:t>,</w:t>
      </w:r>
      <w:r w:rsidR="00E60CE3">
        <w:t xml:space="preserve"> the upper </w:t>
      </w:r>
      <w:r w:rsidR="00F02867">
        <w:t>byte</w:t>
      </w:r>
      <w:r w:rsidR="00E60CE3">
        <w:t xml:space="preserve"> of any register </w:t>
      </w:r>
      <w:r w:rsidR="00E134DF">
        <w:t xml:space="preserve">(A, X, Y, S) </w:t>
      </w:r>
      <w:r w:rsidR="00E60CE3">
        <w:t xml:space="preserve">or </w:t>
      </w:r>
      <w:r w:rsidR="00E134DF">
        <w:t xml:space="preserve">the </w:t>
      </w:r>
      <w:r w:rsidR="00E60CE3">
        <w:t xml:space="preserve">memory operand </w:t>
      </w:r>
      <w:r w:rsidR="00E134DF">
        <w:t xml:space="preserve">register (M) </w:t>
      </w:r>
      <w:r w:rsidR="00E60CE3">
        <w:t xml:space="preserve">is forced to logic 0 </w:t>
      </w:r>
      <w:r w:rsidR="00E134DF">
        <w:t xml:space="preserve">(except for S which is forced to 0x01) </w:t>
      </w:r>
      <w:r w:rsidR="00E60CE3">
        <w:t>unless the programmer explicitly extends the width of the operation with a prefix instruction</w:t>
      </w:r>
      <w:r>
        <w:t>;</w:t>
      </w:r>
    </w:p>
    <w:p w:rsidR="00E134DF" w:rsidRDefault="00642A6C" w:rsidP="00F304E9">
      <w:pPr>
        <w:pStyle w:val="BodyText"/>
        <w:numPr>
          <w:ilvl w:val="0"/>
          <w:numId w:val="10"/>
        </w:numPr>
        <w:spacing w:after="60"/>
        <w:ind w:left="907" w:hanging="547"/>
      </w:pPr>
      <w:r>
        <w:t>T</w:t>
      </w:r>
      <w:r w:rsidR="00E134DF">
        <w:t xml:space="preserve">he </w:t>
      </w:r>
      <w:r>
        <w:t>M65C02A core’s ALU registers (</w:t>
      </w:r>
      <w:r w:rsidR="00E134DF">
        <w:t>A, X, and Y</w:t>
      </w:r>
      <w:r>
        <w:t>)</w:t>
      </w:r>
      <w:r w:rsidR="00E134DF">
        <w:t xml:space="preserve"> are implemented using a modified</w:t>
      </w:r>
      <w:r w:rsidR="00AB2F18">
        <w:t>, three level push-</w:t>
      </w:r>
      <w:r w:rsidR="00E134DF">
        <w:t>down register stack. This provides the programmer the ability to pr</w:t>
      </w:r>
      <w:r w:rsidR="00E134DF">
        <w:t>e</w:t>
      </w:r>
      <w:r w:rsidR="00E134DF">
        <w:t xml:space="preserve">serve intermediate results on-chip. The modification to the </w:t>
      </w:r>
      <w:r w:rsidR="00232FE8">
        <w:t xml:space="preserve">push down </w:t>
      </w:r>
      <w:r w:rsidR="00E134DF">
        <w:t>register stack is that load and store in</w:t>
      </w:r>
      <w:r>
        <w:t xml:space="preserve">structions only affect the </w:t>
      </w:r>
      <w:r w:rsidR="00D3431F">
        <w:t>TOS</w:t>
      </w:r>
      <w:r w:rsidR="00D31E3A">
        <w:t xml:space="preserve"> </w:t>
      </w:r>
      <w:r w:rsidR="00E134DF">
        <w:t>location</w:t>
      </w:r>
      <w:r>
        <w:t>s</w:t>
      </w:r>
      <w:r w:rsidR="00D31E3A">
        <w:t xml:space="preserve"> of the A, X, and Y register stacks. </w:t>
      </w:r>
      <w:r w:rsidR="00AB2F18">
        <w:t>In other words, t</w:t>
      </w:r>
      <w:r w:rsidR="00D31E3A">
        <w:t>he TOS</w:t>
      </w:r>
      <w:r w:rsidR="00E134DF">
        <w:t xml:space="preserve"> location </w:t>
      </w:r>
      <w:r w:rsidR="00D31E3A">
        <w:t xml:space="preserve">of the register stacks </w:t>
      </w:r>
      <w:r w:rsidR="00E134DF">
        <w:t>is not automatical</w:t>
      </w:r>
      <w:r w:rsidR="00D31E3A">
        <w:t>ly pushed on loads from memory</w:t>
      </w:r>
      <w:r w:rsidR="00E134DF">
        <w:t xml:space="preserve">, nor is it automatically </w:t>
      </w:r>
      <w:r w:rsidR="00D31E3A">
        <w:t>popped on stores</w:t>
      </w:r>
      <w:r w:rsidR="00E134DF">
        <w:t xml:space="preserve"> to memory. E</w:t>
      </w:r>
      <w:r w:rsidR="00E134DF">
        <w:t>x</w:t>
      </w:r>
      <w:r w:rsidR="00E134DF">
        <w:t xml:space="preserve">plicit actions are required by the </w:t>
      </w:r>
      <w:r w:rsidR="003232BE">
        <w:t>programmer</w:t>
      </w:r>
      <w:r w:rsidR="00E134DF">
        <w:t xml:space="preserve"> to manage the contents of the register stac</w:t>
      </w:r>
      <w:r w:rsidR="00B40DCB">
        <w:t>ks associated with A, X, and Y</w:t>
      </w:r>
      <w:r w:rsidR="005658E7">
        <w:t>;</w:t>
      </w:r>
    </w:p>
    <w:p w:rsidR="00355EDF" w:rsidRDefault="00355EDF" w:rsidP="00F304E9">
      <w:pPr>
        <w:pStyle w:val="BodyText"/>
        <w:numPr>
          <w:ilvl w:val="0"/>
          <w:numId w:val="10"/>
        </w:numPr>
        <w:spacing w:after="60"/>
        <w:ind w:left="907" w:hanging="547"/>
      </w:pPr>
      <w:r>
        <w:t>The M65C02A core provides support for kernel and user modes.</w:t>
      </w:r>
      <w:r w:rsidRPr="003C3294">
        <w:t xml:space="preserve"> </w:t>
      </w:r>
      <w:r>
        <w:t>The previously u</w:t>
      </w:r>
      <w:r>
        <w:t>n</w:t>
      </w:r>
      <w:r>
        <w:t xml:space="preserve">used and unimplemented bit of the processor status word (P), bit </w:t>
      </w:r>
      <w:proofErr w:type="gramStart"/>
      <w:r>
        <w:t>5</w:t>
      </w:r>
      <w:proofErr w:type="gramEnd"/>
      <w:r>
        <w:t xml:space="preserve">, is used to indicate the processor mode, M. The M65C02A core provides kernel mode and </w:t>
      </w:r>
      <w:proofErr w:type="gramStart"/>
      <w:r>
        <w:t>user mode stack pointers</w:t>
      </w:r>
      <w:proofErr w:type="gramEnd"/>
      <w:r>
        <w:t>, S</w:t>
      </w:r>
      <w:r w:rsidRPr="00642A6C">
        <w:rPr>
          <w:vertAlign w:val="subscript"/>
        </w:rPr>
        <w:t>K</w:t>
      </w:r>
      <w:r>
        <w:t xml:space="preserve"> and S</w:t>
      </w:r>
      <w:r w:rsidRPr="00642A6C">
        <w:rPr>
          <w:vertAlign w:val="subscript"/>
        </w:rPr>
        <w:t>U</w:t>
      </w:r>
      <w:r>
        <w:t>, respectively, for this purpose.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a 6502/65C02 program will stay in the kernel mode unless bit </w:t>
      </w:r>
      <w:proofErr w:type="gramStart"/>
      <w:r w:rsidRPr="002339C5">
        <w:rPr>
          <w:i/>
        </w:rPr>
        <w:t>5</w:t>
      </w:r>
      <w:proofErr w:type="gramEnd"/>
      <w:r w:rsidRPr="002339C5">
        <w:rPr>
          <w:i/>
        </w:rPr>
        <w:t xml:space="preserve">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r w:rsidRPr="002339C5">
        <w:rPr>
          <w:rFonts w:ascii="Courier New" w:hAnsi="Courier New" w:cs="Courier New"/>
          <w:b/>
          <w:i/>
        </w:rPr>
        <w:t>rti</w:t>
      </w:r>
      <w:r w:rsidRPr="002339C5">
        <w:rPr>
          <w:i/>
        </w:rPr>
        <w:t xml:space="preserve"> instruction is performed.</w:t>
      </w:r>
      <w:r>
        <w:rPr>
          <w:i/>
        </w:rPr>
        <w:t xml:space="preserve"> </w:t>
      </w:r>
      <w:r w:rsidRPr="00B221AD">
        <w:rPr>
          <w:i/>
        </w:rPr>
        <w:t>On reset, the M65C02A defaults to kernel mode for compatibility with 6502/65C02 m</w:t>
      </w:r>
      <w:r w:rsidRPr="00B221AD">
        <w:rPr>
          <w:i/>
        </w:rPr>
        <w:t>i</w:t>
      </w:r>
      <w:r w:rsidRPr="00B221AD">
        <w:rPr>
          <w:i/>
        </w:rPr>
        <w:t>croprocessors.</w:t>
      </w:r>
      <w:r>
        <w:t>)</w:t>
      </w:r>
    </w:p>
    <w:p w:rsidR="00355EDF" w:rsidRDefault="00355EDF" w:rsidP="00F304E9">
      <w:pPr>
        <w:pStyle w:val="BodyText"/>
        <w:numPr>
          <w:ilvl w:val="0"/>
          <w:numId w:val="10"/>
        </w:numPr>
        <w:spacing w:after="60"/>
        <w:ind w:left="907" w:hanging="547"/>
      </w:pPr>
      <w:r>
        <w:t xml:space="preserve">The M65C02A core provides automatic support for stacks greater than 256 bytes. This feature is automatically activated whenever stacks are allocated in memory outside of memory page </w:t>
      </w:r>
      <w:r w:rsidR="00232FE8">
        <w:t>1 (default)</w:t>
      </w:r>
      <w:r>
        <w:t xml:space="preserve"> or</w:t>
      </w:r>
      <w:r w:rsidR="00232FE8">
        <w:t xml:space="preserve"> page 0</w:t>
      </w:r>
      <w:r>
        <w:t>. (</w:t>
      </w:r>
      <w:r w:rsidRPr="00E92AF0">
        <w:rPr>
          <w:b/>
        </w:rPr>
        <w:t>Note:</w:t>
      </w:r>
      <w:r>
        <w:t xml:space="preserve"> </w:t>
      </w:r>
      <w:r>
        <w:rPr>
          <w:i/>
        </w:rPr>
        <w:t>a</w:t>
      </w:r>
      <w:r w:rsidRPr="00E92AF0">
        <w:rPr>
          <w:i/>
        </w:rPr>
        <w:t xml:space="preserve"> limitation of this feature is that if the stack grows into page 1, then the mod 256 behavior </w:t>
      </w:r>
      <w:r>
        <w:rPr>
          <w:i/>
        </w:rPr>
        <w:t xml:space="preserve">of normal 6502/65C02 stacks </w:t>
      </w:r>
      <w:r w:rsidRPr="00E92AF0">
        <w:rPr>
          <w:i/>
        </w:rPr>
        <w:t>will be a</w:t>
      </w:r>
      <w:r w:rsidRPr="00E92AF0">
        <w:rPr>
          <w:i/>
        </w:rPr>
        <w:t>u</w:t>
      </w:r>
      <w:r w:rsidRPr="00E92AF0">
        <w:rPr>
          <w:i/>
        </w:rPr>
        <w:t>tomatically restored.</w:t>
      </w:r>
      <w:r>
        <w:t>)</w:t>
      </w:r>
    </w:p>
    <w:p w:rsidR="003F3B6C" w:rsidRDefault="003F3B6C" w:rsidP="003F3B6C">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when i</w:t>
      </w:r>
      <w:r>
        <w:t>n</w:t>
      </w:r>
      <w:r>
        <w:t xml:space="preserve">structions are prefixed with the </w:t>
      </w:r>
      <w:r w:rsidRPr="00FE6023">
        <w:rPr>
          <w:rFonts w:ascii="Courier New" w:hAnsi="Courier New" w:cs="Courier New"/>
          <w:b/>
          <w:i/>
        </w:rPr>
        <w:t>osx</w:t>
      </w:r>
      <w:r>
        <w:t xml:space="preserve"> instruction. (</w:t>
      </w:r>
      <w:r w:rsidRPr="00FE6023">
        <w:rPr>
          <w:b/>
        </w:rPr>
        <w:t>Note:</w:t>
      </w:r>
      <w:r>
        <w:t xml:space="preserve"> </w:t>
      </w:r>
      <w:r w:rsidRPr="00FE6023">
        <w:rPr>
          <w:i/>
        </w:rPr>
        <w:t xml:space="preserve">when </w:t>
      </w:r>
      <w:r w:rsidR="00D434B5" w:rsidRPr="00D8699F">
        <w:rPr>
          <w:rFonts w:ascii="Courier New" w:hAnsi="Courier New" w:cs="Courier New"/>
          <w:b/>
          <w:i/>
        </w:rPr>
        <w:t>osx</w:t>
      </w:r>
      <w:r w:rsidR="00D434B5">
        <w:rPr>
          <w:i/>
        </w:rPr>
        <w:t xml:space="preserve"> is prefixed to instru</w:t>
      </w:r>
      <w:r w:rsidR="00D434B5">
        <w:rPr>
          <w:i/>
        </w:rPr>
        <w:t>c</w:t>
      </w:r>
      <w:r w:rsidR="00D434B5">
        <w:rPr>
          <w:i/>
        </w:rPr>
        <w:t>tion specific to the X register</w:t>
      </w:r>
      <w:r w:rsidRPr="00FE6023">
        <w:rPr>
          <w:i/>
        </w:rPr>
        <w:t xml:space="preserve">, S becomes the </w:t>
      </w:r>
      <w:r>
        <w:rPr>
          <w:i/>
        </w:rPr>
        <w:t>source/</w:t>
      </w:r>
      <w:r w:rsidRPr="00FE6023">
        <w:rPr>
          <w:i/>
        </w:rPr>
        <w:t xml:space="preserve">target for </w:t>
      </w:r>
      <w:r w:rsidR="00D8699F">
        <w:rPr>
          <w:i/>
        </w:rPr>
        <w:t>these instructions</w:t>
      </w:r>
      <w:r w:rsidRPr="00FE6023">
        <w:rPr>
          <w:i/>
        </w:rPr>
        <w:t xml:space="preserve">: </w:t>
      </w:r>
      <w:r w:rsidRPr="00FE6023">
        <w:rPr>
          <w:rFonts w:ascii="Courier New" w:hAnsi="Courier New" w:cs="Courier New"/>
          <w:b/>
          <w:i/>
        </w:rPr>
        <w:t>ldx</w:t>
      </w:r>
      <w:r w:rsidRPr="00FE6023">
        <w:rPr>
          <w:i/>
        </w:rPr>
        <w:t xml:space="preserve">, </w:t>
      </w:r>
      <w:r w:rsidRPr="00FE6023">
        <w:rPr>
          <w:rFonts w:ascii="Courier New" w:hAnsi="Courier New" w:cs="Courier New"/>
          <w:b/>
          <w:i/>
        </w:rPr>
        <w:t>stx</w:t>
      </w:r>
      <w:r w:rsidRPr="00FE6023">
        <w:rPr>
          <w:i/>
        </w:rPr>
        <w:t xml:space="preserve">, </w:t>
      </w:r>
      <w:r w:rsidRPr="00FE6023">
        <w:rPr>
          <w:rFonts w:ascii="Courier New" w:hAnsi="Courier New" w:cs="Courier New"/>
          <w:b/>
          <w:i/>
        </w:rPr>
        <w:t>cpx</w:t>
      </w:r>
      <w:r w:rsidRPr="00FE6023">
        <w:rPr>
          <w:i/>
        </w:rPr>
        <w:t xml:space="preserve">, </w:t>
      </w:r>
      <w:r w:rsidRPr="00FE6023">
        <w:rPr>
          <w:rFonts w:ascii="Courier New" w:hAnsi="Courier New" w:cs="Courier New"/>
          <w:b/>
          <w:i/>
        </w:rPr>
        <w:t>txa</w:t>
      </w:r>
      <w:r w:rsidRPr="00FE6023">
        <w:rPr>
          <w:i/>
        </w:rPr>
        <w:t xml:space="preserve">, </w:t>
      </w:r>
      <w:r w:rsidRPr="00FE6023">
        <w:rPr>
          <w:rFonts w:ascii="Courier New" w:hAnsi="Courier New" w:cs="Courier New"/>
          <w:b/>
          <w:i/>
        </w:rPr>
        <w:t>tax</w:t>
      </w:r>
      <w:r w:rsidRPr="00FE6023">
        <w:rPr>
          <w:i/>
        </w:rPr>
        <w:t xml:space="preserve">, </w:t>
      </w:r>
      <w:r w:rsidRPr="00FE6023">
        <w:rPr>
          <w:rFonts w:ascii="Courier New" w:hAnsi="Courier New" w:cs="Courier New"/>
          <w:b/>
          <w:i/>
        </w:rPr>
        <w:t>plx</w:t>
      </w:r>
      <w:r>
        <w:rPr>
          <w:i/>
        </w:rPr>
        <w:t xml:space="preserve">, </w:t>
      </w:r>
      <w:r w:rsidRPr="00FE6023">
        <w:rPr>
          <w:rFonts w:ascii="Courier New" w:hAnsi="Courier New" w:cs="Courier New"/>
          <w:b/>
          <w:i/>
        </w:rPr>
        <w:t>phx</w:t>
      </w:r>
      <w:r w:rsidRPr="00FE6023">
        <w:rPr>
          <w:i/>
        </w:rPr>
        <w:t>.</w:t>
      </w:r>
      <w:r>
        <w:rPr>
          <w:i/>
        </w:rPr>
        <w:t xml:space="preserve"> This feature provides seven more ways to affect the system stack pointer: </w:t>
      </w:r>
      <w:r w:rsidRPr="00FE6023">
        <w:rPr>
          <w:rFonts w:ascii="Courier New" w:hAnsi="Courier New" w:cs="Courier New"/>
          <w:b/>
          <w:i/>
        </w:rPr>
        <w:t>lds</w:t>
      </w:r>
      <w:r>
        <w:rPr>
          <w:i/>
        </w:rPr>
        <w:t xml:space="preserve">, </w:t>
      </w:r>
      <w:r w:rsidRPr="00FE6023">
        <w:rPr>
          <w:rFonts w:ascii="Courier New" w:hAnsi="Courier New" w:cs="Courier New"/>
          <w:b/>
          <w:i/>
        </w:rPr>
        <w:t>sts</w:t>
      </w:r>
      <w:r>
        <w:rPr>
          <w:i/>
        </w:rPr>
        <w:t xml:space="preserve">, </w:t>
      </w:r>
      <w:r w:rsidRPr="00FE6023">
        <w:rPr>
          <w:rFonts w:ascii="Courier New" w:hAnsi="Courier New" w:cs="Courier New"/>
          <w:b/>
          <w:i/>
        </w:rPr>
        <w:t>cps</w:t>
      </w:r>
      <w:r>
        <w:rPr>
          <w:i/>
        </w:rPr>
        <w:t xml:space="preserve">, </w:t>
      </w:r>
      <w:r w:rsidRPr="00FE6023">
        <w:rPr>
          <w:rFonts w:ascii="Courier New" w:hAnsi="Courier New" w:cs="Courier New"/>
          <w:b/>
          <w:i/>
        </w:rPr>
        <w:t>tsa</w:t>
      </w:r>
      <w:r>
        <w:rPr>
          <w:i/>
        </w:rPr>
        <w:t xml:space="preserve">, </w:t>
      </w:r>
      <w:proofErr w:type="gramStart"/>
      <w:r w:rsidRPr="00FE6023">
        <w:rPr>
          <w:rFonts w:ascii="Courier New" w:hAnsi="Courier New" w:cs="Courier New"/>
          <w:b/>
          <w:i/>
        </w:rPr>
        <w:t>tas</w:t>
      </w:r>
      <w:proofErr w:type="gramEnd"/>
      <w:r>
        <w:rPr>
          <w:i/>
        </w:rPr>
        <w:t xml:space="preserve">, </w:t>
      </w:r>
      <w:r w:rsidRPr="00FE6023">
        <w:rPr>
          <w:rFonts w:ascii="Courier New" w:hAnsi="Courier New" w:cs="Courier New"/>
          <w:b/>
          <w:i/>
        </w:rPr>
        <w:t>pls</w:t>
      </w:r>
      <w:r>
        <w:rPr>
          <w:i/>
        </w:rPr>
        <w:t xml:space="preserve">, </w:t>
      </w:r>
      <w:r w:rsidRPr="00FE6023">
        <w:rPr>
          <w:rFonts w:ascii="Courier New" w:hAnsi="Courier New" w:cs="Courier New"/>
          <w:b/>
          <w:i/>
        </w:rPr>
        <w:t>phs</w:t>
      </w:r>
      <w:r>
        <w:rPr>
          <w:i/>
        </w:rPr>
        <w:t>.</w:t>
      </w:r>
      <w:r>
        <w:t>)</w:t>
      </w:r>
    </w:p>
    <w:p w:rsidR="003F3B6C" w:rsidRDefault="003F3B6C" w:rsidP="003F3B6C">
      <w:pPr>
        <w:pStyle w:val="BodyText"/>
        <w:numPr>
          <w:ilvl w:val="0"/>
          <w:numId w:val="10"/>
        </w:numPr>
        <w:spacing w:after="60"/>
        <w:ind w:left="907" w:hanging="547"/>
      </w:pPr>
      <w:r>
        <w:t xml:space="preserve">The M65C02A core provides two prefix instructions, </w:t>
      </w:r>
      <w:proofErr w:type="gramStart"/>
      <w:r w:rsidRPr="00662A17">
        <w:rPr>
          <w:rFonts w:ascii="Courier New" w:hAnsi="Courier New" w:cs="Courier New"/>
          <w:b/>
          <w:i/>
        </w:rPr>
        <w:t>ind</w:t>
      </w:r>
      <w:proofErr w:type="gramEnd"/>
      <w:r>
        <w:t xml:space="preserve"> and </w:t>
      </w:r>
      <w:r w:rsidRPr="00662A17">
        <w:rPr>
          <w:rFonts w:ascii="Courier New" w:hAnsi="Courier New" w:cs="Courier New"/>
          <w:b/>
          <w:i/>
        </w:rPr>
        <w:t>isz</w:t>
      </w:r>
      <w:r>
        <w:t xml:space="preserve">, that add indirection to an addressing mode. When an indirection prefix instruction is applied, </w:t>
      </w:r>
      <w:r w:rsidRPr="00AB2F18">
        <w:rPr>
          <w:b/>
        </w:rPr>
        <w:t>indirection is performed before indexing</w:t>
      </w:r>
      <w:r>
        <w:t>. (</w:t>
      </w:r>
      <w:r w:rsidRPr="00662A17">
        <w:rPr>
          <w:b/>
        </w:rPr>
        <w:t>Note:</w:t>
      </w:r>
      <w:r>
        <w:t xml:space="preserve"> </w:t>
      </w:r>
      <w:r w:rsidRPr="00662A17">
        <w:rPr>
          <w:i/>
        </w:rPr>
        <w:t xml:space="preserve">a consequence of this </w:t>
      </w:r>
      <w:r>
        <w:rPr>
          <w:i/>
        </w:rPr>
        <w:t>rule</w:t>
      </w:r>
      <w:r w:rsidRPr="00662A17">
        <w:rPr>
          <w:i/>
        </w:rPr>
        <w:t xml:space="preserve"> is that the indexed zero </w:t>
      </w:r>
      <w:r w:rsidRPr="00662A17">
        <w:rPr>
          <w:i/>
        </w:rPr>
        <w:lastRenderedPageBreak/>
        <w:t xml:space="preserve">page direct addressing modes, </w:t>
      </w:r>
      <w:r w:rsidRPr="00662A17">
        <w:rPr>
          <w:b/>
          <w:i/>
        </w:rPr>
        <w:t>zp,X</w:t>
      </w:r>
      <w:r w:rsidRPr="00662A17">
        <w:rPr>
          <w:i/>
        </w:rPr>
        <w:t xml:space="preserve"> and </w:t>
      </w:r>
      <w:r w:rsidRPr="00662A17">
        <w:rPr>
          <w:b/>
          <w:i/>
        </w:rPr>
        <w:t>zp,Y</w:t>
      </w:r>
      <w:r w:rsidRPr="00662A17">
        <w:rPr>
          <w:i/>
        </w:rPr>
        <w:t xml:space="preserve">, are converted to post-indexed indirect addressing modes: </w:t>
      </w:r>
      <w:r w:rsidRPr="00662A17">
        <w:rPr>
          <w:b/>
          <w:i/>
        </w:rPr>
        <w:t>(zp),X</w:t>
      </w:r>
      <w:r w:rsidRPr="00662A17">
        <w:rPr>
          <w:i/>
        </w:rPr>
        <w:t xml:space="preserve"> and </w:t>
      </w:r>
      <w:r w:rsidRPr="00662A17">
        <w:rPr>
          <w:b/>
          <w:i/>
        </w:rPr>
        <w:t>(zp),Y</w:t>
      </w:r>
      <w:r w:rsidRPr="00662A17">
        <w:rPr>
          <w:i/>
        </w:rPr>
        <w:t xml:space="preserve">. Similar behavior applies to the indexed absolute addressing modes. When </w:t>
      </w:r>
      <w:proofErr w:type="gramStart"/>
      <w:r w:rsidRPr="005E3245">
        <w:rPr>
          <w:rFonts w:ascii="Courier New" w:hAnsi="Courier New" w:cs="Courier New"/>
          <w:b/>
          <w:i/>
        </w:rPr>
        <w:t>ind</w:t>
      </w:r>
      <w:proofErr w:type="gramEnd"/>
      <w:r>
        <w:rPr>
          <w:i/>
        </w:rPr>
        <w:t xml:space="preserve"> or </w:t>
      </w:r>
      <w:r w:rsidRPr="005E3245">
        <w:rPr>
          <w:rFonts w:ascii="Courier New" w:hAnsi="Courier New" w:cs="Courier New"/>
          <w:b/>
          <w:i/>
        </w:rPr>
        <w:t>isz</w:t>
      </w:r>
      <w:r>
        <w:rPr>
          <w:i/>
        </w:rPr>
        <w:t xml:space="preserve"> </w:t>
      </w:r>
      <w:r w:rsidRPr="00662A17">
        <w:rPr>
          <w:i/>
        </w:rPr>
        <w:t>is applied to an indirect addressing mode, the r</w:t>
      </w:r>
      <w:r w:rsidRPr="00662A17">
        <w:rPr>
          <w:i/>
        </w:rPr>
        <w:t>e</w:t>
      </w:r>
      <w:r w:rsidRPr="00662A17">
        <w:rPr>
          <w:i/>
        </w:rPr>
        <w:t xml:space="preserve">sult is a double indirection as expected. However, the rule that indirection is applied </w:t>
      </w:r>
      <w:r>
        <w:rPr>
          <w:i/>
        </w:rPr>
        <w:t>b</w:t>
      </w:r>
      <w:r>
        <w:rPr>
          <w:i/>
        </w:rPr>
        <w:t>e</w:t>
      </w:r>
      <w:r>
        <w:rPr>
          <w:i/>
        </w:rPr>
        <w:t xml:space="preserve">fore </w:t>
      </w:r>
      <w:r w:rsidRPr="00662A17">
        <w:rPr>
          <w:i/>
        </w:rPr>
        <w:t xml:space="preserve">indexing still applies. The result is that pre-indexed indirect addressing modes, </w:t>
      </w:r>
      <w:r w:rsidRPr="00662A17">
        <w:rPr>
          <w:b/>
          <w:i/>
        </w:rPr>
        <w:t>(zp</w:t>
      </w:r>
      <w:proofErr w:type="gramStart"/>
      <w:r w:rsidRPr="00662A17">
        <w:rPr>
          <w:b/>
          <w:i/>
        </w:rPr>
        <w:t>,X</w:t>
      </w:r>
      <w:proofErr w:type="gramEnd"/>
      <w:r w:rsidRPr="00662A17">
        <w:rPr>
          <w:b/>
          <w:i/>
        </w:rPr>
        <w:t>)</w:t>
      </w:r>
      <w:r w:rsidRPr="00662A17">
        <w:rPr>
          <w:i/>
        </w:rPr>
        <w:t xml:space="preserve"> and </w:t>
      </w:r>
      <w:r w:rsidRPr="00662A17">
        <w:rPr>
          <w:b/>
          <w:i/>
        </w:rPr>
        <w:t>(abs,X)</w:t>
      </w:r>
      <w:r w:rsidRPr="00662A17">
        <w:rPr>
          <w:i/>
        </w:rPr>
        <w:t xml:space="preserve">, translate </w:t>
      </w:r>
      <w:r>
        <w:rPr>
          <w:i/>
        </w:rPr>
        <w:t xml:space="preserve">into </w:t>
      </w:r>
      <w:r w:rsidRPr="00662A17">
        <w:rPr>
          <w:i/>
        </w:rPr>
        <w:t xml:space="preserve">post-indexed double indirect addressing modes, </w:t>
      </w:r>
      <w:r w:rsidRPr="00662A17">
        <w:rPr>
          <w:b/>
          <w:i/>
        </w:rPr>
        <w:t>((zp)),X</w:t>
      </w:r>
      <w:r w:rsidRPr="00662A17">
        <w:rPr>
          <w:i/>
        </w:rPr>
        <w:t xml:space="preserve"> and </w:t>
      </w:r>
      <w:r w:rsidRPr="00662A17">
        <w:rPr>
          <w:b/>
          <w:i/>
        </w:rPr>
        <w:t>((abs)),X</w:t>
      </w:r>
      <w:r w:rsidRPr="00662A17">
        <w:rPr>
          <w:i/>
        </w:rPr>
        <w:t xml:space="preserve">, instead of </w:t>
      </w:r>
      <w:r>
        <w:rPr>
          <w:i/>
        </w:rPr>
        <w:t xml:space="preserve">into </w:t>
      </w:r>
      <w:r w:rsidRPr="00662A17">
        <w:rPr>
          <w:i/>
        </w:rPr>
        <w:t xml:space="preserve">pre-indexed double indirect addressing modes, </w:t>
      </w:r>
      <w:r w:rsidRPr="00662A17">
        <w:rPr>
          <w:b/>
          <w:i/>
        </w:rPr>
        <w:t>((zp,X))</w:t>
      </w:r>
      <w:r w:rsidRPr="00662A17">
        <w:rPr>
          <w:i/>
        </w:rPr>
        <w:t xml:space="preserve"> and </w:t>
      </w:r>
      <w:r w:rsidRPr="00662A17">
        <w:rPr>
          <w:b/>
          <w:i/>
        </w:rPr>
        <w:t>((abs,X))</w:t>
      </w:r>
      <w:r w:rsidRPr="00662A17">
        <w:rPr>
          <w:i/>
        </w:rPr>
        <w:t>.</w:t>
      </w:r>
      <w:r>
        <w:t>)</w:t>
      </w:r>
    </w:p>
    <w:p w:rsidR="003F3B6C" w:rsidRDefault="003F3B6C" w:rsidP="003F3B6C">
      <w:pPr>
        <w:pStyle w:val="BodyText"/>
        <w:numPr>
          <w:ilvl w:val="0"/>
          <w:numId w:val="10"/>
        </w:numPr>
        <w:spacing w:after="60"/>
        <w:ind w:left="907" w:hanging="547"/>
      </w:pPr>
      <w:r>
        <w:t xml:space="preserve">The M65C02A core provides a prefix instruction, </w:t>
      </w:r>
      <w:r w:rsidRPr="007C100C">
        <w:rPr>
          <w:rFonts w:ascii="Courier New" w:hAnsi="Courier New" w:cs="Courier New"/>
          <w:b/>
          <w:i/>
        </w:rPr>
        <w:t>isz</w:t>
      </w:r>
      <w:r>
        <w:t>, which allows indirection to be added to the addressing mode while simultaneously increasing the width of the ALU operation from 8 to 16 bits.</w:t>
      </w:r>
    </w:p>
    <w:p w:rsidR="003F3B6C" w:rsidRDefault="003F3B6C" w:rsidP="003F3B6C">
      <w:pPr>
        <w:pStyle w:val="BodyText"/>
        <w:numPr>
          <w:ilvl w:val="0"/>
          <w:numId w:val="10"/>
        </w:numPr>
        <w:spacing w:after="60"/>
        <w:ind w:left="907" w:hanging="547"/>
      </w:pPr>
      <w:r>
        <w:t>The M65C02A core provides two prefix instructions,</w:t>
      </w:r>
      <w:r w:rsidRPr="0032650F">
        <w:t xml:space="preserve"> </w:t>
      </w:r>
      <w:r>
        <w:rPr>
          <w:rFonts w:ascii="Courier New" w:hAnsi="Courier New" w:cs="Courier New"/>
          <w:b/>
          <w:i/>
        </w:rPr>
        <w:t>siz</w:t>
      </w:r>
      <w:r>
        <w:t xml:space="preserve"> and </w:t>
      </w:r>
      <w:r w:rsidRPr="00662A17">
        <w:rPr>
          <w:rFonts w:ascii="Courier New" w:hAnsi="Courier New" w:cs="Courier New"/>
          <w:b/>
          <w:i/>
        </w:rPr>
        <w:t>isz</w:t>
      </w:r>
      <w:r>
        <w:t xml:space="preserve">, that increase the width of the ALU operation from </w:t>
      </w:r>
      <w:proofErr w:type="gramStart"/>
      <w:r>
        <w:t>8</w:t>
      </w:r>
      <w:proofErr w:type="gramEnd"/>
      <w:r>
        <w:t xml:space="preserve"> to 16 bits.</w:t>
      </w:r>
    </w:p>
    <w:p w:rsidR="003F3B6C" w:rsidRDefault="003F3B6C" w:rsidP="003F3B6C">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serve as base registers for the</w:t>
      </w:r>
      <w:r w:rsidR="005D0E69">
        <w:t xml:space="preserve"> stack-relative addressing mode</w:t>
      </w:r>
      <w:r>
        <w:t xml:space="preserve">: </w:t>
      </w:r>
      <w:r>
        <w:rPr>
          <w:b/>
        </w:rPr>
        <w:t>s</w:t>
      </w:r>
      <w:r w:rsidRPr="00B221AD">
        <w:rPr>
          <w:b/>
        </w:rPr>
        <w:t>p</w:t>
      </w:r>
      <w:proofErr w:type="gramStart"/>
      <w:r w:rsidRPr="00B221AD">
        <w:rPr>
          <w:b/>
        </w:rPr>
        <w:t>,</w:t>
      </w:r>
      <w:r>
        <w:rPr>
          <w:b/>
        </w:rPr>
        <w:t>S</w:t>
      </w:r>
      <w:proofErr w:type="gramEnd"/>
      <w:r>
        <w:t>. Th</w:t>
      </w:r>
      <w:r w:rsidR="005D0E69">
        <w:t>is</w:t>
      </w:r>
      <w:r>
        <w:t xml:space="preserve"> addressi</w:t>
      </w:r>
      <w:r w:rsidR="005D0E69">
        <w:t>ng mode</w:t>
      </w:r>
      <w:r>
        <w:t xml:space="preserve"> provide</w:t>
      </w:r>
      <w:r w:rsidR="005D0E69">
        <w:t>s</w:t>
      </w:r>
      <w:r>
        <w:t xml:space="preserve"> the capability needed to access temporary stack variables used by programming languages like C and Pascal, and which must be emulated by 6502/65C02 microprocessors. (</w:t>
      </w:r>
      <w:r w:rsidRPr="00516C70">
        <w:rPr>
          <w:b/>
        </w:rPr>
        <w:t>Note:</w:t>
      </w:r>
      <w:r>
        <w:t xml:space="preserve"> </w:t>
      </w:r>
      <w:r w:rsidRPr="00516C70">
        <w:rPr>
          <w:i/>
        </w:rPr>
        <w:t xml:space="preserve">As discussed </w:t>
      </w:r>
      <w:r>
        <w:rPr>
          <w:i/>
        </w:rPr>
        <w:t>previously</w:t>
      </w:r>
      <w:r w:rsidRPr="00516C70">
        <w:rPr>
          <w:i/>
        </w:rPr>
        <w:t xml:space="preserve">, it is possible to create a stack-relative addressing mode from any instruction </w:t>
      </w:r>
      <w:r>
        <w:rPr>
          <w:i/>
        </w:rPr>
        <w:t>using the pre-</w:t>
      </w:r>
      <w:r w:rsidRPr="00516C70">
        <w:rPr>
          <w:i/>
        </w:rPr>
        <w:t xml:space="preserve">indexed </w:t>
      </w:r>
      <w:r>
        <w:rPr>
          <w:i/>
        </w:rPr>
        <w:t>(</w:t>
      </w:r>
      <w:r w:rsidRPr="00516C70">
        <w:rPr>
          <w:i/>
        </w:rPr>
        <w:t>by X</w:t>
      </w:r>
      <w:r>
        <w:rPr>
          <w:i/>
        </w:rPr>
        <w:t>) direct addressing mode</w:t>
      </w:r>
      <w:r w:rsidRPr="00516C70">
        <w:rPr>
          <w:i/>
        </w:rPr>
        <w:t xml:space="preserve"> </w:t>
      </w:r>
      <w:r>
        <w:rPr>
          <w:i/>
        </w:rPr>
        <w:t xml:space="preserve">using </w:t>
      </w:r>
      <w:r w:rsidRPr="00516C70">
        <w:rPr>
          <w:i/>
        </w:rPr>
        <w:t xml:space="preserve">the </w:t>
      </w:r>
      <w:r w:rsidRPr="00516C70">
        <w:rPr>
          <w:rFonts w:ascii="Courier New" w:hAnsi="Courier New" w:cs="Courier New"/>
          <w:b/>
          <w:i/>
        </w:rPr>
        <w:t>osx</w:t>
      </w:r>
      <w:r w:rsidRPr="00516C70">
        <w:rPr>
          <w:i/>
        </w:rPr>
        <w:t xml:space="preserve"> prefix i</w:t>
      </w:r>
      <w:r w:rsidRPr="00516C70">
        <w:rPr>
          <w:i/>
        </w:rPr>
        <w:t>n</w:t>
      </w:r>
      <w:r w:rsidRPr="00516C70">
        <w:rPr>
          <w:i/>
        </w:rPr>
        <w:t xml:space="preserve">struction because S is substituted for X when the </w:t>
      </w:r>
      <w:r w:rsidRPr="00516C70">
        <w:rPr>
          <w:rFonts w:ascii="Courier New" w:hAnsi="Courier New" w:cs="Courier New"/>
          <w:b/>
          <w:i/>
        </w:rPr>
        <w:t>osx</w:t>
      </w:r>
      <w:r>
        <w:rPr>
          <w:i/>
        </w:rPr>
        <w:t xml:space="preserve"> instruction </w:t>
      </w:r>
      <w:r w:rsidRPr="00516C70">
        <w:rPr>
          <w:i/>
        </w:rPr>
        <w:t>is applied.</w:t>
      </w:r>
      <w:r>
        <w:t>)</w:t>
      </w:r>
    </w:p>
    <w:p w:rsidR="003F3B6C" w:rsidRDefault="003F3B6C" w:rsidP="003F3B6C">
      <w:pPr>
        <w:pStyle w:val="BodyText"/>
        <w:numPr>
          <w:ilvl w:val="0"/>
          <w:numId w:val="10"/>
        </w:numPr>
        <w:spacing w:after="60"/>
        <w:ind w:left="907" w:hanging="547"/>
      </w:pPr>
      <w:r>
        <w:t>The M65C02A core’s X Top-Of-Stack register, X</w:t>
      </w:r>
      <w:r w:rsidRPr="00BF576B">
        <w:rPr>
          <w:vertAlign w:val="subscript"/>
        </w:rPr>
        <w:t>TOS</w:t>
      </w:r>
      <w:r>
        <w:t>, serves as a base register for the base-relative addressing mode</w:t>
      </w:r>
      <w:r w:rsidR="005D0E69">
        <w:t>s</w:t>
      </w:r>
      <w:r>
        <w:t xml:space="preserve">: </w:t>
      </w:r>
      <w:r w:rsidRPr="00B221AD">
        <w:rPr>
          <w:b/>
        </w:rPr>
        <w:t>bp,B</w:t>
      </w:r>
      <w:r w:rsidR="005D0E69">
        <w:rPr>
          <w:b/>
        </w:rPr>
        <w:t>,</w:t>
      </w:r>
      <w:r w:rsidR="005D0E69" w:rsidRPr="005D0E69">
        <w:t xml:space="preserve"> and </w:t>
      </w:r>
      <w:r w:rsidR="005D0E69">
        <w:rPr>
          <w:b/>
        </w:rPr>
        <w:t>(bp,B),Y</w:t>
      </w:r>
      <w:r>
        <w:t>. Th</w:t>
      </w:r>
      <w:r w:rsidR="005D0E69">
        <w:t>ese</w:t>
      </w:r>
      <w:r>
        <w:t xml:space="preserve"> addressing mode</w:t>
      </w:r>
      <w:r w:rsidR="005D0E69">
        <w:t>s provide</w:t>
      </w:r>
      <w:r>
        <w:t xml:space="preserve"> the stack frame capability needed by programming languages like C and Pascal, and which must be emulated by 6502/65C02 microprocessors. (</w:t>
      </w:r>
      <w:r w:rsidRPr="00D31E3A">
        <w:rPr>
          <w:b/>
        </w:rPr>
        <w:t>Note:</w:t>
      </w:r>
      <w:r>
        <w:t xml:space="preserve"> </w:t>
      </w:r>
      <w:r w:rsidRPr="00D31E3A">
        <w:rPr>
          <w:i/>
        </w:rPr>
        <w:t>base-relative a</w:t>
      </w:r>
      <w:r w:rsidRPr="00D31E3A">
        <w:rPr>
          <w:i/>
        </w:rPr>
        <w:t>d</w:t>
      </w:r>
      <w:r w:rsidRPr="00D31E3A">
        <w:rPr>
          <w:i/>
        </w:rPr>
        <w:t>dressing using X</w:t>
      </w:r>
      <w:r w:rsidRPr="00D31E3A">
        <w:rPr>
          <w:i/>
          <w:vertAlign w:val="subscript"/>
        </w:rPr>
        <w:t>TOS</w:t>
      </w:r>
      <w:r w:rsidRPr="00D31E3A">
        <w:rPr>
          <w:i/>
        </w:rPr>
        <w:t xml:space="preserve"> is generally associated with the system stack, but can be used in a more general way with any data structures in memory.</w:t>
      </w:r>
      <w:r>
        <w:rPr>
          <w:i/>
        </w:rPr>
        <w:t xml:space="preserve"> In addition, the </w:t>
      </w:r>
      <w:r w:rsidR="009C532D" w:rsidRPr="009C532D">
        <w:rPr>
          <w:b/>
        </w:rPr>
        <w:t>bp, B</w:t>
      </w:r>
      <w:r w:rsidR="009C532D">
        <w:rPr>
          <w:i/>
        </w:rPr>
        <w:t xml:space="preserve"> and </w:t>
      </w:r>
      <w:r w:rsidRPr="009C532D">
        <w:rPr>
          <w:b/>
        </w:rPr>
        <w:t>(bp,B),Y</w:t>
      </w:r>
      <w:r>
        <w:rPr>
          <w:i/>
        </w:rPr>
        <w:t xml:space="preserve"> addressing mode</w:t>
      </w:r>
      <w:r w:rsidR="009C532D">
        <w:rPr>
          <w:i/>
        </w:rPr>
        <w:t>s</w:t>
      </w:r>
      <w:r>
        <w:rPr>
          <w:i/>
        </w:rPr>
        <w:t xml:space="preserve"> can be transformed to the </w:t>
      </w:r>
      <w:r w:rsidR="009C532D" w:rsidRPr="009C532D">
        <w:rPr>
          <w:b/>
        </w:rPr>
        <w:t>(sp,S)</w:t>
      </w:r>
      <w:r w:rsidR="009C532D">
        <w:rPr>
          <w:i/>
        </w:rPr>
        <w:t xml:space="preserve"> and </w:t>
      </w:r>
      <w:r w:rsidRPr="009C532D">
        <w:rPr>
          <w:b/>
        </w:rPr>
        <w:t>(sp,S),Y</w:t>
      </w:r>
      <w:r>
        <w:rPr>
          <w:i/>
        </w:rPr>
        <w:t xml:space="preserve"> addressing mode</w:t>
      </w:r>
      <w:r w:rsidR="009C532D">
        <w:rPr>
          <w:i/>
        </w:rPr>
        <w:t>s, respectively,</w:t>
      </w:r>
      <w:r>
        <w:rPr>
          <w:i/>
        </w:rPr>
        <w:t xml:space="preserve"> when </w:t>
      </w:r>
      <w:r w:rsidRPr="00516C70">
        <w:rPr>
          <w:rFonts w:ascii="Courier New" w:hAnsi="Courier New" w:cs="Courier New"/>
          <w:b/>
          <w:i/>
        </w:rPr>
        <w:t>osx</w:t>
      </w:r>
      <w:r>
        <w:rPr>
          <w:i/>
        </w:rPr>
        <w:t xml:space="preserve"> </w:t>
      </w:r>
      <w:r w:rsidRPr="00516C70">
        <w:rPr>
          <w:i/>
        </w:rPr>
        <w:t>prefix instruction</w:t>
      </w:r>
      <w:r>
        <w:rPr>
          <w:i/>
        </w:rPr>
        <w:t xml:space="preserve"> is applied,</w:t>
      </w:r>
      <w:r>
        <w:t>)</w:t>
      </w:r>
    </w:p>
    <w:p w:rsidR="003F3B6C" w:rsidRDefault="003F3B6C" w:rsidP="003F3B6C">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rsidR="00D56F67" w:rsidRDefault="00D56F67" w:rsidP="00F304E9">
      <w:pPr>
        <w:pStyle w:val="BodyText"/>
        <w:numPr>
          <w:ilvl w:val="0"/>
          <w:numId w:val="10"/>
        </w:numPr>
        <w:spacing w:after="60"/>
        <w:ind w:left="907" w:hanging="547"/>
      </w:pPr>
      <w:r>
        <w:t xml:space="preserve">The M65C02A core provides an instruction, </w:t>
      </w:r>
      <w:r w:rsidRPr="00D56F67">
        <w:rPr>
          <w:rFonts w:ascii="Courier New" w:hAnsi="Courier New" w:cs="Courier New"/>
          <w:b/>
          <w:i/>
        </w:rPr>
        <w:t>lea #</w:t>
      </w:r>
      <w:proofErr w:type="gramStart"/>
      <w:r w:rsidRPr="00D56F67">
        <w:rPr>
          <w:rFonts w:ascii="Courier New" w:hAnsi="Courier New" w:cs="Courier New"/>
          <w:b/>
          <w:i/>
        </w:rPr>
        <w:t>imm</w:t>
      </w:r>
      <w:r>
        <w:t>, that</w:t>
      </w:r>
      <w:proofErr w:type="gramEnd"/>
      <w:r>
        <w:t xml:space="preserve"> computes the effective a</w:t>
      </w:r>
      <w:r>
        <w:t>d</w:t>
      </w:r>
      <w:r>
        <w:t xml:space="preserve">dress of a local variable in the stack. It can be modified by </w:t>
      </w:r>
      <w:r w:rsidRPr="00D56F67">
        <w:rPr>
          <w:rFonts w:ascii="Courier New" w:hAnsi="Courier New" w:cs="Courier New"/>
          <w:b/>
          <w:i/>
        </w:rPr>
        <w:t>siz</w:t>
      </w:r>
      <w:r>
        <w:t xml:space="preserve"> and </w:t>
      </w:r>
      <w:r w:rsidRPr="00D56F67">
        <w:rPr>
          <w:rFonts w:ascii="Courier New" w:hAnsi="Courier New" w:cs="Courier New"/>
          <w:b/>
          <w:i/>
        </w:rPr>
        <w:t>osx</w:t>
      </w:r>
      <w:r>
        <w:t xml:space="preserve"> in order to e</w:t>
      </w:r>
      <w:r>
        <w:t>x</w:t>
      </w:r>
      <w:r>
        <w:t>tend the stack offset to 16 bits and to use the auxiliary stack pointer instead of a system stack pointer as the base, respectively.</w:t>
      </w:r>
    </w:p>
    <w:p w:rsidR="00BF356C" w:rsidRDefault="001C7EC8" w:rsidP="00F304E9">
      <w:pPr>
        <w:pStyle w:val="BodyText"/>
        <w:numPr>
          <w:ilvl w:val="0"/>
          <w:numId w:val="10"/>
        </w:numPr>
        <w:spacing w:after="60"/>
        <w:ind w:left="907" w:hanging="547"/>
      </w:pPr>
      <w:r>
        <w:t xml:space="preserve">The M65C02A core provides support for the implementation </w:t>
      </w:r>
      <w:r w:rsidR="003232BE">
        <w:t xml:space="preserve">of </w:t>
      </w:r>
      <w:r w:rsidR="005D0E69">
        <w:t>threaded code interpre</w:t>
      </w:r>
      <w:r w:rsidR="005D0E69">
        <w:t>t</w:t>
      </w:r>
      <w:r w:rsidR="005D0E69">
        <w:t>ers like the FORTH VM (virtual machine</w:t>
      </w:r>
      <w:r w:rsidR="003232BE">
        <w:t>)</w:t>
      </w:r>
      <w:r>
        <w:t xml:space="preserve">. The M65C02A core’s IP and W are 16 bit registers </w:t>
      </w:r>
      <w:r w:rsidR="00E97AE7">
        <w:t xml:space="preserve">which </w:t>
      </w:r>
      <w:r>
        <w:t>support t</w:t>
      </w:r>
      <w:r w:rsidR="00E97AE7">
        <w:t xml:space="preserve">he implementation of </w:t>
      </w:r>
      <w:r w:rsidR="00BF356C">
        <w:t xml:space="preserve">DTC/ITC </w:t>
      </w:r>
      <w:r w:rsidR="00E97AE7">
        <w:t>FORTH VMs using several de</w:t>
      </w:r>
      <w:r w:rsidR="00E97AE7">
        <w:t>d</w:t>
      </w:r>
      <w:r w:rsidR="00E97AE7">
        <w:t>icated M65C02A instructions</w:t>
      </w:r>
      <w:r w:rsidR="002339C5">
        <w:t>.</w:t>
      </w:r>
    </w:p>
    <w:p w:rsidR="00D14892" w:rsidRDefault="00D14892" w:rsidP="00F304E9">
      <w:pPr>
        <w:pStyle w:val="BodyText"/>
        <w:numPr>
          <w:ilvl w:val="0"/>
          <w:numId w:val="10"/>
        </w:numPr>
        <w:spacing w:after="60"/>
        <w:ind w:left="907" w:hanging="547"/>
      </w:pPr>
      <w:r>
        <w:t xml:space="preserve">The M65C02A core provides an IP-relative (with auto-increment) addressing mode which may be used to support more efficient implementation of common operations in a VM, or to provide </w:t>
      </w:r>
      <w:r w:rsidR="003F3B6C">
        <w:t xml:space="preserve">register </w:t>
      </w:r>
      <w:r>
        <w:t>indirect access anywhere in memory;</w:t>
      </w:r>
    </w:p>
    <w:p w:rsidR="001C7EC8" w:rsidRDefault="001C7EC8" w:rsidP="008170D1">
      <w:pPr>
        <w:pStyle w:val="BodyText"/>
        <w:numPr>
          <w:ilvl w:val="0"/>
          <w:numId w:val="10"/>
        </w:numPr>
        <w:ind w:left="900" w:hanging="540"/>
      </w:pPr>
      <w:r>
        <w:t>The M65C02A core provides support for implementing application-specific coproce</w:t>
      </w:r>
      <w:r>
        <w:t>s</w:t>
      </w:r>
      <w:r>
        <w:t>sors. Direct support for application-specific coprocessors allows an implementation based on the M65C02A core to</w:t>
      </w:r>
      <w:r w:rsidR="00911556">
        <w:t xml:space="preserve"> be easily extended in a domain-</w:t>
      </w:r>
      <w:r>
        <w:t>specific manner.</w:t>
      </w:r>
    </w:p>
    <w:p w:rsidR="00567D65" w:rsidRDefault="00567D65" w:rsidP="009A7369">
      <w:pPr>
        <w:pStyle w:val="Heading3"/>
      </w:pPr>
      <w:bookmarkStart w:id="39" w:name="_Toc463900023"/>
      <w:bookmarkStart w:id="40" w:name="_Toc465359775"/>
      <w:r>
        <w:lastRenderedPageBreak/>
        <w:t>Accumulators (A, X, Y)</w:t>
      </w:r>
      <w:bookmarkEnd w:id="39"/>
      <w:bookmarkEnd w:id="40"/>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r w:rsidRPr="005F1548">
        <w:rPr>
          <w:rFonts w:ascii="Courier New" w:hAnsi="Courier New" w:cs="Courier New"/>
          <w:b/>
          <w:i/>
        </w:rPr>
        <w:t>oax</w:t>
      </w:r>
      <w:r>
        <w:t xml:space="preserve"> and </w:t>
      </w:r>
      <w:r w:rsidRPr="005F1548">
        <w:rPr>
          <w:rFonts w:ascii="Courier New" w:hAnsi="Courier New" w:cs="Courier New"/>
          <w:b/>
          <w:i/>
        </w:rPr>
        <w:t>oay</w:t>
      </w:r>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w:t>
      </w:r>
      <w:r w:rsidRPr="00E45936">
        <w:rPr>
          <w:i/>
        </w:rPr>
        <w:t>n</w:t>
      </w:r>
      <w:r w:rsidR="00A3194C">
        <w:rPr>
          <w:i/>
        </w:rPr>
        <w:t>struction; multiple prefix instructions may be applied.</w:t>
      </w:r>
      <w:r>
        <w:rPr>
          <w:i/>
        </w:rPr>
        <w:t xml:space="preserve"> Furthermore, no attempt is made to d</w:t>
      </w:r>
      <w:r>
        <w:rPr>
          <w:i/>
        </w:rPr>
        <w:t>e</w:t>
      </w:r>
      <w:r>
        <w:rPr>
          <w:i/>
        </w:rPr>
        <w:t xml:space="preserve">clare as invalid </w:t>
      </w:r>
      <w:r w:rsidR="00BE1238" w:rsidRPr="00BE1238">
        <w:rPr>
          <w:rFonts w:ascii="Courier New" w:hAnsi="Courier New" w:cs="Courier New"/>
          <w:b/>
          <w:i/>
        </w:rPr>
        <w:t>oax</w:t>
      </w:r>
      <w:r w:rsidR="00BE1238">
        <w:rPr>
          <w:i/>
        </w:rPr>
        <w:t xml:space="preserve"> or </w:t>
      </w:r>
      <w:r w:rsidR="00BE1238" w:rsidRPr="00BE1238">
        <w:rPr>
          <w:rFonts w:ascii="Courier New" w:hAnsi="Courier New" w:cs="Courier New"/>
          <w:b/>
          <w:i/>
        </w:rPr>
        <w:t>oay</w:t>
      </w:r>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r w:rsidR="00BE1238" w:rsidRPr="00BE1238">
        <w:rPr>
          <w:rFonts w:ascii="Courier New" w:hAnsi="Courier New" w:cs="Courier New"/>
          <w:b/>
          <w:i/>
        </w:rPr>
        <w:t>oax</w:t>
      </w:r>
      <w:r w:rsidR="00BE1238">
        <w:rPr>
          <w:i/>
        </w:rPr>
        <w:t xml:space="preserve"> to the instruction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will provide the same result as an </w:t>
      </w:r>
      <w:r w:rsidR="00BE1238" w:rsidRPr="00BE1238">
        <w:rPr>
          <w:rFonts w:ascii="Courier New" w:hAnsi="Courier New" w:cs="Courier New"/>
          <w:b/>
          <w:i/>
        </w:rPr>
        <w:t>inx</w:t>
      </w:r>
      <w:r w:rsidR="00BE1238">
        <w:rPr>
          <w:i/>
        </w:rPr>
        <w:t xml:space="preserve"> instruction. The cycle count of the </w:t>
      </w:r>
      <w:r w:rsidR="00BE1238" w:rsidRPr="00BE1238">
        <w:rPr>
          <w:rFonts w:ascii="Courier New" w:hAnsi="Courier New" w:cs="Courier New"/>
          <w:b/>
          <w:i/>
        </w:rPr>
        <w:t>oax</w:t>
      </w:r>
      <w:r w:rsidR="00BE1238">
        <w:rPr>
          <w:i/>
        </w:rPr>
        <w:t xml:space="preserve">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instruction sequence is 1 cycle longer than the cycle count of the </w:t>
      </w:r>
      <w:r w:rsidR="00BE1238" w:rsidRPr="00BE1238">
        <w:rPr>
          <w:rFonts w:ascii="Courier New" w:hAnsi="Courier New" w:cs="Courier New"/>
          <w:b/>
          <w:i/>
        </w:rPr>
        <w:t>inx</w:t>
      </w:r>
      <w:r w:rsidR="00BE1238">
        <w:rPr>
          <w:i/>
        </w:rPr>
        <w:t xml:space="preserve"> instruction, so such a construction, even if allowed by the M65C02A core, is not reco</w:t>
      </w:r>
      <w:r w:rsidR="00BE1238">
        <w:rPr>
          <w:i/>
        </w:rPr>
        <w:t>m</w:t>
      </w:r>
      <w:r w:rsidR="00BE1238">
        <w:rPr>
          <w:i/>
        </w:rPr>
        <w:t>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r w:rsidRPr="005F1548">
        <w:rPr>
          <w:rFonts w:ascii="Courier New" w:hAnsi="Courier New" w:cs="Courier New"/>
          <w:b/>
          <w:i/>
        </w:rPr>
        <w:t>siz</w:t>
      </w:r>
      <w:r>
        <w:t xml:space="preserve"> and </w:t>
      </w:r>
      <w:r w:rsidRPr="005F1548">
        <w:rPr>
          <w:rFonts w:ascii="Courier New" w:hAnsi="Courier New" w:cs="Courier New"/>
          <w:b/>
          <w:i/>
        </w:rPr>
        <w:t>isz</w:t>
      </w:r>
      <w:r>
        <w:t xml:space="preserve">, allow the </w:t>
      </w:r>
      <w:r w:rsidR="008C5315">
        <w:t>programmer to use the A, X, and Y registers as 16-bit registers. Al</w:t>
      </w:r>
      <w:r w:rsidR="008C5315">
        <w:t>t</w:t>
      </w:r>
      <w:r w:rsidR="008C5315">
        <w:t>hough the default size is 8 bits in order to maintain compatibility with the 6502/65C02 micropr</w:t>
      </w:r>
      <w:r w:rsidR="008C5315">
        <w:t>o</w:t>
      </w:r>
      <w:r w:rsidR="008C5315">
        <w:t>cessors, the size of all ALU and stack operations related to these three registers can be pr</w:t>
      </w:r>
      <w:r w:rsidR="008C5315">
        <w:t>o</w:t>
      </w:r>
      <w:r w:rsidR="008C5315">
        <w:t xml:space="preserve">moted to 16 bits </w:t>
      </w:r>
      <w:r w:rsidR="008C1000">
        <w:t>by using</w:t>
      </w:r>
      <w:r w:rsidR="008C5315">
        <w:t xml:space="preserve"> the </w:t>
      </w:r>
      <w:r w:rsidR="008C5315" w:rsidRPr="008C1000">
        <w:rPr>
          <w:rFonts w:ascii="Courier New" w:hAnsi="Courier New" w:cs="Courier New"/>
          <w:b/>
        </w:rPr>
        <w:t>siz</w:t>
      </w:r>
      <w:r w:rsidR="008C5315">
        <w:t xml:space="preserve"> and </w:t>
      </w:r>
      <w:r w:rsidR="008C5315" w:rsidRPr="008C1000">
        <w:rPr>
          <w:rFonts w:ascii="Courier New" w:hAnsi="Courier New" w:cs="Courier New"/>
          <w:b/>
        </w:rPr>
        <w:t>isz</w:t>
      </w:r>
      <w:r w:rsidR="008C5315">
        <w:t xml:space="preserve"> prefix instructions. </w:t>
      </w:r>
      <w:r w:rsidR="008C1000">
        <w:t>(</w:t>
      </w:r>
      <w:r w:rsidR="008C1000" w:rsidRPr="008C1000">
        <w:rPr>
          <w:b/>
        </w:rPr>
        <w:t>Note:</w:t>
      </w:r>
      <w:r w:rsidR="008C1000" w:rsidRPr="008C1000">
        <w:rPr>
          <w:i/>
        </w:rPr>
        <w:t xml:space="preserve"> the </w:t>
      </w:r>
      <w:proofErr w:type="gramStart"/>
      <w:r w:rsidR="008C1000" w:rsidRPr="008C1000">
        <w:rPr>
          <w:rFonts w:ascii="Courier New" w:hAnsi="Courier New" w:cs="Courier New"/>
          <w:b/>
          <w:i/>
        </w:rPr>
        <w:t>ind</w:t>
      </w:r>
      <w:proofErr w:type="gramEnd"/>
      <w:r w:rsidR="008C1000" w:rsidRPr="008C1000">
        <w:rPr>
          <w:i/>
        </w:rPr>
        <w:t xml:space="preserve"> and </w:t>
      </w:r>
      <w:r w:rsidR="008C1000" w:rsidRPr="008C1000">
        <w:rPr>
          <w:rFonts w:ascii="Courier New" w:hAnsi="Courier New" w:cs="Courier New"/>
          <w:b/>
          <w:i/>
        </w:rPr>
        <w:t>siz</w:t>
      </w:r>
      <w:r w:rsidR="008C1000" w:rsidRPr="008C1000">
        <w:rPr>
          <w:i/>
        </w:rPr>
        <w:t xml:space="preserve"> prefix instruction set the IND and SIZ flag registers </w:t>
      </w:r>
      <w:r w:rsidR="000857DE">
        <w:rPr>
          <w:i/>
        </w:rPr>
        <w:t xml:space="preserve">as </w:t>
      </w:r>
      <w:r w:rsidR="008C1000" w:rsidRPr="008C1000">
        <w:rPr>
          <w:i/>
        </w:rPr>
        <w:t xml:space="preserve">described in </w:t>
      </w:r>
      <w:fldSimple w:instr=" REF _Ref410558358 \r \h  \* MERGEFORMAT ">
        <w:r w:rsidR="009435B4" w:rsidRPr="009435B4">
          <w:rPr>
            <w:i/>
          </w:rPr>
          <w:t>2.2.9.1</w:t>
        </w:r>
      </w:fldSimple>
      <w:r w:rsidR="008C1000" w:rsidRPr="008C1000">
        <w:rPr>
          <w:i/>
        </w:rPr>
        <w:t xml:space="preserve"> and </w:t>
      </w:r>
      <w:fldSimple w:instr=" REF _Ref410558371 \r \h  \* MERGEFORMAT ">
        <w:r w:rsidR="009435B4" w:rsidRPr="009435B4">
          <w:rPr>
            <w:i/>
          </w:rPr>
          <w:t>2.2.9.2</w:t>
        </w:r>
      </w:fldSimple>
      <w:r w:rsidR="008C1000" w:rsidRPr="008C1000">
        <w:rPr>
          <w:i/>
        </w:rPr>
        <w:t xml:space="preserve">, respectively. The </w:t>
      </w:r>
      <w:r w:rsidR="008C1000" w:rsidRPr="008C1000">
        <w:rPr>
          <w:rFonts w:ascii="Courier New" w:hAnsi="Courier New" w:cs="Courier New"/>
          <w:b/>
          <w:i/>
        </w:rPr>
        <w:t>isz</w:t>
      </w:r>
      <w:r w:rsidR="008C1000" w:rsidRPr="008C1000">
        <w:rPr>
          <w:i/>
        </w:rPr>
        <w:t xml:space="preserve"> prefix instruction sets both flags simultaneously, and allows both address</w:t>
      </w:r>
      <w:r w:rsidR="00B34F26">
        <w:rPr>
          <w:i/>
        </w:rPr>
        <w:t>ing</w:t>
      </w:r>
      <w:r w:rsidR="008C1000" w:rsidRPr="008C1000">
        <w:rPr>
          <w:i/>
        </w:rPr>
        <w:t xml:space="preserve"> mode ind</w:t>
      </w:r>
      <w:r w:rsidR="008C1000" w:rsidRPr="008C1000">
        <w:rPr>
          <w:i/>
        </w:rPr>
        <w:t>i</w:t>
      </w:r>
      <w:r w:rsidR="008C1000" w:rsidRPr="008C1000">
        <w:rPr>
          <w:i/>
        </w:rPr>
        <w:t>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fldSimple w:instr=" REF _Ref410544325 \h  \* MERGEFORMAT ">
        <w:r w:rsidR="009435B4" w:rsidRPr="009435B4">
          <w:rPr>
            <w:i/>
          </w:rPr>
          <w:t xml:space="preserve">Table </w:t>
        </w:r>
        <w:r w:rsidR="009435B4" w:rsidRPr="009435B4">
          <w:rPr>
            <w:i/>
            <w:noProof/>
          </w:rPr>
          <w:t>3</w:t>
        </w:r>
      </w:fldSimple>
      <w:r w:rsidR="00813982" w:rsidRPr="008C1000">
        <w:rPr>
          <w:i/>
        </w:rPr>
        <w:t>.</w:t>
      </w:r>
      <w:r w:rsidR="008C5315">
        <w:t>)</w:t>
      </w:r>
      <w:r w:rsidR="008C1000">
        <w:t xml:space="preserve"> </w:t>
      </w:r>
    </w:p>
    <w:p w:rsidR="008C1000" w:rsidRDefault="00813982" w:rsidP="009A7369">
      <w:pPr>
        <w:pStyle w:val="BodyText"/>
      </w:pPr>
      <w:r>
        <w:t xml:space="preserve">When operated in the 8 bit mode, </w:t>
      </w:r>
      <w:r w:rsidR="00B34F26">
        <w:t>by default</w:t>
      </w:r>
      <w:r w:rsidR="007E093F">
        <w:t>,</w:t>
      </w:r>
      <w:r w:rsidR="00B34F26">
        <w:t xml:space="preserve"> </w:t>
      </w:r>
      <w:r>
        <w:t>the upper half of</w:t>
      </w:r>
      <w:r w:rsidR="00BB21C6">
        <w:t xml:space="preserve"> a register</w:t>
      </w:r>
      <w:r>
        <w:t xml:space="preserve"> is loaded with </w:t>
      </w:r>
      <w:proofErr w:type="gramStart"/>
      <w:r>
        <w:t>0</w:t>
      </w:r>
      <w:proofErr w:type="gramEnd"/>
      <w:r>
        <w:t xml:space="preserve">, but both halves are loaded with a 16-bit value when </w:t>
      </w:r>
      <w:r w:rsidRPr="005F1548">
        <w:rPr>
          <w:rFonts w:ascii="Courier New" w:hAnsi="Courier New" w:cs="Courier New"/>
          <w:b/>
          <w:i/>
        </w:rPr>
        <w:t>siz</w:t>
      </w:r>
      <w:r>
        <w:t>/</w:t>
      </w:r>
      <w:r w:rsidRPr="005F1548">
        <w:rPr>
          <w:rFonts w:ascii="Courier New" w:hAnsi="Courier New" w:cs="Courier New"/>
          <w:b/>
          <w:i/>
        </w:rPr>
        <w:t>isz</w:t>
      </w:r>
      <w:r>
        <w:t xml:space="preserve"> (or if one of the 16-bit instructions listed in </w:t>
      </w:r>
      <w:r w:rsidR="00DB3617">
        <w:fldChar w:fldCharType="begin"/>
      </w:r>
      <w:r>
        <w:instrText xml:space="preserve"> REF _Ref410544325 \h </w:instrText>
      </w:r>
      <w:r w:rsidR="00DB3617">
        <w:fldChar w:fldCharType="separate"/>
      </w:r>
      <w:r w:rsidR="009435B4" w:rsidRPr="004375C2">
        <w:t xml:space="preserve">Table </w:t>
      </w:r>
      <w:r w:rsidR="009435B4">
        <w:rPr>
          <w:noProof/>
        </w:rPr>
        <w:t>3</w:t>
      </w:r>
      <w:r w:rsidR="00DB3617">
        <w:fldChar w:fldCharType="end"/>
      </w:r>
      <w:r>
        <w:t xml:space="preserve"> is used). </w:t>
      </w:r>
      <w:r w:rsidR="00AE5A3E">
        <w:t>For example, i</w:t>
      </w:r>
      <w:r w:rsidR="008C1000">
        <w:t xml:space="preserve">nstructions such as </w:t>
      </w:r>
      <w:r w:rsidR="002C68F0" w:rsidRPr="005F1548">
        <w:rPr>
          <w:rFonts w:ascii="Courier New" w:hAnsi="Courier New" w:cs="Courier New"/>
          <w:b/>
          <w:i/>
        </w:rPr>
        <w:t>lda</w:t>
      </w:r>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r w:rsidRPr="00813982">
        <w:rPr>
          <w:rFonts w:ascii="Courier New" w:hAnsi="Courier New" w:cs="Courier New"/>
          <w:b/>
          <w:i/>
        </w:rPr>
        <w:t xml:space="preserve">siz </w:t>
      </w:r>
      <w:r w:rsidR="002C68F0" w:rsidRPr="005F1548">
        <w:rPr>
          <w:rFonts w:ascii="Courier New" w:hAnsi="Courier New" w:cs="Courier New"/>
          <w:b/>
          <w:i/>
        </w:rPr>
        <w:t>lda #imm16</w:t>
      </w:r>
      <w:r w:rsidR="00AE5A3E">
        <w:t xml:space="preserve"> </w:t>
      </w:r>
      <w:r w:rsidR="00F57EE0">
        <w:t>(</w:t>
      </w:r>
      <w:r w:rsidR="007E093F">
        <w:t xml:space="preserve">or </w:t>
      </w:r>
      <w:r w:rsidR="007E093F" w:rsidRPr="005F1548">
        <w:rPr>
          <w:rFonts w:ascii="Courier New" w:hAnsi="Courier New" w:cs="Courier New"/>
          <w:b/>
          <w:i/>
        </w:rPr>
        <w:t>lda</w:t>
      </w:r>
      <w:r w:rsidR="007E093F">
        <w:rPr>
          <w:rFonts w:ascii="Courier New" w:hAnsi="Courier New" w:cs="Courier New"/>
          <w:b/>
          <w:i/>
        </w:rPr>
        <w:t>.w</w:t>
      </w:r>
      <w:r w:rsidR="007E093F" w:rsidRPr="005F1548">
        <w:rPr>
          <w:rFonts w:ascii="Courier New" w:hAnsi="Courier New" w:cs="Courier New"/>
          <w:b/>
          <w:i/>
        </w:rPr>
        <w:t xml:space="preserve"> #imm16</w:t>
      </w:r>
      <w:r w:rsidR="00F57EE0">
        <w:t>),</w:t>
      </w:r>
      <w:r w:rsidR="007E093F">
        <w:t xml:space="preserve"> </w:t>
      </w:r>
      <w:r w:rsidR="00AE5A3E">
        <w:t>and the instruction length i</w:t>
      </w:r>
      <w:r w:rsidR="00AE5A3E">
        <w:t>n</w:t>
      </w:r>
      <w:r w:rsidR="00AE5A3E">
        <w:t xml:space="preserve">creases by </w:t>
      </w:r>
      <w:r w:rsidR="005900E2">
        <w:t>two</w:t>
      </w:r>
      <w:r w:rsidR="00AE5A3E">
        <w:t xml:space="preserve"> byte</w:t>
      </w:r>
      <w:r w:rsidR="005900E2">
        <w:t>s</w:t>
      </w:r>
      <w:r w:rsidR="008C1000">
        <w:t xml:space="preserve">. </w:t>
      </w:r>
    </w:p>
    <w:p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w:t>
      </w:r>
      <w:r w:rsidR="00BE1238">
        <w:t>p</w:t>
      </w:r>
      <w:r w:rsidR="00BE1238">
        <w:t>proach, which doesn’t automatically push or pop the register stack when load or store instru</w:t>
      </w:r>
      <w:r w:rsidR="00BE1238">
        <w:t>c</w:t>
      </w:r>
      <w:r w:rsidR="00BE1238">
        <w:t>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w:t>
      </w:r>
      <w:r w:rsidR="004A58E4">
        <w:t>i</w:t>
      </w:r>
      <w:r w:rsidR="004A58E4">
        <w:t>bility mode</w:t>
      </w:r>
      <w:r w:rsidR="00331663">
        <w:t xml:space="preserve">. It also has the benefit that storing the top-of-stack register </w:t>
      </w:r>
      <w:r w:rsidR="00C82A7D">
        <w:t xml:space="preserve">to memory </w:t>
      </w:r>
      <w:r w:rsidR="00331663">
        <w:t>does not a</w:t>
      </w:r>
      <w:r w:rsidR="00331663">
        <w:t>u</w:t>
      </w:r>
      <w:r w:rsidR="00331663">
        <w:t>tomatically overwrite its value with the value of the next-on-stack (NOS) register</w:t>
      </w:r>
      <w:r w:rsidR="005A28EF">
        <w:t xml:space="preserve"> due to an a</w:t>
      </w:r>
      <w:r w:rsidR="005A28EF">
        <w:t>u</w:t>
      </w:r>
      <w:r w:rsidR="005A28EF">
        <w:lastRenderedPageBreak/>
        <w:t>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r w:rsidRPr="005F1548">
        <w:rPr>
          <w:rFonts w:ascii="Courier New" w:hAnsi="Courier New" w:cs="Courier New"/>
          <w:b/>
          <w:i/>
        </w:rPr>
        <w:t>oax</w:t>
      </w:r>
      <w:r>
        <w:t xml:space="preserve"> and </w:t>
      </w:r>
      <w:r w:rsidRPr="005F1548">
        <w:rPr>
          <w:rFonts w:ascii="Courier New" w:hAnsi="Courier New" w:cs="Courier New"/>
          <w:b/>
          <w:i/>
        </w:rPr>
        <w:t>oay</w:t>
      </w:r>
      <w:r>
        <w:t xml:space="preserve"> prefix instructions will retarget these instructions </w:t>
      </w:r>
      <w:r w:rsidR="003F0C00">
        <w:t xml:space="preserve">to the X and Y </w:t>
      </w:r>
      <w:proofErr w:type="gramStart"/>
      <w:r w:rsidR="003F0C00">
        <w:t>register</w:t>
      </w:r>
      <w:proofErr w:type="gramEnd"/>
      <w:r w:rsidR="003F0C00">
        <w:t xml:space="preserve">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r w:rsidRPr="005F1548">
        <w:rPr>
          <w:rFonts w:ascii="Courier New" w:hAnsi="Courier New" w:cs="Courier New"/>
          <w:b/>
          <w:i/>
        </w:rPr>
        <w:t>swp</w:t>
      </w:r>
      <w:r>
        <w:t xml:space="preserve">, and </w:t>
      </w:r>
      <w:r w:rsidRPr="005F1548">
        <w:rPr>
          <w:rFonts w:ascii="Courier New" w:hAnsi="Courier New" w:cs="Courier New"/>
          <w:b/>
          <w:i/>
        </w:rPr>
        <w:t>rot</w:t>
      </w:r>
      <w:r w:rsidR="00623A48">
        <w:t>:</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swp</w:t>
      </w:r>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rsidR="00623A48" w:rsidRDefault="003F0C00" w:rsidP="00900A1E">
      <w:pPr>
        <w:pStyle w:val="BodyText"/>
        <w:numPr>
          <w:ilvl w:val="0"/>
          <w:numId w:val="13"/>
        </w:numPr>
        <w:tabs>
          <w:tab w:val="left" w:pos="6480"/>
        </w:tabs>
      </w:pPr>
      <w:proofErr w:type="gramStart"/>
      <w:r w:rsidRPr="005F1548">
        <w:rPr>
          <w:rFonts w:ascii="Courier New" w:hAnsi="Courier New" w:cs="Courier New"/>
          <w:b/>
          <w:i/>
        </w:rPr>
        <w:t>rot</w:t>
      </w:r>
      <w:proofErr w:type="gramEnd"/>
      <w:r>
        <w:t xml:space="preserve"> </w:t>
      </w:r>
      <w:r w:rsidR="00623A48">
        <w:t>implements a circular shift of the register stack</w:t>
      </w:r>
      <w:r w:rsidR="00900A1E">
        <w:t>:</w:t>
      </w:r>
      <w:r w:rsidR="00900A1E">
        <w:tab/>
      </w:r>
      <w:r w:rsidR="00B71C63">
        <w:t>TOS &lt;= NOS &lt;= BOS &lt;= TOS</w:t>
      </w:r>
      <w:r w:rsidR="00623A48">
        <w:t>.</w:t>
      </w:r>
    </w:p>
    <w:p w:rsidR="00623A48" w:rsidRDefault="003F0C00" w:rsidP="009A7369">
      <w:pPr>
        <w:pStyle w:val="BodyText"/>
      </w:pPr>
      <w:r>
        <w:t xml:space="preserve">Thus, these three instructions, along with the </w:t>
      </w:r>
      <w:r w:rsidRPr="005900E2">
        <w:rPr>
          <w:rFonts w:ascii="Courier New" w:hAnsi="Courier New" w:cs="Courier New"/>
          <w:b/>
          <w:i/>
        </w:rPr>
        <w:t>oax</w:t>
      </w:r>
      <w:r>
        <w:t xml:space="preserve"> and </w:t>
      </w:r>
      <w:r w:rsidRPr="005900E2">
        <w:rPr>
          <w:rFonts w:ascii="Courier New" w:hAnsi="Courier New" w:cs="Courier New"/>
          <w:b/>
          <w:i/>
        </w:rPr>
        <w:t>oay</w:t>
      </w:r>
      <w:r>
        <w:t xml:space="preserve"> prefix instructions, allow the pr</w:t>
      </w:r>
      <w:r>
        <w:t>o</w:t>
      </w:r>
      <w:r>
        <w:t xml:space="preserve">grammer access to </w:t>
      </w:r>
      <w:r w:rsidR="0085355B">
        <w:t xml:space="preserve">the </w:t>
      </w:r>
      <w:r>
        <w:t>nine on-chip 16-bit registers, three per register stack.</w:t>
      </w:r>
    </w:p>
    <w:p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w:t>
      </w:r>
      <w:r w:rsidR="00502ED3" w:rsidRPr="00502ED3">
        <w:rPr>
          <w:i/>
        </w:rPr>
        <w:t>i</w:t>
      </w:r>
      <w:r w:rsidR="00502ED3" w:rsidRPr="00502ED3">
        <w:rPr>
          <w:i/>
        </w:rPr>
        <w:t xml:space="preserve">tional functions associated with those registers: auxiliary stack pointer and </w:t>
      </w:r>
      <w:proofErr w:type="gramStart"/>
      <w:r w:rsidR="00502ED3" w:rsidRPr="00502ED3">
        <w:rPr>
          <w:rFonts w:ascii="Courier New" w:hAnsi="Courier New" w:cs="Courier New"/>
          <w:b/>
          <w:i/>
        </w:rPr>
        <w:t>mov</w:t>
      </w:r>
      <w:r w:rsidR="00502ED3" w:rsidRPr="00502ED3">
        <w:rPr>
          <w:i/>
        </w:rPr>
        <w:t xml:space="preserve"> instruction source pointer</w:t>
      </w:r>
      <w:proofErr w:type="gramEnd"/>
      <w:r w:rsidR="00502ED3" w:rsidRPr="00502ED3">
        <w:rPr>
          <w:i/>
        </w:rPr>
        <w:t xml:space="preserve">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r w:rsidR="00F57EE0">
        <w:rPr>
          <w:rFonts w:ascii="Courier New" w:hAnsi="Courier New" w:cs="Courier New"/>
          <w:b/>
          <w:i/>
        </w:rPr>
        <w:t>ind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r>
        <w:rPr>
          <w:rFonts w:ascii="Courier New" w:hAnsi="Courier New" w:cs="Courier New"/>
          <w:b/>
          <w:i/>
        </w:rPr>
        <w:t>siz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rsidR="005B0CFA" w:rsidRDefault="00F57EE0" w:rsidP="00371D20">
      <w:pPr>
        <w:pStyle w:val="BodyText"/>
        <w:numPr>
          <w:ilvl w:val="0"/>
          <w:numId w:val="23"/>
        </w:numPr>
        <w:tabs>
          <w:tab w:val="left" w:pos="4680"/>
        </w:tabs>
        <w:spacing w:after="0"/>
      </w:pPr>
      <w:r>
        <w:t>Swap</w:t>
      </w:r>
      <w:r w:rsidR="005B0CFA">
        <w:t xml:space="preserve"> A</w:t>
      </w:r>
      <w:r w:rsidR="005B0CFA" w:rsidRPr="005F32C2">
        <w:rPr>
          <w:vertAlign w:val="subscript"/>
        </w:rPr>
        <w:t>TOS</w:t>
      </w:r>
      <w:r w:rsidR="005B0CFA">
        <w:t xml:space="preserve"> </w:t>
      </w:r>
      <w:r>
        <w:t xml:space="preserve">and </w:t>
      </w:r>
      <w:r w:rsidR="005B0CFA">
        <w:t xml:space="preserve">IP </w:t>
      </w:r>
      <w:r w:rsidR="00371D20">
        <w:t>using</w:t>
      </w:r>
      <w:r>
        <w:t xml:space="preserve"> </w:t>
      </w:r>
      <w:r>
        <w:rPr>
          <w:rFonts w:ascii="Courier New" w:hAnsi="Courier New" w:cs="Courier New"/>
          <w:b/>
          <w:i/>
        </w:rPr>
        <w:t>isz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r>
        <w:rPr>
          <w:rFonts w:ascii="Courier New" w:hAnsi="Courier New" w:cs="Courier New"/>
          <w:b/>
          <w:i/>
        </w:rPr>
        <w:t>isz dup</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r w:rsidR="00813982" w:rsidRPr="00813982">
        <w:rPr>
          <w:rFonts w:ascii="Courier New" w:hAnsi="Courier New" w:cs="Courier New"/>
          <w:b/>
          <w:i/>
        </w:rPr>
        <w:t>ind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pushing, swapping, or rota</w:t>
      </w:r>
      <w:r>
        <w:t>t</w:t>
      </w:r>
      <w:r>
        <w:t xml:space="preserve">ing the register </w:t>
      </w:r>
      <w:r w:rsidR="007D49C3">
        <w:t>stack has no affect on P</w:t>
      </w:r>
      <w:r w:rsidR="008A12E9">
        <w:t>.</w:t>
      </w:r>
      <w:r w:rsidR="00C3329C">
        <w:t xml:space="preserve"> T</w:t>
      </w:r>
      <w:r>
        <w:t xml:space="preserve">his behavior </w:t>
      </w:r>
      <w:r w:rsidR="00C3329C">
        <w:t xml:space="preserve">allows </w:t>
      </w:r>
      <w:r>
        <w:t>the programmer to use the regi</w:t>
      </w:r>
      <w:r>
        <w:t>s</w:t>
      </w:r>
      <w:r>
        <w:t xml:space="preserve">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9A7369">
      <w:pPr>
        <w:pStyle w:val="Heading3"/>
      </w:pPr>
      <w:bookmarkStart w:id="41" w:name="_Toc463900024"/>
      <w:bookmarkStart w:id="42" w:name="_Toc465359776"/>
      <w:r>
        <w:t>Index Registers (X, Y, A)</w:t>
      </w:r>
      <w:bookmarkEnd w:id="41"/>
      <w:bookmarkEnd w:id="42"/>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an i</w:t>
      </w:r>
      <w:r w:rsidR="007D49C3">
        <w:t>n</w:t>
      </w:r>
      <w:r w:rsidR="007D49C3">
        <w:t xml:space="preserve">dex register when a </w:t>
      </w:r>
      <w:r w:rsidR="00842ADC">
        <w:t xml:space="preserve">register override prefix instructions, </w:t>
      </w:r>
      <w:r w:rsidR="00842ADC" w:rsidRPr="005F1548">
        <w:rPr>
          <w:rFonts w:ascii="Courier New" w:hAnsi="Courier New" w:cs="Courier New"/>
          <w:b/>
          <w:i/>
        </w:rPr>
        <w:t>oax</w:t>
      </w:r>
      <w:r w:rsidR="00842ADC">
        <w:t xml:space="preserve"> and </w:t>
      </w:r>
      <w:r w:rsidR="00842ADC" w:rsidRPr="005F1548">
        <w:rPr>
          <w:rFonts w:ascii="Courier New" w:hAnsi="Courier New" w:cs="Courier New"/>
          <w:b/>
          <w:i/>
        </w:rPr>
        <w:t>oay</w:t>
      </w:r>
      <w:r w:rsidR="00842ADC">
        <w:t xml:space="preserve">, </w:t>
      </w:r>
      <w:r w:rsidR="007D49C3">
        <w:t>is applied</w:t>
      </w:r>
      <w:r w:rsidR="007C14BE">
        <w:t xml:space="preserve"> </w:t>
      </w:r>
      <w:r w:rsidR="00623A48">
        <w:t xml:space="preserve">and instruction </w:t>
      </w:r>
      <w:r w:rsidR="007C14BE">
        <w:t>uses an indexed address</w:t>
      </w:r>
      <w:r w:rsidR="00623A48">
        <w:t>ing mode</w:t>
      </w:r>
      <w:r w:rsidR="007C14BE">
        <w:t>.</w:t>
      </w:r>
    </w:p>
    <w:p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w:t>
      </w:r>
      <w:r>
        <w:t>d</w:t>
      </w:r>
      <w:r>
        <w:t>dress calculation for indexed addressing modes for the 6502/65C02 microprocessors can best be described by the following equation:</w:t>
      </w:r>
    </w:p>
    <w:p w:rsidR="00842ADC" w:rsidRPr="00842ADC" w:rsidRDefault="00DB3617" w:rsidP="00842ADC">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w:r w:rsidR="00842ADC">
        <w:t>,</w:t>
      </w:r>
    </w:p>
    <w:p w:rsidR="007D49C3" w:rsidRDefault="00842ADC" w:rsidP="009A7369">
      <w:pPr>
        <w:pStyle w:val="BodyText"/>
      </w:pPr>
      <w:proofErr w:type="gramStart"/>
      <w:r>
        <w:lastRenderedPageBreak/>
        <w:t>where</w:t>
      </w:r>
      <w:proofErr w:type="gramEnd"/>
      <w:r>
        <w:t xml:space="preserv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zero page address, the effective address is calculated mod 256.</w:t>
      </w:r>
      <w:r w:rsidR="005934E9">
        <w:t>)</w:t>
      </w:r>
    </w:p>
    <w:p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have been pr</w:t>
      </w:r>
      <w:r w:rsidR="0015642D">
        <w:t>e</w:t>
      </w:r>
      <w:r w:rsidR="0015642D">
        <w:t xml:space="preserv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w:t>
      </w:r>
      <w:r w:rsidR="0015642D">
        <w:t>o</w:t>
      </w:r>
      <w:r w:rsidR="0015642D">
        <w:t>grammed as 16-bit values, the preceding effective address equation can be written as:</w:t>
      </w:r>
    </w:p>
    <w:p w:rsidR="0015642D" w:rsidRDefault="00DB3617" w:rsidP="0015642D">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w:r w:rsidR="0015642D">
        <w:t>,</w:t>
      </w:r>
    </w:p>
    <w:p w:rsidR="00496093" w:rsidRDefault="0015642D" w:rsidP="0015642D">
      <w:pPr>
        <w:pStyle w:val="BodyText"/>
      </w:pPr>
      <w:proofErr w:type="gramStart"/>
      <w:r>
        <w:t>where</w:t>
      </w:r>
      <w:proofErr w:type="gramEnd"/>
      <w:r>
        <w:t xml:space="preserv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w:t>
      </w:r>
      <w:r w:rsidR="00496093">
        <w:t>o</w:t>
      </w:r>
      <w:r w:rsidR="00496093">
        <w:t>grammer much better addressing than the standard 6502/65C02 microprocessor indexed a</w:t>
      </w:r>
      <w:r w:rsidR="00496093">
        <w:t>d</w:t>
      </w:r>
      <w:r w:rsidR="00496093">
        <w:t>dressing modes.</w:t>
      </w:r>
      <w:r w:rsidR="005934E9">
        <w:t xml:space="preserve"> (</w:t>
      </w:r>
      <w:r w:rsidR="005934E9" w:rsidRPr="005934E9">
        <w:rPr>
          <w:b/>
        </w:rPr>
        <w:t>Note:</w:t>
      </w:r>
      <w:r w:rsidR="005934E9" w:rsidRPr="005934E9">
        <w:rPr>
          <w:i/>
        </w:rPr>
        <w:t xml:space="preserve"> mod 256 addressing of offset applies if </w:t>
      </w:r>
      <w:r w:rsidR="005934E9">
        <w:rPr>
          <w:i/>
        </w:rPr>
        <w:t>the addressing mode includes indirection in page 0</w:t>
      </w:r>
      <w:r w:rsidR="005934E9" w:rsidRPr="005934E9">
        <w:rPr>
          <w:i/>
        </w:rPr>
        <w:t>.</w:t>
      </w:r>
      <w:r w:rsidR="005934E9">
        <w:t>)</w:t>
      </w:r>
    </w:p>
    <w:p w:rsidR="00232A68" w:rsidRPr="0015642D" w:rsidRDefault="00232A68" w:rsidP="0015642D">
      <w:pPr>
        <w:pStyle w:val="BodyText"/>
      </w:pPr>
      <w:r>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A standard assembler or compiler will not use the base plus offset paradigm, but a macro assembler can be coerced to provide the progra</w:t>
      </w:r>
      <w:r w:rsidR="00496093">
        <w:t>m</w:t>
      </w:r>
      <w:r w:rsidR="00496093">
        <w:t xml:space="preserve">mer with this improved view of </w:t>
      </w:r>
      <w:r w:rsidR="007C14BE">
        <w:t>the M65C02A’s effective address calculation</w:t>
      </w:r>
      <w:r w:rsidR="00496093">
        <w:t xml:space="preserve">. </w:t>
      </w:r>
      <w:r>
        <w:t>V</w:t>
      </w:r>
      <w:r w:rsidR="00496093">
        <w:t>iew</w:t>
      </w:r>
      <w:r>
        <w:t>ing</w:t>
      </w:r>
      <w:r w:rsidR="00496093">
        <w:t xml:space="preserve"> X, Y, and A as base address registers is expected to provide better High Level Language (HLL) support.</w:t>
      </w:r>
    </w:p>
    <w:p w:rsidR="00567D65" w:rsidRDefault="00567D65" w:rsidP="009A7369">
      <w:pPr>
        <w:pStyle w:val="Heading3"/>
      </w:pPr>
      <w:bookmarkStart w:id="43" w:name="_Toc463900025"/>
      <w:bookmarkStart w:id="44" w:name="_Toc465359777"/>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3"/>
      <w:bookmarkEnd w:id="44"/>
    </w:p>
    <w:p w:rsidR="009A7369" w:rsidRDefault="00D80AD8" w:rsidP="009A7369">
      <w:pPr>
        <w:pStyle w:val="BodyText"/>
      </w:pPr>
      <w:r>
        <w:t xml:space="preserve">The M65C02A core provides the standard </w:t>
      </w:r>
      <w:r w:rsidR="00765949">
        <w:t>system stack pointer, S, of the 6502/65C02 micr</w:t>
      </w:r>
      <w:r w:rsidR="00765949">
        <w:t>o</w:t>
      </w:r>
      <w:r w:rsidR="00765949">
        <w:t xml:space="preserve">computers. Within the M65C02A core, S is implemented as a 16-bit register. Thus, it may used in a 16-bit manner, but its operation will automatically ensure that it is locked to page 1 of memory as expected </w:t>
      </w:r>
      <w:r w:rsidR="00070658">
        <w:t>for</w:t>
      </w:r>
      <w:r w:rsidR="00765949">
        <w:t xml:space="preserve">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r w:rsidR="00EF3A9C" w:rsidRPr="006E1CF8">
        <w:rPr>
          <w:rFonts w:ascii="Courier New" w:hAnsi="Courier New" w:cs="Courier New"/>
          <w:b/>
          <w:i/>
        </w:rPr>
        <w:t>brk</w:t>
      </w:r>
      <w:r w:rsidR="00765949">
        <w:t>, the M65C02A core’s mode is a</w:t>
      </w:r>
      <w:r w:rsidR="00765949">
        <w:t>u</w:t>
      </w:r>
      <w:r w:rsidR="00765949">
        <w:t>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gramStart"/>
      <w:r w:rsidR="001C3298" w:rsidRPr="006E1CF8">
        <w:rPr>
          <w:rFonts w:ascii="Courier New" w:hAnsi="Courier New" w:cs="Courier New"/>
          <w:b/>
          <w:i/>
        </w:rPr>
        <w:t>ind</w:t>
      </w:r>
      <w:proofErr w:type="gramEnd"/>
      <w:r w:rsidR="001C3298" w:rsidRPr="006E1CF8">
        <w:rPr>
          <w:rFonts w:ascii="Courier New" w:hAnsi="Courier New" w:cs="Courier New"/>
          <w:b/>
          <w:i/>
        </w:rPr>
        <w:t xml:space="preserve"> txs</w:t>
      </w:r>
      <w:r w:rsidR="001C3298">
        <w:t xml:space="preserve"> or the </w:t>
      </w:r>
      <w:r w:rsidR="001C3298" w:rsidRPr="006E1CF8">
        <w:rPr>
          <w:rFonts w:ascii="Courier New" w:hAnsi="Courier New" w:cs="Courier New"/>
          <w:b/>
          <w:i/>
        </w:rPr>
        <w:t>isz txs</w:t>
      </w:r>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gramStart"/>
      <w:r w:rsidR="001C3298" w:rsidRPr="006E1CF8">
        <w:rPr>
          <w:rFonts w:ascii="Courier New" w:hAnsi="Courier New" w:cs="Courier New"/>
          <w:b/>
          <w:i/>
        </w:rPr>
        <w:t>ind</w:t>
      </w:r>
      <w:proofErr w:type="gramEnd"/>
      <w:r w:rsidR="001C3298">
        <w:t xml:space="preserve"> or </w:t>
      </w:r>
      <w:r w:rsidR="001C3298" w:rsidRPr="006E1CF8">
        <w:rPr>
          <w:rFonts w:ascii="Courier New" w:hAnsi="Courier New" w:cs="Courier New"/>
          <w:b/>
          <w:i/>
        </w:rPr>
        <w:t>isz</w:t>
      </w:r>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proofErr w:type="gramStart"/>
      <w:r w:rsidR="001C3298">
        <w:t>1</w:t>
      </w:r>
      <w:proofErr w:type="gramEnd"/>
      <w:r w:rsidR="007C14BE">
        <w:t>, i.e. the normal memory page for the system stack</w:t>
      </w:r>
      <w:r w:rsidR="001C3298">
        <w:t>.</w:t>
      </w:r>
      <w:r w:rsidR="00BB6FCC">
        <w:t xml:space="preserve"> Thus, the </w:t>
      </w:r>
      <w:r w:rsidR="00BB6FCC" w:rsidRPr="006E1CF8">
        <w:rPr>
          <w:rFonts w:ascii="Courier New" w:hAnsi="Courier New" w:cs="Courier New"/>
          <w:b/>
          <w:i/>
        </w:rPr>
        <w:t>isz</w:t>
      </w:r>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gramStart"/>
      <w:r w:rsidR="00BB6FCC" w:rsidRPr="006E1CF8">
        <w:rPr>
          <w:rFonts w:ascii="Courier New" w:hAnsi="Courier New" w:cs="Courier New"/>
          <w:b/>
          <w:i/>
        </w:rPr>
        <w:t>ind</w:t>
      </w:r>
      <w:proofErr w:type="gramEnd"/>
      <w:r w:rsidR="00BB6FCC" w:rsidRPr="006E1CF8">
        <w:rPr>
          <w:rFonts w:ascii="Courier New" w:hAnsi="Courier New" w:cs="Courier New"/>
          <w:b/>
          <w:i/>
        </w:rPr>
        <w:t xml:space="preserve"> tsx</w:t>
      </w:r>
      <w:r w:rsidR="00BB6FCC">
        <w:t xml:space="preserve"> or the </w:t>
      </w:r>
      <w:r w:rsidR="00BB6FCC" w:rsidRPr="006E1CF8">
        <w:rPr>
          <w:rFonts w:ascii="Courier New" w:hAnsi="Courier New" w:cs="Courier New"/>
          <w:b/>
          <w:i/>
        </w:rPr>
        <w:t>isz tsx</w:t>
      </w:r>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r w:rsidRPr="00DF1216">
        <w:rPr>
          <w:rFonts w:ascii="Courier New" w:hAnsi="Courier New" w:cs="Courier New"/>
          <w:b/>
          <w:i/>
        </w:rPr>
        <w:t>osx txa</w:t>
      </w:r>
      <w:r w:rsidRPr="00A420D5">
        <w:rPr>
          <w:i/>
        </w:rPr>
        <w:t xml:space="preserve"> and </w:t>
      </w:r>
      <w:r w:rsidRPr="00DF1216">
        <w:rPr>
          <w:rFonts w:ascii="Courier New" w:hAnsi="Courier New" w:cs="Courier New"/>
          <w:b/>
          <w:i/>
        </w:rPr>
        <w:t>osx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r w:rsidR="006F5F34" w:rsidRPr="006F5F34">
        <w:rPr>
          <w:rFonts w:ascii="Courier New" w:hAnsi="Courier New" w:cs="Courier New"/>
          <w:b/>
          <w:i/>
        </w:rPr>
        <w:t>ind</w:t>
      </w:r>
      <w:r w:rsidR="006F5F34">
        <w:rPr>
          <w:i/>
        </w:rPr>
        <w:t xml:space="preserve"> or </w:t>
      </w:r>
      <w:r w:rsidR="006F5F34" w:rsidRPr="006F5F34">
        <w:rPr>
          <w:rFonts w:ascii="Courier New" w:hAnsi="Courier New" w:cs="Courier New"/>
          <w:b/>
          <w:i/>
        </w:rPr>
        <w:t>isz</w:t>
      </w:r>
      <w:r w:rsidRPr="00A420D5">
        <w:rPr>
          <w:i/>
        </w:rPr>
        <w:t>) to be transferred to/from A</w:t>
      </w:r>
      <w:r>
        <w:rPr>
          <w:i/>
        </w:rPr>
        <w:t xml:space="preserve">, </w:t>
      </w:r>
      <w:r>
        <w:rPr>
          <w:i/>
        </w:rPr>
        <w:lastRenderedPageBreak/>
        <w:t>respectively</w:t>
      </w:r>
      <w:r w:rsidRPr="00A420D5">
        <w:rPr>
          <w:i/>
        </w:rPr>
        <w:t>.</w:t>
      </w:r>
      <w:r w:rsidR="003927A1">
        <w:rPr>
          <w:i/>
        </w:rPr>
        <w:t xml:space="preserve"> In the user mode, </w:t>
      </w:r>
      <w:r w:rsidR="003927A1" w:rsidRPr="00A420D5">
        <w:rPr>
          <w:i/>
        </w:rPr>
        <w:t xml:space="preserve">the </w:t>
      </w:r>
      <w:r w:rsidR="003927A1" w:rsidRPr="00DF1216">
        <w:rPr>
          <w:rFonts w:ascii="Courier New" w:hAnsi="Courier New" w:cs="Courier New"/>
          <w:b/>
          <w:i/>
        </w:rPr>
        <w:t>osx txa</w:t>
      </w:r>
      <w:r w:rsidR="003927A1" w:rsidRPr="00A420D5">
        <w:rPr>
          <w:i/>
        </w:rPr>
        <w:t xml:space="preserve"> and </w:t>
      </w:r>
      <w:r w:rsidR="003927A1" w:rsidRPr="00DF1216">
        <w:rPr>
          <w:rFonts w:ascii="Courier New" w:hAnsi="Courier New" w:cs="Courier New"/>
          <w:b/>
          <w:i/>
        </w:rPr>
        <w:t>osx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r w:rsidR="006B0873" w:rsidRPr="006E1CF8">
        <w:rPr>
          <w:rFonts w:ascii="Courier New" w:hAnsi="Courier New" w:cs="Courier New"/>
          <w:b/>
          <w:i/>
        </w:rPr>
        <w:t>txs</w:t>
      </w:r>
      <w:r w:rsidR="006B0873">
        <w:t xml:space="preserve"> and</w:t>
      </w:r>
      <w:r w:rsidR="0027263E">
        <w:t xml:space="preserve"> </w:t>
      </w:r>
      <w:r w:rsidR="0027263E" w:rsidRPr="006E1CF8">
        <w:rPr>
          <w:rFonts w:ascii="Courier New" w:hAnsi="Courier New" w:cs="Courier New"/>
          <w:b/>
          <w:i/>
        </w:rPr>
        <w:t>osx</w:t>
      </w:r>
      <w:r w:rsidR="0027263E" w:rsidRPr="0027263E">
        <w:rPr>
          <w:rFonts w:ascii="Courier New" w:hAnsi="Courier New" w:cs="Courier New"/>
          <w:b/>
        </w:rPr>
        <w:t xml:space="preserve"> </w:t>
      </w:r>
      <w:r w:rsidR="0027263E" w:rsidRPr="006E1CF8">
        <w:rPr>
          <w:rFonts w:ascii="Courier New" w:hAnsi="Courier New" w:cs="Courier New"/>
          <w:b/>
          <w:i/>
        </w:rPr>
        <w:t>ldx</w:t>
      </w:r>
      <w:r w:rsidR="0027263E">
        <w:t xml:space="preserve"> (</w:t>
      </w:r>
      <w:r w:rsidR="0027263E" w:rsidRPr="006E1CF8">
        <w:rPr>
          <w:rFonts w:ascii="Courier New" w:hAnsi="Courier New" w:cs="Courier New"/>
          <w:b/>
          <w:i/>
        </w:rPr>
        <w:t>lds</w:t>
      </w:r>
      <w:r w:rsidR="0027263E">
        <w:t>) instruction sequences. While in the user mode, the programmer may store S</w:t>
      </w:r>
      <w:r w:rsidR="0027263E" w:rsidRPr="0027263E">
        <w:rPr>
          <w:vertAlign w:val="subscript"/>
        </w:rPr>
        <w:t>U</w:t>
      </w:r>
      <w:r w:rsidR="0027263E">
        <w:t xml:space="preserve"> using the </w:t>
      </w:r>
      <w:r w:rsidR="0027263E" w:rsidRPr="006E1CF8">
        <w:rPr>
          <w:rFonts w:ascii="Courier New" w:hAnsi="Courier New" w:cs="Courier New"/>
          <w:b/>
          <w:i/>
        </w:rPr>
        <w:t>tsx</w:t>
      </w:r>
      <w:r w:rsidR="0027263E">
        <w:t xml:space="preserve"> and </w:t>
      </w:r>
      <w:r w:rsidR="0027263E" w:rsidRPr="006E1CF8">
        <w:rPr>
          <w:rFonts w:ascii="Courier New" w:hAnsi="Courier New" w:cs="Courier New"/>
          <w:b/>
          <w:i/>
        </w:rPr>
        <w:t>osx stx</w:t>
      </w:r>
      <w:r w:rsidR="0027263E">
        <w:t xml:space="preserve"> (</w:t>
      </w:r>
      <w:proofErr w:type="gramStart"/>
      <w:r w:rsidR="0027263E" w:rsidRPr="006E1CF8">
        <w:rPr>
          <w:rFonts w:ascii="Courier New" w:hAnsi="Courier New" w:cs="Courier New"/>
          <w:b/>
          <w:i/>
        </w:rPr>
        <w:t>sts</w:t>
      </w:r>
      <w:proofErr w:type="gram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r w:rsidR="0027263E" w:rsidRPr="006E1CF8">
        <w:rPr>
          <w:rFonts w:ascii="Courier New" w:hAnsi="Courier New" w:cs="Courier New"/>
          <w:b/>
          <w:i/>
        </w:rPr>
        <w:t>osx inx</w:t>
      </w:r>
      <w:r w:rsidR="0027263E">
        <w:t xml:space="preserve"> (</w:t>
      </w:r>
      <w:proofErr w:type="gramStart"/>
      <w:r w:rsidR="0027263E" w:rsidRPr="006E1CF8">
        <w:rPr>
          <w:rFonts w:ascii="Courier New" w:hAnsi="Courier New" w:cs="Courier New"/>
          <w:b/>
          <w:i/>
        </w:rPr>
        <w:t>ins</w:t>
      </w:r>
      <w:proofErr w:type="gramEnd"/>
      <w:r w:rsidR="0027263E">
        <w:t xml:space="preserve">) and </w:t>
      </w:r>
      <w:r w:rsidR="0027263E" w:rsidRPr="006E1CF8">
        <w:rPr>
          <w:rFonts w:ascii="Courier New" w:hAnsi="Courier New" w:cs="Courier New"/>
          <w:b/>
          <w:i/>
        </w:rPr>
        <w:t>osx dex</w:t>
      </w:r>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gramStart"/>
      <w:r w:rsidR="00070658">
        <w:rPr>
          <w:rFonts w:ascii="Courier New" w:hAnsi="Courier New" w:cs="Courier New"/>
          <w:b/>
          <w:i/>
        </w:rPr>
        <w:t>in</w:t>
      </w:r>
      <w:r w:rsidR="0027263E" w:rsidRPr="00BD2899">
        <w:rPr>
          <w:rFonts w:ascii="Courier New" w:hAnsi="Courier New" w:cs="Courier New"/>
          <w:b/>
          <w:i/>
        </w:rPr>
        <w:t>d</w:t>
      </w:r>
      <w:proofErr w:type="gramEnd"/>
      <w:r w:rsidR="0027263E" w:rsidRPr="00BD2899">
        <w:rPr>
          <w:i/>
        </w:rPr>
        <w:t xml:space="preserve"> and </w:t>
      </w:r>
      <w:r w:rsidR="0027263E" w:rsidRPr="00BD2899">
        <w:rPr>
          <w:rFonts w:ascii="Courier New" w:hAnsi="Courier New" w:cs="Courier New"/>
          <w:b/>
          <w:i/>
        </w:rPr>
        <w:t>isz</w:t>
      </w:r>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Preceding any stack instru</w:t>
      </w:r>
      <w:r>
        <w:t>c</w:t>
      </w:r>
      <w:r>
        <w:t xml:space="preserve">tion by the </w:t>
      </w:r>
      <w:r w:rsidRPr="005F1548">
        <w:rPr>
          <w:rFonts w:ascii="Courier New" w:hAnsi="Courier New" w:cs="Courier New"/>
          <w:b/>
          <w:i/>
        </w:rPr>
        <w:t>osx</w:t>
      </w:r>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pr</w:t>
      </w:r>
      <w:r w:rsidR="007C14BE">
        <w:t>o</w:t>
      </w:r>
      <w:r w:rsidR="007C14BE">
        <w:t xml:space="preserve">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r w:rsidRPr="005F1548">
        <w:rPr>
          <w:rFonts w:ascii="Courier New" w:hAnsi="Courier New" w:cs="Courier New"/>
          <w:b/>
          <w:i/>
        </w:rPr>
        <w:t>osx</w:t>
      </w:r>
      <w:r>
        <w:t xml:space="preserve"> prefix instruction to access the stack pointer capabilities of X</w:t>
      </w:r>
      <w:r w:rsidRPr="00000877">
        <w:rPr>
          <w:vertAlign w:val="subscript"/>
        </w:rPr>
        <w:t>TOS</w:t>
      </w:r>
      <w:r>
        <w:t xml:space="preserve"> will result in an additional memory c</w:t>
      </w:r>
      <w:r>
        <w:t>y</w:t>
      </w:r>
      <w:r>
        <w:t>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So the additional memory cycle required for the </w:t>
      </w:r>
      <w:r w:rsidRPr="006E1CF8">
        <w:rPr>
          <w:rFonts w:ascii="Courier New" w:hAnsi="Courier New" w:cs="Courier New"/>
          <w:b/>
          <w:i/>
        </w:rPr>
        <w:t>osx</w:t>
      </w:r>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 xml:space="preserve">is not </w:t>
      </w:r>
      <w:proofErr w:type="gramStart"/>
      <w:r w:rsidR="003D7CF3">
        <w:t>imposed</w:t>
      </w:r>
      <w:proofErr w:type="gramEnd"/>
      <w:r w:rsidR="003D7CF3">
        <w:t xml:space="preserve">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rsidR="00567D65" w:rsidRDefault="00567D65" w:rsidP="004003F0">
      <w:pPr>
        <w:pStyle w:val="Heading3"/>
      </w:pPr>
      <w:bookmarkStart w:id="45" w:name="_Toc463900026"/>
      <w:bookmarkStart w:id="46" w:name="_Toc465359778"/>
      <w:r>
        <w:t>Program Counter (PC)</w:t>
      </w:r>
      <w:bookmarkEnd w:id="45"/>
      <w:bookmarkEnd w:id="46"/>
    </w:p>
    <w:p w:rsidR="009A7369" w:rsidRDefault="00477B60" w:rsidP="009A7369">
      <w:pPr>
        <w:pStyle w:val="BodyText"/>
      </w:pPr>
      <w:r>
        <w:t>The M65C02A core has a standard 16-bit program counter (PC). The PC points to the next i</w:t>
      </w:r>
      <w:r>
        <w:t>n</w:t>
      </w:r>
      <w:r>
        <w:t>struction byte. The 6502/65C02 microprocessors use a variable length instruction which varies from one to three bytes in length.</w:t>
      </w:r>
      <w:r w:rsidR="003D7CF3">
        <w:t xml:space="preserve"> Instruction length for the M65C02A core may be longer b</w:t>
      </w:r>
      <w:r w:rsidR="003D7CF3">
        <w:t>e</w:t>
      </w:r>
      <w:r w:rsidR="003D7CF3">
        <w:t>cause of the prefix instructions. (</w:t>
      </w:r>
      <w:r w:rsidR="003D7CF3" w:rsidRPr="006C703E">
        <w:rPr>
          <w:b/>
        </w:rPr>
        <w:t>Note:</w:t>
      </w:r>
      <w:r w:rsidR="003D7CF3" w:rsidRPr="006C703E">
        <w:rPr>
          <w:i/>
        </w:rPr>
        <w:t xml:space="preserve"> for the M65C02A core, the number of prefix instructions </w:t>
      </w:r>
      <w:r w:rsidR="003D7CF3" w:rsidRPr="006C703E">
        <w:rPr>
          <w:i/>
        </w:rPr>
        <w:lastRenderedPageBreak/>
        <w:t>which may be applied is determined by the programmer. Typically, only two or three non-interruptable prefix instructions are required to modify a base instruction into an extended i</w:t>
      </w:r>
      <w:r w:rsidR="003D7CF3" w:rsidRPr="006C703E">
        <w:rPr>
          <w:i/>
        </w:rPr>
        <w:t>n</w:t>
      </w:r>
      <w:r w:rsidR="003D7CF3" w:rsidRPr="006C703E">
        <w:rPr>
          <w:i/>
        </w:rPr>
        <w:t xml:space="preserve">struction. So in typical situations, M65C02A core instruction lengths will vary from </w:t>
      </w:r>
      <w:proofErr w:type="gramStart"/>
      <w:r w:rsidR="003D7CF3" w:rsidRPr="006C703E">
        <w:rPr>
          <w:i/>
        </w:rPr>
        <w:t>1</w:t>
      </w:r>
      <w:proofErr w:type="gramEnd"/>
      <w:r w:rsidR="003D7CF3" w:rsidRPr="006C703E">
        <w:rPr>
          <w:i/>
        </w:rPr>
        <w:t xml:space="preserve">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w:t>
      </w:r>
      <w:r w:rsidR="006C703E" w:rsidRPr="006C703E">
        <w:rPr>
          <w:i/>
        </w:rPr>
        <w:t>n</w:t>
      </w:r>
      <w:r w:rsidR="006C703E" w:rsidRPr="006C703E">
        <w:rPr>
          <w:i/>
        </w:rPr>
        <w:t>struction can be as long as 65536 bytes, inconceivable as that may be.</w:t>
      </w:r>
      <w:r w:rsidR="006C703E">
        <w:t>)</w:t>
      </w:r>
    </w:p>
    <w:p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r w:rsidRPr="006E1CF8">
        <w:rPr>
          <w:rFonts w:ascii="Courier New" w:hAnsi="Courier New" w:cs="Courier New"/>
          <w:b/>
          <w:i/>
        </w:rPr>
        <w:t>rts</w:t>
      </w:r>
      <w:r>
        <w:t xml:space="preserve"> i</w:t>
      </w:r>
      <w:r>
        <w:t>n</w:t>
      </w:r>
      <w:r>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w:t>
      </w:r>
      <w:r>
        <w:t>e</w:t>
      </w:r>
      <w:r>
        <w:t>gun. As such, the PC is not advanced if an interrupt is to be taken. This action results in the a</w:t>
      </w:r>
      <w:r>
        <w:t>d</w:t>
      </w:r>
      <w:r>
        <w:t>dress placed on the stack being the address of the current instruction. Therefore, a return from an interrupt</w:t>
      </w:r>
      <w:r w:rsidR="00B66BB1">
        <w:t xml:space="preserve">, </w:t>
      </w:r>
      <w:r w:rsidR="00B66BB1" w:rsidRPr="006E1CF8">
        <w:rPr>
          <w:rFonts w:ascii="Courier New" w:hAnsi="Courier New" w:cs="Courier New"/>
          <w:b/>
          <w:i/>
        </w:rPr>
        <w:t>rti</w:t>
      </w:r>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r w:rsidRPr="006E1CF8">
        <w:rPr>
          <w:rFonts w:ascii="Courier New" w:hAnsi="Courier New" w:cs="Courier New"/>
          <w:b/>
          <w:i/>
        </w:rPr>
        <w:t>brk</w:t>
      </w:r>
      <w:r>
        <w:t xml:space="preserve"> instruction behave differently than interrupts in a 6502/65C02 microproce</w:t>
      </w:r>
      <w:r>
        <w:t>s</w:t>
      </w:r>
      <w:r>
        <w:t xml:space="preserve">sor. The </w:t>
      </w:r>
      <w:r w:rsidRPr="006E1CF8">
        <w:rPr>
          <w:rFonts w:ascii="Courier New" w:hAnsi="Courier New" w:cs="Courier New"/>
          <w:b/>
          <w:i/>
        </w:rPr>
        <w:t>brk</w:t>
      </w:r>
      <w:r>
        <w:t xml:space="preserve"> instruction in a 6502/65C02 microprocessor advances the PC by </w:t>
      </w:r>
      <w:r w:rsidR="008C438A">
        <w:t>two</w:t>
      </w:r>
      <w:r>
        <w:t xml:space="preserve"> rather than by </w:t>
      </w:r>
      <w:r w:rsidR="008C438A">
        <w:t>one</w:t>
      </w:r>
      <w:r>
        <w:t xml:space="preserve"> after reading the opcode of the </w:t>
      </w:r>
      <w:r w:rsidRPr="006E1CF8">
        <w:rPr>
          <w:rFonts w:ascii="Courier New" w:hAnsi="Courier New" w:cs="Courier New"/>
          <w:b/>
          <w:i/>
        </w:rPr>
        <w:t>brk</w:t>
      </w:r>
      <w:r>
        <w:t xml:space="preserve"> instruction. In other words, to return to the instru</w:t>
      </w:r>
      <w:r>
        <w:t>c</w:t>
      </w:r>
      <w:r>
        <w:t xml:space="preserve">tion after </w:t>
      </w:r>
      <w:r w:rsidR="00B66BB1">
        <w:t xml:space="preserve">the </w:t>
      </w:r>
      <w:r w:rsidR="00B66BB1" w:rsidRPr="006E1CF8">
        <w:rPr>
          <w:rFonts w:ascii="Courier New" w:hAnsi="Courier New" w:cs="Courier New"/>
          <w:b/>
          <w:i/>
        </w:rPr>
        <w:t>brk</w:t>
      </w:r>
      <w:r w:rsidR="00B66BB1">
        <w:t xml:space="preserve"> instruction</w:t>
      </w:r>
      <w:r>
        <w:t xml:space="preserve">, </w:t>
      </w:r>
      <w:r w:rsidR="00B66BB1">
        <w:t xml:space="preserve">a 6502/65C02 microprocessor interrupt service routine for </w:t>
      </w:r>
      <w:r w:rsidR="00B66BB1" w:rsidRPr="000D569A">
        <w:rPr>
          <w:rFonts w:ascii="Courier New" w:hAnsi="Courier New" w:cs="Courier New"/>
          <w:b/>
          <w:i/>
        </w:rPr>
        <w:t>brk</w:t>
      </w:r>
      <w:r w:rsidR="00B66BB1">
        <w:t xml:space="preserve"> must decrement the address on the stack by </w:t>
      </w:r>
      <w:proofErr w:type="gramStart"/>
      <w:r w:rsidR="00B66BB1">
        <w:t>2</w:t>
      </w:r>
      <w:proofErr w:type="gramEnd"/>
      <w:r w:rsidR="00B66BB1">
        <w:t xml:space="preserve">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rsidR="00F16CB1" w:rsidRDefault="001967AD" w:rsidP="009A7369">
      <w:pPr>
        <w:pStyle w:val="BodyText"/>
      </w:pPr>
      <w:r>
        <w:t>Unlike most 6502/65C02 microprocessors, the M65C02A core treats interrupts, traps, and su</w:t>
      </w:r>
      <w:r>
        <w:t>b</w:t>
      </w:r>
      <w:r>
        <w:t xml:space="preserve">routines calls uniformly. </w:t>
      </w:r>
      <w:r w:rsidR="00B66BB1">
        <w:t xml:space="preserve">That is, both the </w:t>
      </w:r>
      <w:r w:rsidR="00B66BB1" w:rsidRPr="000D569A">
        <w:rPr>
          <w:rFonts w:ascii="Courier New" w:hAnsi="Courier New" w:cs="Courier New"/>
          <w:b/>
          <w:i/>
        </w:rPr>
        <w:t>rts</w:t>
      </w:r>
      <w:r w:rsidR="00B66BB1">
        <w:t xml:space="preserve"> and </w:t>
      </w:r>
      <w:r w:rsidR="00B66BB1" w:rsidRPr="000D569A">
        <w:rPr>
          <w:rFonts w:ascii="Courier New" w:hAnsi="Courier New" w:cs="Courier New"/>
          <w:b/>
          <w:i/>
        </w:rPr>
        <w:t>rti</w:t>
      </w:r>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This means that interrupts are eva</w:t>
      </w:r>
      <w:r w:rsidR="00F16CB1">
        <w:t>l</w:t>
      </w:r>
      <w:r w:rsidR="00F16CB1">
        <w:t xml:space="preserve">uated when an instruction completes rather than </w:t>
      </w:r>
      <w:r w:rsidR="000D569A">
        <w:t xml:space="preserve">before it </w:t>
      </w:r>
      <w:r w:rsidR="00F16CB1">
        <w:t>begins as in the 6502/65C02 micr</w:t>
      </w:r>
      <w:r w:rsidR="00F16CB1">
        <w:t>o</w:t>
      </w:r>
      <w:r w:rsidR="00F16CB1">
        <w:t>processors. This action pushes as the PC the address of the last byte of the instruction</w:t>
      </w:r>
      <w:r w:rsidR="002A346E">
        <w:t xml:space="preserve"> </w:t>
      </w:r>
      <w:r w:rsidR="00D85815">
        <w:t>co</w:t>
      </w:r>
      <w:r w:rsidR="00D85815">
        <w:t>m</w:t>
      </w:r>
      <w:r w:rsidR="00D85815">
        <w:t xml:space="preserve">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r w:rsidR="00F16CB1" w:rsidRPr="000D569A">
        <w:rPr>
          <w:rFonts w:ascii="Courier New" w:hAnsi="Courier New" w:cs="Courier New"/>
          <w:b/>
          <w:i/>
        </w:rPr>
        <w:t>brk</w:t>
      </w:r>
      <w:r w:rsidR="00F16CB1">
        <w:t xml:space="preserve"> i</w:t>
      </w:r>
      <w:r w:rsidR="00F16CB1">
        <w:t>n</w:t>
      </w:r>
      <w:r w:rsidR="00F16CB1">
        <w:t>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w:t>
      </w:r>
      <w:r w:rsidRPr="00D54E1D">
        <w:rPr>
          <w:i/>
        </w:rPr>
        <w:t>u</w:t>
      </w:r>
      <w:r w:rsidRPr="00D54E1D">
        <w:rPr>
          <w:i/>
        </w:rPr>
        <w:t>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w:t>
      </w:r>
      <w:r w:rsidR="00A94DEF">
        <w:rPr>
          <w:i/>
        </w:rPr>
        <w:t>h</w:t>
      </w:r>
      <w:r w:rsidR="00A94DEF">
        <w:rPr>
          <w:i/>
        </w:rPr>
        <w:t>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to emulate any “features” of the 6502/65C02 m</w:t>
      </w:r>
      <w:r w:rsidR="00D54E1D" w:rsidRPr="00D54E1D">
        <w:rPr>
          <w:i/>
        </w:rPr>
        <w:t>i</w:t>
      </w:r>
      <w:r w:rsidR="00D54E1D" w:rsidRPr="00D54E1D">
        <w:rPr>
          <w:i/>
        </w:rPr>
        <w:lastRenderedPageBreak/>
        <w:t xml:space="preserve">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9A7369">
      <w:pPr>
        <w:pStyle w:val="Heading3"/>
      </w:pPr>
      <w:bookmarkStart w:id="47" w:name="_Ref435941484"/>
      <w:bookmarkStart w:id="48" w:name="_Ref435941502"/>
      <w:bookmarkStart w:id="49" w:name="_Toc463900027"/>
      <w:bookmarkStart w:id="50" w:name="_Toc465359779"/>
      <w:r>
        <w:t>Processor Status Word (P)</w:t>
      </w:r>
      <w:bookmarkEnd w:id="47"/>
      <w:bookmarkEnd w:id="48"/>
      <w:bookmarkEnd w:id="49"/>
      <w:bookmarkEnd w:id="50"/>
    </w:p>
    <w:p w:rsidR="00F13327" w:rsidRDefault="0037522E" w:rsidP="00F13327">
      <w:pPr>
        <w:pStyle w:val="BodyText"/>
      </w:pPr>
      <w:r>
        <w:t>The M65C02A core’s processor status word P contains the ALU status flags and processor co</w:t>
      </w:r>
      <w:r>
        <w:t>n</w:t>
      </w:r>
      <w:r>
        <w:t xml:space="preserve">trol flags. With the exception of the User/Kernel mode flag which is unique to the M65C02A core, the remaining bits are the same as those found on a 6502/65C02 microprocessor. The register models provided in </w:t>
      </w:r>
      <w:r w:rsidR="00DB3617">
        <w:fldChar w:fldCharType="begin"/>
      </w:r>
      <w:r>
        <w:instrText xml:space="preserve"> REF _Ref408745863 \h </w:instrText>
      </w:r>
      <w:r w:rsidR="00DB3617">
        <w:fldChar w:fldCharType="separate"/>
      </w:r>
      <w:r w:rsidR="009435B4" w:rsidRPr="00C267B5">
        <w:t xml:space="preserve">Figure </w:t>
      </w:r>
      <w:r w:rsidR="009435B4">
        <w:rPr>
          <w:noProof/>
        </w:rPr>
        <w:t>3</w:t>
      </w:r>
      <w:r w:rsidR="00DB3617">
        <w:fldChar w:fldCharType="end"/>
      </w:r>
      <w:r>
        <w:t xml:space="preserve"> and </w:t>
      </w:r>
      <w:r w:rsidR="00DB3617">
        <w:fldChar w:fldCharType="begin"/>
      </w:r>
      <w:r>
        <w:instrText xml:space="preserve"> REF _Ref408744796 \h </w:instrText>
      </w:r>
      <w:r w:rsidR="00DB3617">
        <w:fldChar w:fldCharType="separate"/>
      </w:r>
      <w:r w:rsidR="009435B4" w:rsidRPr="00C267B5">
        <w:t xml:space="preserve">Figure </w:t>
      </w:r>
      <w:r w:rsidR="009435B4">
        <w:rPr>
          <w:noProof/>
        </w:rPr>
        <w:t>4</w:t>
      </w:r>
      <w:r w:rsidR="00DB3617">
        <w:fldChar w:fldCharType="end"/>
      </w:r>
      <w:r>
        <w:t xml:space="preserve"> define the P register.</w:t>
      </w:r>
    </w:p>
    <w:p w:rsidR="0037522E" w:rsidRDefault="0037522E" w:rsidP="00281A66">
      <w:pPr>
        <w:pStyle w:val="Heading4"/>
      </w:pPr>
      <w:bookmarkStart w:id="51" w:name="_Toc463900028"/>
      <w:bookmarkStart w:id="52" w:name="_Toc465359780"/>
      <w:r>
        <w:t>ALU Status Flags</w:t>
      </w:r>
      <w:bookmarkEnd w:id="51"/>
      <w:bookmarkEnd w:id="52"/>
    </w:p>
    <w:p w:rsidR="0037522E" w:rsidRDefault="0037522E" w:rsidP="0037522E">
      <w:pPr>
        <w:pStyle w:val="BodyText"/>
      </w:pPr>
      <w:r>
        <w:t xml:space="preserve">The ALU status flags are N, V, Z, and C. The bit locations for these flags in P are </w:t>
      </w:r>
      <w:proofErr w:type="gramStart"/>
      <w:r>
        <w:t>7</w:t>
      </w:r>
      <w:proofErr w:type="gramEnd"/>
      <w:r>
        <w:t>, 6, 1, and 0, respectively. The N is the Negative flag, V is the arithmetic oVerflow flag, Z is the Zero flag, and C is the Carry flag.</w:t>
      </w:r>
    </w:p>
    <w:p w:rsidR="00EC3235" w:rsidRDefault="00EC3235" w:rsidP="00EC3235">
      <w:pPr>
        <w:pStyle w:val="Heading5"/>
      </w:pPr>
      <w:bookmarkStart w:id="53" w:name="_Toc463900031"/>
      <w:bookmarkStart w:id="54" w:name="_Toc463900032"/>
      <w:bookmarkStart w:id="55" w:name="_Toc463900029"/>
      <w:bookmarkStart w:id="56" w:name="_Toc465359781"/>
      <w:r>
        <w:t>C flag – Bit 0</w:t>
      </w:r>
      <w:bookmarkEnd w:id="56"/>
    </w:p>
    <w:p w:rsidR="00EC3235" w:rsidRDefault="00EC3235" w:rsidP="00EC3235">
      <w:pPr>
        <w:pStyle w:val="BodyText"/>
      </w:pPr>
      <w:r>
        <w:t xml:space="preserve">The C flag indicates that a carry has been generated by the ALU. The carry can be the result of an arithmetic carry out of bit 7: </w:t>
      </w:r>
      <w:proofErr w:type="gramStart"/>
      <w:r w:rsidRPr="006E1CF8">
        <w:rPr>
          <w:rFonts w:ascii="Courier New" w:hAnsi="Courier New" w:cs="Courier New"/>
          <w:b/>
          <w:i/>
        </w:rPr>
        <w:t>adc</w:t>
      </w:r>
      <w:proofErr w:type="gramEnd"/>
      <w:r>
        <w:t xml:space="preserve">, </w:t>
      </w:r>
      <w:r w:rsidRPr="006E1CF8">
        <w:rPr>
          <w:rFonts w:ascii="Courier New" w:hAnsi="Courier New" w:cs="Courier New"/>
          <w:b/>
          <w:i/>
        </w:rPr>
        <w:t>sbc</w:t>
      </w:r>
      <w:r>
        <w:t xml:space="preserve">, </w:t>
      </w:r>
      <w:r w:rsidRPr="006E1CF8">
        <w:rPr>
          <w:rFonts w:ascii="Courier New" w:hAnsi="Courier New" w:cs="Courier New"/>
          <w:b/>
          <w:i/>
        </w:rPr>
        <w:t>cmp</w:t>
      </w:r>
      <w:r>
        <w:t xml:space="preserve">, </w:t>
      </w:r>
      <w:r w:rsidRPr="006E1CF8">
        <w:rPr>
          <w:rFonts w:ascii="Courier New" w:hAnsi="Courier New" w:cs="Courier New"/>
          <w:b/>
          <w:i/>
        </w:rPr>
        <w:t>inc</w:t>
      </w:r>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w:t>
      </w:r>
      <w:proofErr w:type="gramStart"/>
      <w:r>
        <w:t>0</w:t>
      </w:r>
      <w:proofErr w:type="gramEnd"/>
      <w:r>
        <w:t xml:space="preserve"> when the programmer uses one of the shift/rotate instructions: </w:t>
      </w:r>
      <w:r w:rsidRPr="006E1CF8">
        <w:rPr>
          <w:rFonts w:ascii="Courier New" w:hAnsi="Courier New" w:cs="Courier New"/>
          <w:b/>
          <w:i/>
        </w:rPr>
        <w:t>asl</w:t>
      </w:r>
      <w:r>
        <w:t xml:space="preserve">, </w:t>
      </w:r>
      <w:r w:rsidRPr="006E1CF8">
        <w:rPr>
          <w:rFonts w:ascii="Courier New" w:hAnsi="Courier New" w:cs="Courier New"/>
          <w:b/>
          <w:i/>
        </w:rPr>
        <w:t>lsr</w:t>
      </w:r>
      <w:r>
        <w:t xml:space="preserve">, </w:t>
      </w:r>
      <w:r w:rsidRPr="006E1CF8">
        <w:rPr>
          <w:rFonts w:ascii="Courier New" w:hAnsi="Courier New" w:cs="Courier New"/>
          <w:b/>
          <w:i/>
        </w:rPr>
        <w:t>rol</w:t>
      </w:r>
      <w:r>
        <w:t xml:space="preserve">, or </w:t>
      </w:r>
      <w:r w:rsidRPr="006E1CF8">
        <w:rPr>
          <w:rFonts w:ascii="Courier New" w:hAnsi="Courier New" w:cs="Courier New"/>
          <w:b/>
          <w:i/>
        </w:rPr>
        <w:t>ror</w:t>
      </w:r>
      <w:r>
        <w:t xml:space="preserve">. </w:t>
      </w:r>
    </w:p>
    <w:p w:rsidR="008A74E9" w:rsidRDefault="008A74E9" w:rsidP="008A74E9">
      <w:pPr>
        <w:pStyle w:val="Heading5"/>
      </w:pPr>
      <w:bookmarkStart w:id="57" w:name="_Toc465359782"/>
      <w:r>
        <w:t>Z flag – Bit 1</w:t>
      </w:r>
      <w:bookmarkEnd w:id="53"/>
      <w:bookmarkEnd w:id="57"/>
    </w:p>
    <w:p w:rsidR="008A74E9" w:rsidRDefault="008A74E9" w:rsidP="008A74E9">
      <w:pPr>
        <w:pStyle w:val="BodyText"/>
      </w:pPr>
      <w:r>
        <w:t>The Z flag indicates that the ALU result is zero.</w:t>
      </w:r>
    </w:p>
    <w:p w:rsidR="008A74E9" w:rsidRDefault="008A74E9" w:rsidP="008A74E9">
      <w:pPr>
        <w:pStyle w:val="Heading5"/>
      </w:pPr>
      <w:bookmarkStart w:id="58" w:name="_Toc463900030"/>
      <w:bookmarkStart w:id="59" w:name="_Toc465359783"/>
      <w:bookmarkEnd w:id="54"/>
      <w:r>
        <w:t>V Flag – Bit 6</w:t>
      </w:r>
      <w:bookmarkEnd w:id="58"/>
      <w:bookmarkEnd w:id="59"/>
    </w:p>
    <w:p w:rsidR="008A74E9" w:rsidRDefault="008A74E9" w:rsidP="008A74E9">
      <w:pPr>
        <w:pStyle w:val="BodyText"/>
      </w:pPr>
      <w:r>
        <w:t xml:space="preserve">The V flag indicates an overflow of the signed 2’s complement arithmetic operations of the </w:t>
      </w:r>
      <w:proofErr w:type="gramStart"/>
      <w:r w:rsidRPr="005F1548">
        <w:rPr>
          <w:rFonts w:ascii="Courier New" w:hAnsi="Courier New" w:cs="Courier New"/>
          <w:b/>
          <w:i/>
        </w:rPr>
        <w:t>adc</w:t>
      </w:r>
      <w:proofErr w:type="gramEnd"/>
      <w:r>
        <w:t xml:space="preserve"> and </w:t>
      </w:r>
      <w:r w:rsidRPr="005F1548">
        <w:rPr>
          <w:rFonts w:ascii="Courier New" w:hAnsi="Courier New" w:cs="Courier New"/>
          <w:b/>
          <w:i/>
        </w:rPr>
        <w:t>sbc</w:t>
      </w:r>
      <w:r>
        <w:t xml:space="preserve"> instructions. It indicates that a carry was sensed out of bit 6 into bit 7 of the ALU, but no carry was generated out of bit 7. The 6502/65C02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t xml:space="preserve"> instruction </w:t>
      </w:r>
      <w:r w:rsidR="00673248">
        <w:t>is strictly an</w:t>
      </w:r>
      <w:r>
        <w:t xml:space="preserve"> u</w:t>
      </w:r>
      <w:r>
        <w:t>n</w:t>
      </w:r>
      <w:r>
        <w:t>signed comparison, so the V flag</w:t>
      </w:r>
      <w:r w:rsidR="00673248">
        <w:t xml:space="preserve"> is not modified</w:t>
      </w:r>
      <w:r>
        <w:t>. The M65C02A core allows the 16-bit ver</w:t>
      </w:r>
      <w:r w:rsidR="00673248">
        <w:t>sion</w:t>
      </w:r>
      <w:r>
        <w:t xml:space="preserve"> of the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rsidR="00673248">
        <w:t xml:space="preserve"> instruction</w:t>
      </w:r>
      <w:r>
        <w:t xml:space="preserve"> to modify the V flag. In this manner, the M65C02A enables 2’s complement comparisons for 16-bit operands, which supports the enhanced conditional branch instructions supported by the core:</w:t>
      </w:r>
    </w:p>
    <w:p w:rsidR="008A74E9" w:rsidRDefault="008A74E9" w:rsidP="008A74E9">
      <w:pPr>
        <w:pStyle w:val="BodyText"/>
        <w:numPr>
          <w:ilvl w:val="0"/>
          <w:numId w:val="30"/>
        </w:numPr>
        <w:spacing w:after="0"/>
      </w:pPr>
      <w:r>
        <w:t>8-bit signed offsets:</w:t>
      </w:r>
      <w:r>
        <w:tab/>
      </w:r>
      <w:r>
        <w:tab/>
      </w:r>
      <w:r w:rsidRPr="008B09B4">
        <w:rPr>
          <w:rFonts w:ascii="Courier New" w:hAnsi="Courier New" w:cs="Courier New"/>
          <w:b/>
          <w:i/>
        </w:rPr>
        <w:t>bgt</w:t>
      </w:r>
      <w:r>
        <w:t>/</w:t>
      </w:r>
      <w:r w:rsidRPr="008B09B4">
        <w:rPr>
          <w:rFonts w:ascii="Courier New" w:hAnsi="Courier New" w:cs="Courier New"/>
          <w:b/>
          <w:i/>
        </w:rPr>
        <w:t>bge</w:t>
      </w:r>
      <w:r>
        <w:t>/</w:t>
      </w:r>
      <w:r w:rsidRPr="008B09B4">
        <w:rPr>
          <w:rFonts w:ascii="Courier New" w:hAnsi="Courier New" w:cs="Courier New"/>
          <w:b/>
          <w:i/>
        </w:rPr>
        <w:t>blt</w:t>
      </w:r>
      <w:r>
        <w:t>/</w:t>
      </w:r>
      <w:r w:rsidRPr="008B09B4">
        <w:rPr>
          <w:rFonts w:ascii="Courier New" w:hAnsi="Courier New" w:cs="Courier New"/>
          <w:b/>
          <w:i/>
        </w:rPr>
        <w:t>ble</w:t>
      </w:r>
      <w:r>
        <w:t xml:space="preserve">, and </w:t>
      </w:r>
      <w:r w:rsidRPr="008B09B4">
        <w:rPr>
          <w:rFonts w:ascii="Courier New" w:hAnsi="Courier New" w:cs="Courier New"/>
          <w:b/>
          <w:i/>
        </w:rPr>
        <w:t>blo</w:t>
      </w:r>
      <w:r>
        <w:t>/</w:t>
      </w:r>
      <w:r w:rsidRPr="008B09B4">
        <w:rPr>
          <w:rFonts w:ascii="Courier New" w:hAnsi="Courier New" w:cs="Courier New"/>
          <w:b/>
          <w:i/>
        </w:rPr>
        <w:t>bls</w:t>
      </w:r>
      <w:r>
        <w:t>/</w:t>
      </w:r>
      <w:r w:rsidRPr="008B09B4">
        <w:rPr>
          <w:rFonts w:ascii="Courier New" w:hAnsi="Courier New" w:cs="Courier New"/>
          <w:b/>
          <w:i/>
        </w:rPr>
        <w:t>bhi</w:t>
      </w:r>
      <w:r>
        <w:t>/</w:t>
      </w:r>
      <w:r w:rsidRPr="008B09B4">
        <w:rPr>
          <w:rFonts w:ascii="Courier New" w:hAnsi="Courier New" w:cs="Courier New"/>
          <w:b/>
          <w:i/>
        </w:rPr>
        <w:t>bhs</w:t>
      </w:r>
      <w:r>
        <w:t>;</w:t>
      </w:r>
    </w:p>
    <w:p w:rsidR="008A74E9" w:rsidRDefault="008A74E9" w:rsidP="008A74E9">
      <w:pPr>
        <w:pStyle w:val="BodyText"/>
        <w:numPr>
          <w:ilvl w:val="0"/>
          <w:numId w:val="30"/>
        </w:numPr>
      </w:pPr>
      <w:r>
        <w:t>16-bit signed offsets:</w:t>
      </w:r>
      <w:r>
        <w:tab/>
      </w:r>
      <w:r>
        <w:rPr>
          <w:rFonts w:ascii="Courier New" w:hAnsi="Courier New" w:cs="Courier New"/>
          <w:b/>
          <w:i/>
        </w:rPr>
        <w:t>j</w:t>
      </w:r>
      <w:r w:rsidRPr="008B09B4">
        <w:rPr>
          <w:rFonts w:ascii="Courier New" w:hAnsi="Courier New" w:cs="Courier New"/>
          <w:b/>
          <w:i/>
        </w:rPr>
        <w:t>gt</w:t>
      </w:r>
      <w:r>
        <w:t>/</w:t>
      </w:r>
      <w:r>
        <w:rPr>
          <w:rFonts w:ascii="Courier New" w:hAnsi="Courier New" w:cs="Courier New"/>
          <w:b/>
          <w:i/>
        </w:rPr>
        <w:t>j</w:t>
      </w:r>
      <w:r w:rsidRPr="008B09B4">
        <w:rPr>
          <w:rFonts w:ascii="Courier New" w:hAnsi="Courier New" w:cs="Courier New"/>
          <w:b/>
          <w:i/>
        </w:rPr>
        <w:t>ge</w:t>
      </w:r>
      <w:r>
        <w:t>/</w:t>
      </w:r>
      <w:r>
        <w:rPr>
          <w:rFonts w:ascii="Courier New" w:hAnsi="Courier New" w:cs="Courier New"/>
          <w:b/>
          <w:i/>
        </w:rPr>
        <w:t>j</w:t>
      </w:r>
      <w:r w:rsidRPr="008B09B4">
        <w:rPr>
          <w:rFonts w:ascii="Courier New" w:hAnsi="Courier New" w:cs="Courier New"/>
          <w:b/>
          <w:i/>
        </w:rPr>
        <w:t>lt</w:t>
      </w:r>
      <w:r>
        <w:t>/</w:t>
      </w:r>
      <w:r>
        <w:rPr>
          <w:rFonts w:ascii="Courier New" w:hAnsi="Courier New" w:cs="Courier New"/>
          <w:b/>
          <w:i/>
        </w:rPr>
        <w:t>j</w:t>
      </w:r>
      <w:r w:rsidRPr="008B09B4">
        <w:rPr>
          <w:rFonts w:ascii="Courier New" w:hAnsi="Courier New" w:cs="Courier New"/>
          <w:b/>
          <w:i/>
        </w:rPr>
        <w:t>le</w:t>
      </w:r>
      <w:r>
        <w:t xml:space="preserve">, and </w:t>
      </w:r>
      <w:r>
        <w:rPr>
          <w:rFonts w:ascii="Courier New" w:hAnsi="Courier New" w:cs="Courier New"/>
          <w:b/>
          <w:i/>
        </w:rPr>
        <w:t>j</w:t>
      </w:r>
      <w:r w:rsidRPr="008B09B4">
        <w:rPr>
          <w:rFonts w:ascii="Courier New" w:hAnsi="Courier New" w:cs="Courier New"/>
          <w:b/>
          <w:i/>
        </w:rPr>
        <w:t>lo</w:t>
      </w:r>
      <w:r>
        <w:t>/</w:t>
      </w:r>
      <w:r>
        <w:rPr>
          <w:rFonts w:ascii="Courier New" w:hAnsi="Courier New" w:cs="Courier New"/>
          <w:b/>
          <w:i/>
        </w:rPr>
        <w:t>j</w:t>
      </w:r>
      <w:r w:rsidRPr="008B09B4">
        <w:rPr>
          <w:rFonts w:ascii="Courier New" w:hAnsi="Courier New" w:cs="Courier New"/>
          <w:b/>
          <w:i/>
        </w:rPr>
        <w:t>ls</w:t>
      </w:r>
      <w:r>
        <w:t>/</w:t>
      </w:r>
      <w:r>
        <w:rPr>
          <w:rFonts w:ascii="Courier New" w:hAnsi="Courier New" w:cs="Courier New"/>
          <w:b/>
          <w:i/>
        </w:rPr>
        <w:t>j</w:t>
      </w:r>
      <w:r w:rsidRPr="008B09B4">
        <w:rPr>
          <w:rFonts w:ascii="Courier New" w:hAnsi="Courier New" w:cs="Courier New"/>
          <w:b/>
          <w:i/>
        </w:rPr>
        <w:t>hi</w:t>
      </w:r>
      <w:r>
        <w:t>/</w:t>
      </w:r>
      <w:r>
        <w:rPr>
          <w:rFonts w:ascii="Courier New" w:hAnsi="Courier New" w:cs="Courier New"/>
          <w:b/>
          <w:i/>
        </w:rPr>
        <w:t>j</w:t>
      </w:r>
      <w:r w:rsidRPr="008B09B4">
        <w:rPr>
          <w:rFonts w:ascii="Courier New" w:hAnsi="Courier New" w:cs="Courier New"/>
          <w:b/>
          <w:i/>
        </w:rPr>
        <w:t>hs</w:t>
      </w:r>
      <w:r>
        <w:t>.</w:t>
      </w:r>
    </w:p>
    <w:p w:rsidR="008A74E9" w:rsidRDefault="008A74E9" w:rsidP="008A74E9">
      <w:pPr>
        <w:pStyle w:val="BodyText"/>
      </w:pPr>
      <w:r>
        <w:t xml:space="preserve">Like the 6502/65C02 microprocessors, the M65C02A core provides support for an external set oVerflow input pin/port. A falling edge on the set oVerflow external pin/port, nSO, sets the V flag. There is no set oVerflow instruction, but the </w:t>
      </w:r>
      <w:r w:rsidRPr="000D569A">
        <w:rPr>
          <w:rFonts w:ascii="Courier New" w:hAnsi="Courier New" w:cs="Courier New"/>
          <w:b/>
          <w:i/>
        </w:rPr>
        <w:t>clv</w:t>
      </w:r>
      <w:r>
        <w:t xml:space="preserve"> instruction can be used by the programmer to clear the state of the V flag. A falling edge on the external nSO pin/port can then be used to set the V flag. The state of the V flag can be tested in a variety of ways, but it is most easily tested using the </w:t>
      </w:r>
      <w:r w:rsidRPr="006E1CF8">
        <w:rPr>
          <w:rFonts w:ascii="Courier New" w:hAnsi="Courier New" w:cs="Courier New"/>
          <w:b/>
          <w:i/>
        </w:rPr>
        <w:t>bvs</w:t>
      </w:r>
      <w:r>
        <w:t xml:space="preserve"> and </w:t>
      </w:r>
      <w:r w:rsidRPr="006E1CF8">
        <w:rPr>
          <w:rFonts w:ascii="Courier New" w:hAnsi="Courier New" w:cs="Courier New"/>
          <w:b/>
          <w:i/>
        </w:rPr>
        <w:t>bvc</w:t>
      </w:r>
      <w:r>
        <w:t xml:space="preserve"> instructions.</w:t>
      </w:r>
    </w:p>
    <w:p w:rsidR="008A74E9" w:rsidRDefault="008A74E9" w:rsidP="008A74E9">
      <w:pPr>
        <w:pStyle w:val="BodyText"/>
      </w:pPr>
      <w:r>
        <w:lastRenderedPageBreak/>
        <w:t>The V flag is used by the coprocessor interface to indicate the result of the test of the coproce</w:t>
      </w:r>
      <w:r>
        <w:t>s</w:t>
      </w:r>
      <w:r>
        <w:t>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nSO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w:t>
      </w:r>
      <w:r w:rsidRPr="00335EC8">
        <w:rPr>
          <w:i/>
        </w:rPr>
        <w:t>o</w:t>
      </w:r>
      <w:r w:rsidRPr="00335EC8">
        <w:rPr>
          <w:i/>
        </w:rPr>
        <w:t xml:space="preserve">processor is required by the application. </w:t>
      </w:r>
      <w:r w:rsidRPr="00622FEE">
        <w:rPr>
          <w:i/>
        </w:rPr>
        <w:t>More details on the use of the V flag by the co-processor instruction are provided in the instruction description.</w:t>
      </w:r>
      <w:r>
        <w:t>)</w:t>
      </w:r>
    </w:p>
    <w:p w:rsidR="0037522E" w:rsidRDefault="0037522E" w:rsidP="00281A66">
      <w:pPr>
        <w:pStyle w:val="Heading5"/>
      </w:pPr>
      <w:bookmarkStart w:id="60" w:name="_Toc465359784"/>
      <w:r>
        <w:t>N Flag</w:t>
      </w:r>
      <w:r w:rsidR="003D5A78">
        <w:t xml:space="preserve"> – Bit 7</w:t>
      </w:r>
      <w:bookmarkEnd w:id="55"/>
      <w:bookmarkEnd w:id="60"/>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w:t>
      </w:r>
      <w:r w:rsidRPr="007365AB">
        <w:rPr>
          <w:i/>
        </w:rPr>
        <w:t>m</w:t>
      </w:r>
      <w:r w:rsidRPr="007365AB">
        <w:rPr>
          <w:i/>
        </w:rPr>
        <w:t xml:space="preserve">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w:t>
      </w:r>
      <w:r w:rsidRPr="007365AB">
        <w:rPr>
          <w:i/>
        </w:rPr>
        <w:t>g</w:t>
      </w:r>
      <w:r w:rsidRPr="007365AB">
        <w:rPr>
          <w:i/>
        </w:rPr>
        <w:t>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r w:rsidR="007365AB" w:rsidRPr="007365AB">
        <w:rPr>
          <w:rFonts w:ascii="Courier New" w:hAnsi="Courier New" w:cs="Courier New"/>
          <w:b/>
          <w:i/>
        </w:rPr>
        <w:t>tsx</w:t>
      </w:r>
      <w:r w:rsidR="007365AB" w:rsidRPr="007365AB">
        <w:rPr>
          <w:i/>
        </w:rPr>
        <w:t xml:space="preserve"> instruction which transfers the system stack pointer S into the X index register does not affect the N flag. In a 6502/65C02 m</w:t>
      </w:r>
      <w:r w:rsidR="007365AB" w:rsidRPr="007365AB">
        <w:rPr>
          <w:i/>
        </w:rPr>
        <w:t>i</w:t>
      </w:r>
      <w:r w:rsidR="007365AB" w:rsidRPr="007365AB">
        <w:rPr>
          <w:i/>
        </w:rPr>
        <w:t xml:space="preserve">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r w:rsidR="00601C59" w:rsidRPr="007365AB">
        <w:rPr>
          <w:rFonts w:ascii="Courier New" w:hAnsi="Courier New" w:cs="Courier New"/>
          <w:b/>
          <w:i/>
        </w:rPr>
        <w:t>tsx</w:t>
      </w:r>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rsidR="00221545" w:rsidRDefault="00221545" w:rsidP="00281A66">
      <w:pPr>
        <w:pStyle w:val="Heading4"/>
      </w:pPr>
      <w:bookmarkStart w:id="61" w:name="_Toc463900033"/>
      <w:bookmarkStart w:id="62" w:name="_Toc465359785"/>
      <w:r>
        <w:t>Processor Mode Flags</w:t>
      </w:r>
      <w:bookmarkEnd w:id="61"/>
      <w:bookmarkEnd w:id="62"/>
    </w:p>
    <w:p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proofErr w:type="gramStart"/>
      <w:r w:rsidR="009024B9">
        <w:t xml:space="preserve">I, </w:t>
      </w:r>
      <w:r w:rsidR="002C5016">
        <w:t>D, B, and M flags</w:t>
      </w:r>
      <w:proofErr w:type="gramEnd"/>
      <w:r w:rsidR="002C5016">
        <w:t>. T</w:t>
      </w:r>
      <w:r>
        <w:t xml:space="preserve">he M flag </w:t>
      </w:r>
      <w:r w:rsidR="002C5016">
        <w:t>is specific to the M65C02A core, while the other three flags are common to 6502/65C02 processors.</w:t>
      </w:r>
    </w:p>
    <w:p w:rsidR="00476E45" w:rsidRDefault="00476E45" w:rsidP="00281A66">
      <w:pPr>
        <w:pStyle w:val="Heading5"/>
      </w:pPr>
      <w:bookmarkStart w:id="63" w:name="_Toc463900034"/>
      <w:bookmarkStart w:id="64" w:name="_Toc465359786"/>
      <w:r>
        <w:t>I Flag – Bit 2</w:t>
      </w:r>
      <w:bookmarkEnd w:id="63"/>
      <w:bookmarkEnd w:id="64"/>
    </w:p>
    <w:p w:rsidR="00476E45" w:rsidRDefault="00476E45" w:rsidP="00476E45">
      <w:pPr>
        <w:pStyle w:val="BodyText"/>
      </w:pPr>
      <w:r>
        <w:t xml:space="preserve">The </w:t>
      </w:r>
      <w:r w:rsidRPr="006E1CF8">
        <w:rPr>
          <w:b/>
        </w:rPr>
        <w:t>I</w:t>
      </w:r>
      <w:r w:rsidR="00D8730B" w:rsidRPr="00D8730B">
        <w:t xml:space="preserve"> </w:t>
      </w:r>
      <w:proofErr w:type="gramStart"/>
      <w:r w:rsidR="00D8730B">
        <w:t>flag</w:t>
      </w:r>
      <w:r>
        <w:t>,</w:t>
      </w:r>
      <w:proofErr w:type="gramEnd"/>
      <w:r>
        <w:t xml:space="preserve"> or interrupt mask</w:t>
      </w:r>
      <w:r w:rsidR="00D8730B">
        <w:t xml:space="preserve"> flag</w:t>
      </w:r>
      <w:r>
        <w:t xml:space="preserve">, is set by the programmer to inhibit maskable interrupts, and cleared by the programmer to enable maskable interrupts. The </w:t>
      </w:r>
      <w:r w:rsidRPr="006E1CF8">
        <w:rPr>
          <w:b/>
        </w:rPr>
        <w:t>I</w:t>
      </w:r>
      <w:r>
        <w:t xml:space="preserve"> flag </w:t>
      </w:r>
      <w:proofErr w:type="gramStart"/>
      <w:r>
        <w:t>is</w:t>
      </w:r>
      <w:proofErr w:type="gramEnd"/>
      <w:r>
        <w:t xml:space="preserve"> automatically set on r</w:t>
      </w:r>
      <w:r>
        <w:t>e</w:t>
      </w:r>
      <w:r w:rsidR="008C7762">
        <w:t xml:space="preserve">set and when a trap or an </w:t>
      </w:r>
      <w:r>
        <w:t>interrupt service routine is entered.</w:t>
      </w:r>
    </w:p>
    <w:p w:rsidR="00221545" w:rsidRDefault="00221545" w:rsidP="00281A66">
      <w:pPr>
        <w:pStyle w:val="Heading5"/>
      </w:pPr>
      <w:bookmarkStart w:id="65" w:name="_Toc463900035"/>
      <w:bookmarkStart w:id="66" w:name="_Toc465359787"/>
      <w:r>
        <w:t>D Flag – Bit 3</w:t>
      </w:r>
      <w:bookmarkEnd w:id="65"/>
      <w:bookmarkEnd w:id="66"/>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r w:rsidR="00E223C5" w:rsidRPr="006E1CF8">
        <w:rPr>
          <w:rFonts w:ascii="Courier New" w:hAnsi="Courier New" w:cs="Courier New"/>
          <w:b/>
          <w:i/>
        </w:rPr>
        <w:t>cld</w:t>
      </w:r>
      <w:r w:rsidR="00E223C5">
        <w:t xml:space="preserve"> instructions.</w:t>
      </w:r>
    </w:p>
    <w:p w:rsidR="00E223C5" w:rsidRDefault="00E223C5" w:rsidP="00221545">
      <w:pPr>
        <w:pStyle w:val="BodyText"/>
      </w:pPr>
      <w:r>
        <w:t xml:space="preserve">In the 6502/65C02 microprocessors, decimal mode arithmetic only applies to </w:t>
      </w:r>
      <w:r w:rsidR="006E1CF8">
        <w:t>the</w:t>
      </w:r>
      <w:r w:rsidR="00476E45">
        <w:t xml:space="preserve"> </w:t>
      </w:r>
      <w:proofErr w:type="gramStart"/>
      <w:r w:rsidRPr="006E1CF8">
        <w:rPr>
          <w:rFonts w:ascii="Courier New" w:hAnsi="Courier New" w:cs="Courier New"/>
          <w:b/>
          <w:i/>
        </w:rPr>
        <w:t>adc</w:t>
      </w:r>
      <w:proofErr w:type="gramEnd"/>
      <w:r>
        <w:t xml:space="preserve"> and </w:t>
      </w:r>
      <w:r w:rsidRPr="006E1CF8">
        <w:rPr>
          <w:rFonts w:ascii="Courier New" w:hAnsi="Courier New" w:cs="Courier New"/>
          <w:b/>
          <w:i/>
        </w:rPr>
        <w:t>sbc</w:t>
      </w:r>
      <w:r>
        <w:t xml:space="preserve"> instructions. </w:t>
      </w:r>
      <w:r w:rsidR="00476E45">
        <w:t>T</w:t>
      </w:r>
      <w:r>
        <w:t>he comparison</w:t>
      </w:r>
      <w:r w:rsidR="00476E45">
        <w:t xml:space="preserve"> (</w:t>
      </w:r>
      <w:r w:rsidR="00476E45" w:rsidRPr="00476E45">
        <w:rPr>
          <w:rFonts w:ascii="Courier New" w:hAnsi="Courier New" w:cs="Courier New"/>
          <w:b/>
        </w:rPr>
        <w:t>cmp</w:t>
      </w:r>
      <w:r w:rsidR="00476E45">
        <w:t>/</w:t>
      </w:r>
      <w:r w:rsidR="00476E45" w:rsidRPr="00476E45">
        <w:rPr>
          <w:rFonts w:ascii="Courier New" w:hAnsi="Courier New" w:cs="Courier New"/>
          <w:b/>
        </w:rPr>
        <w:t>cpx</w:t>
      </w:r>
      <w:r w:rsidR="00476E45">
        <w:t>/</w:t>
      </w:r>
      <w:r w:rsidR="00476E45" w:rsidRPr="00476E45">
        <w:rPr>
          <w:rFonts w:ascii="Courier New" w:hAnsi="Courier New" w:cs="Courier New"/>
          <w:b/>
        </w:rPr>
        <w:t>cpy</w:t>
      </w:r>
      <w:r w:rsidR="00476E45">
        <w:t>)</w:t>
      </w:r>
      <w:r>
        <w:t>, increment</w:t>
      </w:r>
      <w:r w:rsidR="00476E45">
        <w:t xml:space="preserve"> (</w:t>
      </w:r>
      <w:r w:rsidR="00476E45" w:rsidRPr="00476E45">
        <w:rPr>
          <w:rFonts w:ascii="Courier New" w:hAnsi="Courier New" w:cs="Courier New"/>
          <w:b/>
        </w:rPr>
        <w:t>inc</w:t>
      </w:r>
      <w:r w:rsidR="00476E45">
        <w:t>/</w:t>
      </w:r>
      <w:r w:rsidR="00476E45" w:rsidRPr="00476E45">
        <w:rPr>
          <w:rFonts w:ascii="Courier New" w:hAnsi="Courier New" w:cs="Courier New"/>
          <w:b/>
        </w:rPr>
        <w:t>inx</w:t>
      </w:r>
      <w:r w:rsidR="00476E45">
        <w:t>/</w:t>
      </w:r>
      <w:r w:rsidR="00476E45" w:rsidRPr="00476E45">
        <w:rPr>
          <w:rFonts w:ascii="Courier New" w:hAnsi="Courier New" w:cs="Courier New"/>
          <w:b/>
        </w:rPr>
        <w:t>iny</w:t>
      </w:r>
      <w:r w:rsidR="00476E45">
        <w:t>)</w:t>
      </w:r>
      <w:r>
        <w:t>, and decrement</w:t>
      </w:r>
      <w:r w:rsidR="00476E45">
        <w:t xml:space="preserve"> (</w:t>
      </w:r>
      <w:r w:rsidR="00476E45" w:rsidRPr="00476E45">
        <w:rPr>
          <w:rFonts w:ascii="Courier New" w:hAnsi="Courier New" w:cs="Courier New"/>
          <w:b/>
        </w:rPr>
        <w:t>dec</w:t>
      </w:r>
      <w:r w:rsidR="00476E45">
        <w:t>/</w:t>
      </w:r>
      <w:r w:rsidR="00476E45" w:rsidRPr="00476E45">
        <w:rPr>
          <w:rFonts w:ascii="Courier New" w:hAnsi="Courier New" w:cs="Courier New"/>
          <w:b/>
        </w:rPr>
        <w:t>dex</w:t>
      </w:r>
      <w:r w:rsidR="00476E45">
        <w:t>/</w:t>
      </w:r>
      <w:r w:rsidR="00476E45" w:rsidRPr="00476E45">
        <w:rPr>
          <w:rFonts w:ascii="Courier New" w:hAnsi="Courier New" w:cs="Courier New"/>
          <w:b/>
        </w:rPr>
        <w:t>dey</w:t>
      </w:r>
      <w:r w:rsidR="00476E45">
        <w:t>)</w:t>
      </w:r>
      <w:r>
        <w:t xml:space="preserve"> instructions for the A, X, and Y registers are limited to binary arithmetic.</w:t>
      </w:r>
    </w:p>
    <w:p w:rsidR="00E223C5" w:rsidRDefault="00222CDD" w:rsidP="00221545">
      <w:pPr>
        <w:pStyle w:val="BodyText"/>
      </w:pPr>
      <w:r>
        <w:lastRenderedPageBreak/>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2C5016" w:rsidRDefault="002C5016" w:rsidP="00281A66">
      <w:pPr>
        <w:pStyle w:val="Heading5"/>
      </w:pPr>
      <w:bookmarkStart w:id="67" w:name="_Toc463900037"/>
      <w:bookmarkStart w:id="68" w:name="_Toc463900036"/>
      <w:bookmarkStart w:id="69" w:name="_Toc465359788"/>
      <w:r>
        <w:t>B Flag – Bit 4</w:t>
      </w:r>
      <w:bookmarkEnd w:id="67"/>
      <w:bookmarkEnd w:id="69"/>
    </w:p>
    <w:p w:rsidR="002C5016" w:rsidRDefault="002C5016" w:rsidP="002C5016">
      <w:pPr>
        <w:pStyle w:val="BodyText"/>
      </w:pPr>
      <w:r>
        <w:t xml:space="preserve">Two bits in P of 6502/65C02 microprocessors are unimplemented: bit </w:t>
      </w:r>
      <w:proofErr w:type="gramStart"/>
      <w:r>
        <w:t>5</w:t>
      </w:r>
      <w:proofErr w:type="gramEnd"/>
      <w:r>
        <w:t xml:space="preserve"> and bit 4. Bit 5 has been used by the M65C02A core to implement the M flag. Bit 4 of the M65C02A core’s P register b</w:t>
      </w:r>
      <w:r>
        <w:t>e</w:t>
      </w:r>
      <w:r>
        <w:t>haves in the same manner as it does for 6502/65C02 microprocessors.</w:t>
      </w:r>
    </w:p>
    <w:p w:rsidR="002C5016" w:rsidRDefault="002C5016" w:rsidP="002C5016">
      <w:pPr>
        <w:pStyle w:val="BodyText"/>
      </w:pPr>
      <w:r>
        <w:t>First, it is not implemented as a register. Second, it is set in two situations:</w:t>
      </w:r>
    </w:p>
    <w:p w:rsidR="002C5016" w:rsidRDefault="002C5016" w:rsidP="002C5016">
      <w:pPr>
        <w:pStyle w:val="BodyText"/>
        <w:numPr>
          <w:ilvl w:val="0"/>
          <w:numId w:val="11"/>
        </w:numPr>
        <w:spacing w:after="0"/>
      </w:pPr>
      <w:r>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rsidR="002C5016" w:rsidRDefault="002C5016" w:rsidP="002C5016">
      <w:pPr>
        <w:pStyle w:val="BodyText"/>
        <w:numPr>
          <w:ilvl w:val="0"/>
          <w:numId w:val="11"/>
        </w:numPr>
      </w:pPr>
      <w:proofErr w:type="gramStart"/>
      <w:r>
        <w:t>when</w:t>
      </w:r>
      <w:proofErr w:type="gramEnd"/>
      <w:r>
        <w:t xml:space="preserve"> the </w:t>
      </w:r>
      <w:r w:rsidRPr="006E1CF8">
        <w:rPr>
          <w:rFonts w:ascii="Courier New" w:hAnsi="Courier New" w:cs="Courier New"/>
          <w:b/>
          <w:i/>
        </w:rPr>
        <w:t>brk</w:t>
      </w:r>
      <w:r>
        <w:t xml:space="preserve"> instruction causes a trap, bit 4 is set in P as it is being pushed onto the kernel stack before the service routine is entered.</w:t>
      </w:r>
    </w:p>
    <w:p w:rsidR="002C5016" w:rsidRDefault="002C5016" w:rsidP="002C5016">
      <w:pPr>
        <w:pStyle w:val="BodyText"/>
      </w:pPr>
      <w:r>
        <w:t xml:space="preserve">Thus, only when P is pushed onto the stack when entering an interrupt service routine for a [maskable/non-maskable] interrupt is the B flag cleared in the P on the stack. Therefore, if P (on the stack) is examined in the maskable interrupt’s service routine, bit 4 will be set if the interrupt service routine was entered because the processor “took” a </w:t>
      </w:r>
      <w:r w:rsidRPr="006E1CF8">
        <w:rPr>
          <w:rFonts w:ascii="Courier New" w:hAnsi="Courier New" w:cs="Courier New"/>
          <w:b/>
          <w:i/>
        </w:rPr>
        <w:t>brk</w:t>
      </w:r>
      <w:r>
        <w:t xml:space="preserve"> instruction otherwise bit 4 will be cleared. It is for this behavior that bit </w:t>
      </w:r>
      <w:proofErr w:type="gramStart"/>
      <w:r>
        <w:t>4</w:t>
      </w:r>
      <w:proofErr w:type="gramEnd"/>
      <w:r>
        <w:t xml:space="preserve"> of the P register of the 6502/65C02 microprocessors and the M65C02A core is generally known as the Break flag.</w:t>
      </w:r>
    </w:p>
    <w:p w:rsidR="004F255E" w:rsidRDefault="00665869" w:rsidP="00281A66">
      <w:pPr>
        <w:pStyle w:val="Heading5"/>
      </w:pPr>
      <w:bookmarkStart w:id="70" w:name="_Toc465359789"/>
      <w:r>
        <w:t>M</w:t>
      </w:r>
      <w:r w:rsidR="004F255E">
        <w:t xml:space="preserve"> </w:t>
      </w:r>
      <w:r w:rsidR="00152CD1">
        <w:t>F</w:t>
      </w:r>
      <w:r w:rsidR="004F255E">
        <w:t>lag – Bit 5</w:t>
      </w:r>
      <w:bookmarkEnd w:id="68"/>
      <w:bookmarkEnd w:id="70"/>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pecific to the M65C02A core. It has no affect on the operation of the M65C02A core itself. However, the a</w:t>
      </w:r>
      <w:r>
        <w:t>p</w:t>
      </w:r>
      <w:r>
        <w:t xml:space="preserve">plication in which the M65C02A core is being used can make use of the </w:t>
      </w:r>
      <w:r w:rsidRPr="006E1CF8">
        <w:rPr>
          <w:b/>
        </w:rPr>
        <w:t>M</w:t>
      </w:r>
      <w:r>
        <w:t xml:space="preserve"> flag to provide priv</w:t>
      </w:r>
      <w:r>
        <w:t>i</w:t>
      </w:r>
      <w:r>
        <w:t>leged</w:t>
      </w:r>
      <w:r w:rsidR="00024978">
        <w:t>/</w:t>
      </w:r>
      <w:r>
        <w:t>non-privileged instructions, use</w:t>
      </w:r>
      <w:r w:rsidR="00476E45">
        <w:t>r</w:t>
      </w:r>
      <w:r w:rsidR="00024978">
        <w:t>/</w:t>
      </w:r>
      <w:r>
        <w:t>kernel mode address spaces, etc.</w:t>
      </w:r>
      <w:r w:rsidR="0024270F">
        <w:t xml:space="preserve"> For example, the M65C02A soft-core microcomputer uses the M flag to control the Memory Management Unit (MMU).</w:t>
      </w:r>
    </w:p>
    <w:p w:rsidR="00714D35" w:rsidRDefault="004F255E" w:rsidP="008C7762">
      <w:pPr>
        <w:pStyle w:val="BodyText"/>
      </w:pPr>
      <w:r>
        <w:t>The M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r w:rsidRPr="006E1CF8">
        <w:rPr>
          <w:rFonts w:ascii="Courier New" w:hAnsi="Courier New" w:cs="Courier New"/>
          <w:b/>
          <w:i/>
        </w:rPr>
        <w:t>rti</w:t>
      </w:r>
      <w:r>
        <w:t>) instruct</w:t>
      </w:r>
      <w:r w:rsidR="00D67601">
        <w:t xml:space="preserve">ion </w:t>
      </w:r>
      <w:r w:rsidR="008C7762">
        <w:t>must load P from the</w:t>
      </w:r>
      <w:r w:rsidR="00222CDD">
        <w:t xml:space="preserve"> kernel mode</w:t>
      </w:r>
      <w:r w:rsidR="008C7762">
        <w:t xml:space="preserve"> stack with</w:t>
      </w:r>
      <w:r w:rsidR="00714D35">
        <w:t xml:space="preserve"> the M flag (bit 5) cleared; the M flag is unchanged by a PLP instruction.</w:t>
      </w:r>
    </w:p>
    <w:p w:rsidR="00D80AD8" w:rsidRDefault="00765949" w:rsidP="00D80AD8">
      <w:pPr>
        <w:pStyle w:val="Heading3"/>
      </w:pPr>
      <w:bookmarkStart w:id="71" w:name="_Toc463900038"/>
      <w:bookmarkStart w:id="72" w:name="_Toc465359790"/>
      <w:r>
        <w:t>Virtual Machine Support Registers</w:t>
      </w:r>
      <w:bookmarkEnd w:id="71"/>
      <w:bookmarkEnd w:id="72"/>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w:t>
      </w:r>
      <w:r>
        <w:lastRenderedPageBreak/>
        <w:t xml:space="preserve">facilities, </w:t>
      </w:r>
      <w:r w:rsidR="008C5949">
        <w:t>they</w:t>
      </w:r>
      <w:r>
        <w:t xml:space="preserve"> can simply use the </w:t>
      </w:r>
      <w:r w:rsidR="009C253A">
        <w:t>registers described in the following subsections as spare re</w:t>
      </w:r>
      <w:r w:rsidR="009C253A">
        <w:t>g</w:t>
      </w:r>
      <w:r w:rsidR="009C253A">
        <w:t>isters.</w:t>
      </w:r>
    </w:p>
    <w:p w:rsidR="00765949" w:rsidRDefault="00765949" w:rsidP="00281A66">
      <w:pPr>
        <w:pStyle w:val="Heading4"/>
      </w:pPr>
      <w:bookmarkStart w:id="73" w:name="_Toc463900039"/>
      <w:bookmarkStart w:id="74" w:name="_Toc465359791"/>
      <w:r>
        <w:t>VM Interpreter Pointer (IP)</w:t>
      </w:r>
      <w:bookmarkEnd w:id="73"/>
      <w:bookmarkEnd w:id="74"/>
    </w:p>
    <w:p w:rsidR="002B5C14"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gramStart"/>
      <w:r w:rsidR="008B6C1B" w:rsidRPr="006E1CF8">
        <w:rPr>
          <w:rFonts w:ascii="Courier New" w:hAnsi="Courier New" w:cs="Courier New"/>
          <w:b/>
          <w:i/>
        </w:rPr>
        <w:t>ent</w:t>
      </w:r>
      <w:proofErr w:type="gramEnd"/>
      <w:r w:rsidR="008B6C1B">
        <w:t xml:space="preserve"> to enter FORTH words, and </w:t>
      </w:r>
      <w:r w:rsidR="008B6C1B" w:rsidRPr="006E1CF8">
        <w:rPr>
          <w:rFonts w:ascii="Courier New" w:hAnsi="Courier New" w:cs="Courier New"/>
          <w:b/>
          <w:i/>
        </w:rPr>
        <w:t>nxt</w:t>
      </w:r>
      <w:r w:rsidR="008B6C1B">
        <w:t xml:space="preserve"> to execute the next FORTH word. </w:t>
      </w:r>
      <w:r w:rsidR="002264DD">
        <w:t xml:space="preserve">Applying the </w:t>
      </w:r>
      <w:proofErr w:type="gramStart"/>
      <w:r w:rsidR="002264DD" w:rsidRPr="006E1CF8">
        <w:rPr>
          <w:rFonts w:ascii="Courier New" w:hAnsi="Courier New" w:cs="Courier New"/>
          <w:b/>
          <w:i/>
        </w:rPr>
        <w:t>ind</w:t>
      </w:r>
      <w:proofErr w:type="gramEnd"/>
      <w:r w:rsidR="002264DD">
        <w:t xml:space="preserve"> prefix instruction to the </w:t>
      </w:r>
      <w:r w:rsidR="002264DD" w:rsidRPr="006E1CF8">
        <w:rPr>
          <w:rFonts w:ascii="Courier New" w:hAnsi="Courier New" w:cs="Courier New"/>
          <w:b/>
          <w:i/>
        </w:rPr>
        <w:t>ent</w:t>
      </w:r>
      <w:r w:rsidR="002264DD">
        <w:t xml:space="preserve"> and </w:t>
      </w:r>
      <w:r w:rsidR="002264DD" w:rsidRPr="006E1CF8">
        <w:rPr>
          <w:rFonts w:ascii="Courier New" w:hAnsi="Courier New" w:cs="Courier New"/>
          <w:b/>
          <w:i/>
        </w:rPr>
        <w:t>nxt</w:t>
      </w:r>
      <w:r w:rsidR="002264DD">
        <w:t xml:space="preserve"> instructions causes the M65C02A core to perform a second level of indirection using W. In performing these operations, the M65C02A core will automatically increment IP as needed. </w:t>
      </w:r>
      <w:r w:rsidR="008B6C1B">
        <w:t>In addition to these FORTH VM i</w:t>
      </w:r>
      <w:r w:rsidR="008B6C1B">
        <w:t>n</w:t>
      </w:r>
      <w:r w:rsidR="008B6C1B">
        <w:t>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r w:rsidR="008B6C1B" w:rsidRPr="006E1CF8">
        <w:rPr>
          <w:rFonts w:ascii="Courier New" w:hAnsi="Courier New" w:cs="Courier New"/>
          <w:b/>
          <w:i/>
        </w:rPr>
        <w:t>pli</w:t>
      </w:r>
      <w:r w:rsidR="008B6C1B">
        <w:t>) from the stack, and to increment IP (</w:t>
      </w:r>
      <w:r w:rsidR="008B6C1B" w:rsidRPr="006E1CF8">
        <w:rPr>
          <w:rFonts w:ascii="Courier New" w:hAnsi="Courier New" w:cs="Courier New"/>
          <w:b/>
          <w:i/>
        </w:rPr>
        <w:t>ini</w:t>
      </w:r>
      <w:r w:rsidR="008B6C1B">
        <w:t xml:space="preserve">) by </w:t>
      </w:r>
      <w:r w:rsidR="008B6011">
        <w:t>one (</w:t>
      </w:r>
      <w:r w:rsidR="008B6C1B">
        <w:t>1</w:t>
      </w:r>
      <w:r w:rsidR="008B6011">
        <w:t>)</w:t>
      </w:r>
      <w:r w:rsidR="008B6C1B">
        <w:t>.</w:t>
      </w:r>
    </w:p>
    <w:p w:rsidR="008B6C1B" w:rsidRDefault="002B5C14" w:rsidP="00765949">
      <w:pPr>
        <w:pStyle w:val="BodyText"/>
      </w:pPr>
      <w:r>
        <w:t>In the FORTH VM, pushing and pulling IP is generally done using the return stack, RS. To r</w:t>
      </w:r>
      <w:r>
        <w:t>e</w:t>
      </w:r>
      <w:r>
        <w:t xml:space="preserve">duce the number of cycles required for these operations, </w:t>
      </w:r>
      <w:proofErr w:type="gramStart"/>
      <w:r w:rsidRPr="002B5C14">
        <w:rPr>
          <w:rFonts w:ascii="Courier New" w:hAnsi="Courier New" w:cs="Courier New"/>
          <w:b/>
          <w:i/>
        </w:rPr>
        <w:t>ent</w:t>
      </w:r>
      <w:proofErr w:type="gramEnd"/>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the default return stack pointer (RSP) of the FORTH VM, RSP, is the auxiliary stack pointer, S</w:t>
      </w:r>
      <w:r>
        <w:rPr>
          <w:vertAlign w:val="subscript"/>
        </w:rPr>
        <w:t>X</w:t>
      </w:r>
      <w:r>
        <w:t xml:space="preserve">. Thus, applying </w:t>
      </w:r>
      <w:r w:rsidRPr="002B5C14">
        <w:rPr>
          <w:rFonts w:ascii="Courier New" w:hAnsi="Courier New" w:cs="Courier New"/>
          <w:b/>
          <w:i/>
        </w:rPr>
        <w:t>osx</w:t>
      </w:r>
      <w:r>
        <w:t xml:space="preserve"> to these instructions, </w:t>
      </w:r>
      <w:proofErr w:type="gramStart"/>
      <w:r w:rsidRPr="002B5C14">
        <w:rPr>
          <w:rFonts w:ascii="Courier New" w:hAnsi="Courier New" w:cs="Courier New"/>
          <w:b/>
          <w:i/>
        </w:rPr>
        <w:t>ent</w:t>
      </w:r>
      <w:proofErr w:type="gramEnd"/>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will use the system stack pointer, S</w:t>
      </w:r>
      <w:r w:rsidRPr="002B5C14">
        <w:rPr>
          <w:vertAlign w:val="subscript"/>
        </w:rPr>
        <w:t>K</w:t>
      </w:r>
      <w:r>
        <w:t>/S</w:t>
      </w:r>
      <w:r w:rsidRPr="002B5C14">
        <w:rPr>
          <w:vertAlign w:val="subscript"/>
        </w:rPr>
        <w:t>U</w:t>
      </w:r>
      <w:r>
        <w:t>, i.e. the FORTH VM parameter stack pointer (PSP).</w:t>
      </w:r>
    </w:p>
    <w:p w:rsidR="00F53716"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proofErr w:type="gramStart"/>
      <w:r w:rsidRPr="00F53716">
        <w:rPr>
          <w:rFonts w:ascii="Courier New" w:hAnsi="Courier New" w:cs="Courier New"/>
          <w:b/>
          <w:i/>
        </w:rPr>
        <w:t>ind</w:t>
      </w:r>
      <w:proofErr w:type="gramEnd"/>
      <w:r>
        <w:t xml:space="preserve">, </w:t>
      </w:r>
      <w:r w:rsidRPr="00F53716">
        <w:rPr>
          <w:rFonts w:ascii="Courier New" w:hAnsi="Courier New" w:cs="Courier New"/>
          <w:b/>
          <w:i/>
        </w:rPr>
        <w:t>siz</w:t>
      </w:r>
      <w:r>
        <w:t xml:space="preserve">, and </w:t>
      </w:r>
      <w:r w:rsidRPr="00F53716">
        <w:rPr>
          <w:rFonts w:ascii="Courier New" w:hAnsi="Courier New" w:cs="Courier New"/>
          <w:b/>
          <w:i/>
        </w:rPr>
        <w:t>isz</w:t>
      </w:r>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 </w:t>
      </w:r>
      <w:proofErr w:type="gramStart"/>
      <w:r w:rsidRPr="000D78C0">
        <w:rPr>
          <w:rFonts w:ascii="Courier New" w:hAnsi="Courier New" w:cs="Courier New"/>
          <w:b/>
          <w:i/>
        </w:rPr>
        <w:t>tai</w:t>
      </w:r>
      <w:proofErr w:type="gramEnd"/>
      <w:r>
        <w:t xml:space="preserve"> (IP &lt;= A</w:t>
      </w:r>
      <w:r w:rsidRPr="000D78C0">
        <w:rPr>
          <w:vertAlign w:val="subscript"/>
        </w:rPr>
        <w:t>TOS</w:t>
      </w:r>
      <w:r>
        <w:t xml:space="preserve">), </w:t>
      </w:r>
      <w:r w:rsidRPr="000D78C0">
        <w:rPr>
          <w:rFonts w:ascii="Courier New" w:hAnsi="Courier New" w:cs="Courier New"/>
          <w:b/>
          <w:i/>
        </w:rPr>
        <w:t>tia</w:t>
      </w:r>
      <w:r>
        <w:t xml:space="preserve"> (A</w:t>
      </w:r>
      <w:r w:rsidRPr="000D78C0">
        <w:rPr>
          <w:vertAlign w:val="subscript"/>
        </w:rPr>
        <w:t>TOS</w:t>
      </w:r>
      <w:r>
        <w:t xml:space="preserve"> &lt;= IP), </w:t>
      </w:r>
      <w:r w:rsidR="000D78C0">
        <w:t xml:space="preserve">and </w:t>
      </w:r>
      <w:r w:rsidR="000D78C0" w:rsidRPr="000D78C0">
        <w:rPr>
          <w:rFonts w:ascii="Courier New" w:hAnsi="Courier New" w:cs="Courier New"/>
          <w:b/>
          <w:i/>
        </w:rPr>
        <w:t>xai</w:t>
      </w:r>
      <w:r>
        <w:t xml:space="preserve"> (</w:t>
      </w:r>
      <w:r w:rsidR="000D78C0">
        <w:t>A</w:t>
      </w:r>
      <w:r w:rsidR="000D78C0" w:rsidRPr="000D78C0">
        <w:rPr>
          <w:vertAlign w:val="subscript"/>
        </w:rPr>
        <w:t>TOS</w:t>
      </w:r>
      <w:r w:rsidR="000D78C0">
        <w:t xml:space="preserve"> &lt;= IP; IP &lt;= A</w:t>
      </w:r>
      <w:r w:rsidR="000D78C0" w:rsidRPr="000D78C0">
        <w:rPr>
          <w:vertAlign w:val="subscript"/>
        </w:rPr>
        <w:t>TOS</w:t>
      </w:r>
      <w:r w:rsidR="000D78C0">
        <w:t>), respectively.</w:t>
      </w:r>
    </w:p>
    <w:p w:rsidR="00765949" w:rsidRPr="00765949" w:rsidRDefault="00765949" w:rsidP="00281A66">
      <w:pPr>
        <w:pStyle w:val="Heading4"/>
      </w:pPr>
      <w:bookmarkStart w:id="75" w:name="_Toc463900040"/>
      <w:bookmarkStart w:id="76" w:name="_Toc465359792"/>
      <w:r>
        <w:t>VM Working Register (W)</w:t>
      </w:r>
      <w:bookmarkEnd w:id="75"/>
      <w:bookmarkEnd w:id="76"/>
    </w:p>
    <w:p w:rsidR="00297A23" w:rsidRDefault="001E6DD4" w:rsidP="00297A23">
      <w:pPr>
        <w:pStyle w:val="BodyText"/>
      </w:pPr>
      <w:r>
        <w:t>The W register is a second 16-bit register expected to be used to support FORTH VMs. It ge</w:t>
      </w:r>
      <w:r>
        <w:t>n</w:t>
      </w:r>
      <w:r>
        <w:t xml:space="preserve">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gramStart"/>
      <w:r w:rsidRPr="00622FEE">
        <w:rPr>
          <w:rFonts w:ascii="Courier New" w:hAnsi="Courier New" w:cs="Courier New"/>
          <w:b/>
          <w:i/>
        </w:rPr>
        <w:t>ent</w:t>
      </w:r>
      <w:proofErr w:type="gramEnd"/>
      <w:r>
        <w:t xml:space="preserve"> and the </w:t>
      </w:r>
      <w:r w:rsidRPr="00622FEE">
        <w:rPr>
          <w:rFonts w:ascii="Courier New" w:hAnsi="Courier New" w:cs="Courier New"/>
          <w:b/>
          <w:i/>
        </w:rPr>
        <w:t>nxt</w:t>
      </w:r>
      <w:r>
        <w:t xml:space="preserve"> instructions.</w:t>
      </w:r>
      <w:r w:rsidR="00EF167F">
        <w:t xml:space="preserve"> After </w:t>
      </w:r>
      <w:proofErr w:type="gramStart"/>
      <w:r w:rsidR="00EF167F" w:rsidRPr="002264DD">
        <w:rPr>
          <w:rFonts w:ascii="Courier New" w:hAnsi="Courier New" w:cs="Courier New"/>
          <w:b/>
          <w:i/>
        </w:rPr>
        <w:t>ent</w:t>
      </w:r>
      <w:proofErr w:type="gramEnd"/>
      <w:r w:rsidR="00EF167F">
        <w:t xml:space="preserve"> pushes IP onto the FORTH VM’s return stack, IP is loaded automatically from W</w:t>
      </w:r>
      <w:r w:rsidR="002264DD">
        <w:t>. The FORTH VM then continues interpreting from that new a</w:t>
      </w:r>
      <w:r w:rsidR="002264DD">
        <w:t>d</w:t>
      </w:r>
      <w:r w:rsidR="002264DD">
        <w:t xml:space="preserve">dress, with an </w:t>
      </w:r>
      <w:proofErr w:type="gramStart"/>
      <w:r w:rsidR="002264DD" w:rsidRPr="002264DD">
        <w:rPr>
          <w:rFonts w:ascii="Courier New" w:hAnsi="Courier New" w:cs="Courier New"/>
          <w:b/>
          <w:i/>
        </w:rPr>
        <w:t>ind</w:t>
      </w:r>
      <w:proofErr w:type="gramEnd"/>
      <w:r w:rsidR="002264DD">
        <w:t xml:space="preserve"> prefix determining if single or double indirection is performed.</w:t>
      </w:r>
    </w:p>
    <w:p w:rsidR="001E6DD4" w:rsidRDefault="008E32C5" w:rsidP="00297A23">
      <w:pPr>
        <w:pStyle w:val="BodyText"/>
      </w:pPr>
      <w:r>
        <w:t>By add</w:t>
      </w:r>
      <w:r w:rsidR="001E6DD4">
        <w:t xml:space="preserve">ing the </w:t>
      </w:r>
      <w:proofErr w:type="gramStart"/>
      <w:r w:rsidR="001E6DD4" w:rsidRPr="006E1CF8">
        <w:rPr>
          <w:rFonts w:ascii="Courier New" w:hAnsi="Courier New" w:cs="Courier New"/>
          <w:b/>
          <w:i/>
        </w:rPr>
        <w:t>ind</w:t>
      </w:r>
      <w:proofErr w:type="gramEnd"/>
      <w:r w:rsidR="001E6DD4">
        <w:t xml:space="preserve"> </w:t>
      </w:r>
      <w:r w:rsidR="00EA0AF0">
        <w:t xml:space="preserve">to </w:t>
      </w:r>
      <w:r w:rsidR="001E6DD4">
        <w:t xml:space="preserve">prefix the </w:t>
      </w:r>
      <w:r w:rsidR="001E6DD4" w:rsidRPr="006E1CF8">
        <w:rPr>
          <w:rFonts w:ascii="Courier New" w:hAnsi="Courier New" w:cs="Courier New"/>
          <w:b/>
          <w:i/>
        </w:rPr>
        <w:t>phi</w:t>
      </w:r>
      <w:r w:rsidR="001E6DD4">
        <w:t xml:space="preserve">, </w:t>
      </w:r>
      <w:r w:rsidR="001E6DD4" w:rsidRPr="006E1CF8">
        <w:rPr>
          <w:rFonts w:ascii="Courier New" w:hAnsi="Courier New" w:cs="Courier New"/>
          <w:b/>
          <w:i/>
        </w:rPr>
        <w:t>pli</w:t>
      </w:r>
      <w:r w:rsidR="001E6DD4">
        <w:t xml:space="preserve">, and </w:t>
      </w:r>
      <w:r w:rsidR="001E6DD4" w:rsidRPr="006E1CF8">
        <w:rPr>
          <w:rFonts w:ascii="Courier New" w:hAnsi="Courier New" w:cs="Courier New"/>
          <w:b/>
          <w:i/>
        </w:rPr>
        <w:t>ini</w:t>
      </w:r>
      <w:r w:rsidR="001E6DD4">
        <w:t xml:space="preserve"> instructions, the programmer has access to the W register</w:t>
      </w:r>
      <w:r w:rsidR="002264DD">
        <w:t xml:space="preserve">: </w:t>
      </w:r>
      <w:r w:rsidR="002264DD" w:rsidRPr="002264DD">
        <w:rPr>
          <w:rFonts w:ascii="Courier New" w:hAnsi="Courier New" w:cs="Courier New"/>
          <w:b/>
          <w:i/>
        </w:rPr>
        <w:t>phw</w:t>
      </w:r>
      <w:r w:rsidR="002264DD">
        <w:t xml:space="preserve">, </w:t>
      </w:r>
      <w:r w:rsidR="002264DD" w:rsidRPr="002264DD">
        <w:rPr>
          <w:rFonts w:ascii="Courier New" w:hAnsi="Courier New" w:cs="Courier New"/>
          <w:b/>
          <w:i/>
        </w:rPr>
        <w:t>plw</w:t>
      </w:r>
      <w:r w:rsidR="002264DD">
        <w:t xml:space="preserve">, </w:t>
      </w:r>
      <w:r w:rsidR="002264DD" w:rsidRPr="002264DD">
        <w:rPr>
          <w:rFonts w:ascii="Courier New" w:hAnsi="Courier New" w:cs="Courier New"/>
          <w:b/>
          <w:i/>
        </w:rPr>
        <w:t>inw</w:t>
      </w:r>
      <w:r w:rsidR="001E6DD4">
        <w:t>. The programmer’s access to the W register is limited, but the programmer is still able to save, load, and increment the W register.</w:t>
      </w:r>
    </w:p>
    <w:p w:rsidR="00A43679" w:rsidRDefault="00A43679" w:rsidP="00A43679">
      <w:pPr>
        <w:pStyle w:val="Heading3"/>
      </w:pPr>
      <w:bookmarkStart w:id="77" w:name="_Toc463900041"/>
      <w:bookmarkStart w:id="78" w:name="_Toc465359793"/>
      <w:r>
        <w:t>Restrictions</w:t>
      </w:r>
      <w:bookmarkEnd w:id="77"/>
      <w:bookmarkEnd w:id="78"/>
    </w:p>
    <w:p w:rsidR="00A43679" w:rsidRDefault="00A43679" w:rsidP="00A43679">
      <w:pPr>
        <w:pStyle w:val="BodyText"/>
      </w:pPr>
      <w:r>
        <w:t>The primary objective for the M65C02A core is to execute existing unmodified 6502/65C02 compatible programs. However, due to the pipelined nature of the M65C02A core, some beha</w:t>
      </w:r>
      <w:r>
        <w:t>v</w:t>
      </w:r>
      <w:r>
        <w:t>ioral differences were allowed that do not adversely impact most existing 6502/65C02 compat</w:t>
      </w:r>
      <w:r>
        <w:t>i</w:t>
      </w:r>
      <w:r>
        <w:lastRenderedPageBreak/>
        <w:t xml:space="preserve">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r w:rsidRPr="00D3431F">
        <w:rPr>
          <w:rFonts w:ascii="Courier New" w:hAnsi="Courier New" w:cs="Courier New"/>
          <w:b/>
          <w:i/>
        </w:rPr>
        <w:t>oax</w:t>
      </w:r>
      <w:r>
        <w:t>/</w:t>
      </w:r>
      <w:r w:rsidRPr="00D3431F">
        <w:rPr>
          <w:rFonts w:ascii="Courier New" w:hAnsi="Courier New" w:cs="Courier New"/>
          <w:b/>
          <w:i/>
        </w:rPr>
        <w:t>oay</w:t>
      </w:r>
      <w:r>
        <w:t>/</w:t>
      </w:r>
      <w:r w:rsidRPr="00D3431F">
        <w:rPr>
          <w:rFonts w:ascii="Courier New" w:hAnsi="Courier New" w:cs="Courier New"/>
          <w:b/>
          <w:i/>
        </w:rPr>
        <w:t>osx</w:t>
      </w:r>
      <w:r>
        <w:t>/</w:t>
      </w:r>
      <w:r w:rsidRPr="00D3431F">
        <w:rPr>
          <w:rFonts w:ascii="Courier New" w:hAnsi="Courier New" w:cs="Courier New"/>
          <w:b/>
          <w:i/>
        </w:rPr>
        <w:t>ind</w:t>
      </w:r>
      <w:r>
        <w:t>/</w:t>
      </w:r>
      <w:r w:rsidRPr="00D3431F">
        <w:rPr>
          <w:rFonts w:ascii="Courier New" w:hAnsi="Courier New" w:cs="Courier New"/>
          <w:b/>
          <w:i/>
        </w:rPr>
        <w:t>siz</w:t>
      </w:r>
      <w:r>
        <w:t>/</w:t>
      </w:r>
      <w:r w:rsidRPr="00D3431F">
        <w:rPr>
          <w:rFonts w:ascii="Courier New" w:hAnsi="Courier New" w:cs="Courier New"/>
          <w:b/>
          <w:i/>
        </w:rPr>
        <w:t>isz</w:t>
      </w:r>
      <w:r>
        <w:t>).</w:t>
      </w:r>
    </w:p>
    <w:p w:rsidR="00A43679" w:rsidRPr="009A7369" w:rsidRDefault="00A43679" w:rsidP="00A43679">
      <w:pPr>
        <w:pStyle w:val="BodyText"/>
      </w:pPr>
      <w:r>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w:t>
      </w:r>
      <w:proofErr w:type="gramStart"/>
      <w:r>
        <w:t>disabled/masked</w:t>
      </w:r>
      <w:proofErr w:type="gramEnd"/>
      <w:r>
        <w:t xml:space="preserve">. Waiting for interrupts in a self-referencing loop is bad programming practice. If waiting for interrupts is necessary, then the programmer should use the standard </w:t>
      </w:r>
      <w:r w:rsidRPr="006F7827">
        <w:rPr>
          <w:rFonts w:ascii="Courier New" w:hAnsi="Courier New" w:cs="Courier New"/>
          <w:b/>
          <w:i/>
        </w:rPr>
        <w:t>wai</w:t>
      </w:r>
      <w:r>
        <w:t xml:space="preserve"> (Wait for Interrupt) instruction instead of a self-referencing loop, or include an interruptable instruction, i.e. </w:t>
      </w:r>
      <w:r w:rsidRPr="006F7827">
        <w:rPr>
          <w:rFonts w:ascii="Courier New" w:hAnsi="Courier New" w:cs="Courier New"/>
          <w:b/>
          <w:i/>
        </w:rPr>
        <w:t>nop</w:t>
      </w:r>
      <w:r>
        <w:t>, inside the loop.</w:t>
      </w:r>
    </w:p>
    <w:p w:rsidR="0080381E" w:rsidRDefault="0080381E" w:rsidP="0080381E">
      <w:pPr>
        <w:pStyle w:val="Heading2"/>
      </w:pPr>
      <w:bookmarkStart w:id="79" w:name="_Toc463900042"/>
      <w:bookmarkStart w:id="80" w:name="_Toc465359794"/>
      <w:r>
        <w:t>M65C02A Core Ports</w:t>
      </w:r>
      <w:bookmarkEnd w:id="79"/>
      <w:bookmarkEnd w:id="80"/>
    </w:p>
    <w:p w:rsidR="0080381E" w:rsidRDefault="0080381E" w:rsidP="0080381E">
      <w:pPr>
        <w:pStyle w:val="BodyText"/>
      </w:pPr>
      <w:r>
        <w:t>The ports of the M65C02A core provide the interface to the application. The ports are organized by function:</w:t>
      </w:r>
    </w:p>
    <w:p w:rsidR="0080381E" w:rsidRDefault="0080381E" w:rsidP="008B6011">
      <w:pPr>
        <w:pStyle w:val="BodyText"/>
        <w:numPr>
          <w:ilvl w:val="0"/>
          <w:numId w:val="8"/>
        </w:numPr>
        <w:spacing w:after="0"/>
      </w:pPr>
      <w:r>
        <w:t>System Interface</w:t>
      </w:r>
    </w:p>
    <w:p w:rsidR="0080381E" w:rsidRDefault="0080381E" w:rsidP="008B6011">
      <w:pPr>
        <w:pStyle w:val="BodyText"/>
        <w:numPr>
          <w:ilvl w:val="0"/>
          <w:numId w:val="8"/>
        </w:numPr>
        <w:spacing w:after="0"/>
      </w:pPr>
      <w:r>
        <w:t>Interrupt Handler Interface</w:t>
      </w:r>
    </w:p>
    <w:p w:rsidR="0080381E" w:rsidRDefault="0080381E" w:rsidP="008B6011">
      <w:pPr>
        <w:pStyle w:val="BodyText"/>
        <w:numPr>
          <w:ilvl w:val="0"/>
          <w:numId w:val="8"/>
        </w:numPr>
        <w:spacing w:after="0"/>
      </w:pPr>
      <w:r>
        <w:t>Set Overflag Interface</w:t>
      </w:r>
    </w:p>
    <w:p w:rsidR="0080381E" w:rsidRDefault="0080381E" w:rsidP="008B6011">
      <w:pPr>
        <w:pStyle w:val="BodyText"/>
        <w:numPr>
          <w:ilvl w:val="0"/>
          <w:numId w:val="8"/>
        </w:numPr>
        <w:spacing w:after="0"/>
      </w:pPr>
      <w:r>
        <w:t>Status Interface</w:t>
      </w:r>
    </w:p>
    <w:p w:rsidR="0080381E" w:rsidRDefault="0080381E" w:rsidP="008B6011">
      <w:pPr>
        <w:pStyle w:val="BodyText"/>
        <w:numPr>
          <w:ilvl w:val="0"/>
          <w:numId w:val="8"/>
        </w:numPr>
        <w:spacing w:after="0"/>
      </w:pPr>
      <w:r>
        <w:t>Memory Cycle Length Control Interface</w:t>
      </w:r>
    </w:p>
    <w:p w:rsidR="0080381E" w:rsidRDefault="0080381E" w:rsidP="008B6011">
      <w:pPr>
        <w:pStyle w:val="BodyText"/>
        <w:numPr>
          <w:ilvl w:val="0"/>
          <w:numId w:val="8"/>
        </w:numPr>
        <w:spacing w:after="0"/>
      </w:pPr>
      <w:r>
        <w:t>Memory Interface</w:t>
      </w:r>
    </w:p>
    <w:p w:rsidR="00622FEE" w:rsidRDefault="00622FEE" w:rsidP="008B6011">
      <w:pPr>
        <w:pStyle w:val="BodyText"/>
        <w:numPr>
          <w:ilvl w:val="0"/>
          <w:numId w:val="8"/>
        </w:numPr>
        <w:spacing w:after="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w:t>
      </w:r>
      <w:proofErr w:type="gramStart"/>
      <w:r w:rsidRPr="00222CE2">
        <w:rPr>
          <w:i/>
        </w:rPr>
        <w:t>a logic</w:t>
      </w:r>
      <w:proofErr w:type="gramEnd"/>
      <w:r w:rsidRPr="00222CE2">
        <w:rPr>
          <w:i/>
        </w:rPr>
        <w:t xml:space="preserve"> 1 is the a</w:t>
      </w:r>
      <w:r w:rsidRPr="00222CE2">
        <w:rPr>
          <w:i/>
        </w:rPr>
        <w:t>s</w:t>
      </w:r>
      <w:r w:rsidRPr="00222CE2">
        <w:rPr>
          <w:i/>
        </w:rPr>
        <w:t>serted state of all signals into and out of the M65C02A core. Active low signals are not used within the M65C02A core in order to avoid naming conventions issues such as using leading lower case N or slashes, etc.</w:t>
      </w:r>
      <w:r>
        <w:t>)</w:t>
      </w:r>
    </w:p>
    <w:p w:rsidR="0080381E" w:rsidRDefault="0080381E" w:rsidP="0080381E">
      <w:pPr>
        <w:pStyle w:val="Heading3"/>
      </w:pPr>
      <w:bookmarkStart w:id="81" w:name="_Toc463900043"/>
      <w:bookmarkStart w:id="82" w:name="_Toc465359795"/>
      <w:r>
        <w:t>System Interface</w:t>
      </w:r>
      <w:bookmarkEnd w:id="81"/>
      <w:bookmarkEnd w:id="82"/>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281A66">
      <w:pPr>
        <w:pStyle w:val="Heading4"/>
      </w:pPr>
      <w:bookmarkStart w:id="83" w:name="_Toc463900044"/>
      <w:bookmarkStart w:id="84" w:name="_Toc465359796"/>
      <w:proofErr w:type="gramStart"/>
      <w:r>
        <w:t>Rst :</w:t>
      </w:r>
      <w:proofErr w:type="gramEnd"/>
      <w:r>
        <w:t xml:space="preserve"> input</w:t>
      </w:r>
      <w:bookmarkEnd w:id="83"/>
      <w:bookmarkEnd w:id="84"/>
    </w:p>
    <w:p w:rsidR="0080381E" w:rsidRDefault="0080381E" w:rsidP="0080381E">
      <w:pPr>
        <w:pStyle w:val="BodyText"/>
      </w:pPr>
      <w:r>
        <w:t>The core makes liberal use of the Rst reset signal. The primary use of the reset signal, beyond determining the initial state of the various registers of the core, is to support behavioral simul</w:t>
      </w:r>
      <w:r>
        <w:t>a</w:t>
      </w:r>
      <w:r>
        <w:t>tion of the core.</w:t>
      </w:r>
    </w:p>
    <w:p w:rsidR="0080381E" w:rsidRDefault="0080381E" w:rsidP="0080381E">
      <w:pPr>
        <w:pStyle w:val="BodyText"/>
      </w:pPr>
      <w:r>
        <w:lastRenderedPageBreak/>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Rst input signal. It stretches the Rst signal </w:t>
      </w:r>
      <w:proofErr w:type="gramStart"/>
      <w:r w:rsidRPr="00FC5F80">
        <w:rPr>
          <w:i/>
        </w:rPr>
        <w:t>1</w:t>
      </w:r>
      <w:proofErr w:type="gramEnd"/>
      <w:r w:rsidRPr="00FC5F80">
        <w:rPr>
          <w:i/>
        </w:rPr>
        <w:t xml:space="preserve"> clock cycle in to properly initialize the Block RAM microprogram memories and the MPC. The pipelined microprogram utilized by the M65C02A requires that its Rst be asserted for at least two cycles. This is due to the nature of the internal synchronous Block RAMs that are being used to store the M65C02A microprogram.</w:t>
      </w:r>
      <w:r>
        <w:t>)</w:t>
      </w:r>
    </w:p>
    <w:p w:rsidR="0080381E" w:rsidRDefault="0080381E" w:rsidP="00281A66">
      <w:pPr>
        <w:pStyle w:val="Heading4"/>
      </w:pPr>
      <w:bookmarkStart w:id="85" w:name="_Toc463900045"/>
      <w:bookmarkStart w:id="86" w:name="_Toc465359797"/>
      <w:proofErr w:type="gramStart"/>
      <w:r>
        <w:t>Clk :</w:t>
      </w:r>
      <w:proofErr w:type="gramEnd"/>
      <w:r>
        <w:t xml:space="preserve"> input</w:t>
      </w:r>
      <w:bookmarkEnd w:id="85"/>
      <w:bookmarkEnd w:id="86"/>
    </w:p>
    <w:p w:rsidR="0080381E" w:rsidRDefault="0080381E" w:rsidP="0080381E">
      <w:pPr>
        <w:pStyle w:val="BodyText"/>
      </w:pPr>
      <w:r>
        <w:t>The M65C02A core’s Clk port provides the single clock used throughout the core. Both edges of the clock are utilized, so the duty cycle and period jitter must be controlled. For best perfo</w:t>
      </w:r>
      <w:r>
        <w:t>r</w:t>
      </w:r>
      <w:r>
        <w:t xml:space="preserve">mance, the net supplying the clock should be connected to a low-skew clock net, and the duty cycle of the clock signal supplied to the Clk port must be 50%. </w:t>
      </w:r>
    </w:p>
    <w:p w:rsidR="0080381E" w:rsidRDefault="0080381E" w:rsidP="0080381E">
      <w:pPr>
        <w:pStyle w:val="BodyText"/>
      </w:pPr>
      <w:r>
        <w:t>The jitter of the clock period must be tightly controlled, which implies that gated clocks should not be used for the M65C02A core clock. The design and implementation of the M65C02A core does not use gated clocks. The core’s Clk net is directly connected to the clock ports core’s re</w:t>
      </w:r>
      <w:r>
        <w:t>g</w:t>
      </w:r>
      <w:r>
        <w:t>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w:t>
      </w:r>
      <w:r w:rsidRPr="00927D78">
        <w:rPr>
          <w:i/>
        </w:rPr>
        <w:t>e</w:t>
      </w:r>
      <w:r w:rsidRPr="00927D78">
        <w:rPr>
          <w:i/>
        </w:rPr>
        <w:t>havior. However, the multi-threaded/multi-core implementation of the M65C02A core uses only the rising edge of the clock.</w:t>
      </w:r>
      <w:r>
        <w:t>)</w:t>
      </w:r>
    </w:p>
    <w:p w:rsidR="0080381E" w:rsidRDefault="0080381E" w:rsidP="0080381E">
      <w:pPr>
        <w:pStyle w:val="Heading3"/>
      </w:pPr>
      <w:bookmarkStart w:id="87" w:name="_Toc463900046"/>
      <w:bookmarkStart w:id="88" w:name="_Toc465359798"/>
      <w:r>
        <w:t>Interrupt Handler Interface</w:t>
      </w:r>
      <w:bookmarkEnd w:id="87"/>
      <w:bookmarkEnd w:id="88"/>
    </w:p>
    <w:p w:rsidR="0080381E" w:rsidRDefault="0080381E" w:rsidP="0080381E">
      <w:pPr>
        <w:pStyle w:val="BodyText"/>
      </w:pPr>
      <w:r>
        <w:t>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w:t>
      </w:r>
      <w:r>
        <w:t>x</w:t>
      </w:r>
      <w:r>
        <w:t xml:space="preserve">pected to provide support for traps (BRK, </w:t>
      </w:r>
      <w:r w:rsidR="00514D77">
        <w:t>ABRT</w:t>
      </w:r>
      <w:r>
        <w:t>, etc.), non-maskable interrupts, and maskable interrupts.</w:t>
      </w:r>
    </w:p>
    <w:p w:rsidR="0080381E" w:rsidRDefault="0080381E" w:rsidP="00281A66">
      <w:pPr>
        <w:pStyle w:val="Heading4"/>
      </w:pPr>
      <w:bookmarkStart w:id="89" w:name="_Toc463900047"/>
      <w:bookmarkStart w:id="90" w:name="_Toc465359799"/>
      <w:r>
        <w:t>IRQ_</w:t>
      </w:r>
      <w:proofErr w:type="gramStart"/>
      <w:r>
        <w:t>Msk :</w:t>
      </w:r>
      <w:proofErr w:type="gramEnd"/>
      <w:r>
        <w:t xml:space="preserve"> output</w:t>
      </w:r>
      <w:bookmarkEnd w:id="89"/>
      <w:bookmarkEnd w:id="90"/>
    </w:p>
    <w:p w:rsidR="0080381E" w:rsidRDefault="0080381E" w:rsidP="0080381E">
      <w:pPr>
        <w:pStyle w:val="BodyText"/>
      </w:pPr>
      <w:r>
        <w:t xml:space="preserve">The interrupt request mask is a control signal from the M65C02A core to the external interrupt handler logic. IRQ_Msk reflects the state of </w:t>
      </w:r>
      <w:proofErr w:type="gramStart"/>
      <w:r>
        <w:t>the I</w:t>
      </w:r>
      <w:proofErr w:type="gramEnd"/>
      <w:r>
        <w:t xml:space="preserve"> bit in the processor status word P. </w:t>
      </w:r>
      <w:proofErr w:type="gramStart"/>
      <w:r>
        <w:t>W</w:t>
      </w:r>
      <w:r w:rsidR="00587F59">
        <w:t>hen set, IRQ_Msk inhibits</w:t>
      </w:r>
      <w:r>
        <w:t xml:space="preserve"> the acceptance of maskable interrupts by the external interrupt handler.</w:t>
      </w:r>
      <w:proofErr w:type="gramEnd"/>
    </w:p>
    <w:p w:rsidR="00DF69B2" w:rsidRDefault="00DF69B2" w:rsidP="00DF69B2">
      <w:pPr>
        <w:pStyle w:val="Heading4"/>
      </w:pPr>
      <w:bookmarkStart w:id="91" w:name="_Toc463900049"/>
      <w:bookmarkStart w:id="92" w:name="_Toc463900048"/>
      <w:bookmarkStart w:id="93" w:name="_Toc465359800"/>
      <w:proofErr w:type="gramStart"/>
      <w:r>
        <w:t>INT :</w:t>
      </w:r>
      <w:proofErr w:type="gramEnd"/>
      <w:r>
        <w:t xml:space="preserve"> input</w:t>
      </w:r>
      <w:bookmarkEnd w:id="91"/>
      <w:bookmarkEnd w:id="93"/>
    </w:p>
    <w:p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rsidR="00DF69B2" w:rsidRDefault="00DF69B2" w:rsidP="00DF69B2">
      <w:pPr>
        <w:pStyle w:val="BodyText"/>
      </w:pPr>
      <w:r>
        <w:lastRenderedPageBreak/>
        <w:t>The state of the IRQ_Msk output will regulate whether the maskable interrupt requests are a</w:t>
      </w:r>
      <w:r>
        <w:t>c</w:t>
      </w:r>
      <w:r>
        <w:t>cepted and passed to the core using the INT input signal. As defined above, if IRQ_Msk is a</w:t>
      </w:r>
      <w:r>
        <w:t>s</w:t>
      </w:r>
      <w:r>
        <w:t>serted, then the interrupt handler will not accept, or allow, any maskable interrupts. Thus, if only maskable interrupts are being requested while IRQ_Msk is asserted, then INT will not be a</w:t>
      </w:r>
      <w:r>
        <w:t>s</w:t>
      </w:r>
      <w:r>
        <w:t>serted unless a non-maskable interrupt is requested or a trap instruction is executed.</w:t>
      </w:r>
    </w:p>
    <w:p w:rsidR="0080381E" w:rsidRDefault="0080381E" w:rsidP="00281A66">
      <w:pPr>
        <w:pStyle w:val="Heading4"/>
      </w:pPr>
      <w:bookmarkStart w:id="94" w:name="_Toc465359801"/>
      <w:r>
        <w:t>LE_</w:t>
      </w:r>
      <w:proofErr w:type="gramStart"/>
      <w:r>
        <w:t>Int :</w:t>
      </w:r>
      <w:proofErr w:type="gramEnd"/>
      <w:r>
        <w:t xml:space="preserve"> output</w:t>
      </w:r>
      <w:bookmarkEnd w:id="92"/>
      <w:bookmarkEnd w:id="94"/>
    </w:p>
    <w:p w:rsidR="0080381E" w:rsidRDefault="0080381E" w:rsidP="0080381E">
      <w:pPr>
        <w:pStyle w:val="BodyText"/>
      </w:pPr>
      <w:r>
        <w:t>The M65C02A core signals the external interrupt handler using the LE_Int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LE_Int output signal is asserted by the M65C02A core after an interrupt has been signaled and recognized by the core’s microprogram. </w:t>
      </w:r>
      <w:r w:rsidR="00927D78">
        <w:t>Thus, t</w:t>
      </w:r>
      <w:r>
        <w:t xml:space="preserve">he </w:t>
      </w:r>
      <w:r w:rsidR="00927D78">
        <w:t xml:space="preserve">M65C02A core expects </w:t>
      </w:r>
      <w:r>
        <w:t xml:space="preserve">LE_Int </w:t>
      </w:r>
      <w:r w:rsidR="00927D78">
        <w:t xml:space="preserve">to </w:t>
      </w:r>
      <w:r>
        <w:t xml:space="preserve">cause </w:t>
      </w:r>
      <w:r w:rsidR="00927D78">
        <w:t xml:space="preserve">the interrupt handler logic to hold </w:t>
      </w:r>
      <w:r>
        <w:t>the highest priority interrupt, at the time the interrupt is reco</w:t>
      </w:r>
      <w:r>
        <w:t>g</w:t>
      </w:r>
      <w:r>
        <w:t>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core’s interrupt handler pushes the address of the last byte of the current instru</w:t>
      </w:r>
      <w:r>
        <w:t>c</w:t>
      </w:r>
      <w:r>
        <w:t>tion, followed by the processor status word, and the reads the interrupt vector. After the interrupt vector is read by the core, the LE_Int is deasserted.</w:t>
      </w:r>
      <w:r w:rsidR="00927D78">
        <w:t xml:space="preserve"> Only after LE_Int is deasserted can the i</w:t>
      </w:r>
      <w:r w:rsidR="00927D78">
        <w:t>n</w:t>
      </w:r>
      <w:r w:rsidR="00927D78">
        <w:t>terrupt handling logic resolve the next interrupt request to the M65C02A core.</w:t>
      </w:r>
    </w:p>
    <w:p w:rsidR="00DF69B2" w:rsidRDefault="00DF69B2" w:rsidP="00DF69B2">
      <w:pPr>
        <w:pStyle w:val="Heading4"/>
      </w:pPr>
      <w:bookmarkStart w:id="95" w:name="_Toc463900051"/>
      <w:bookmarkStart w:id="96" w:name="_Ref409256783"/>
      <w:bookmarkStart w:id="97" w:name="_Toc463900050"/>
      <w:bookmarkStart w:id="98" w:name="_Toc465359802"/>
      <w:proofErr w:type="gramStart"/>
      <w:r>
        <w:t>Vector :</w:t>
      </w:r>
      <w:proofErr w:type="gramEnd"/>
      <w:r>
        <w:t xml:space="preserve"> input</w:t>
      </w:r>
      <w:bookmarkEnd w:id="95"/>
      <w:bookmarkEnd w:id="98"/>
    </w:p>
    <w:p w:rsidR="00DF69B2" w:rsidRDefault="00DF69B2" w:rsidP="00DF69B2">
      <w:pPr>
        <w:pStyle w:val="BodyText"/>
      </w:pPr>
      <w:r>
        <w:t xml:space="preserve">The M65C02A core performs an indirect jump through the 16-bit address provided by the Vector input. The external interrupt handler generates the Vector address and the LE_Int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LE_Int output and capture the Vector input on the following micro-cycle. </w:t>
      </w:r>
    </w:p>
    <w:p w:rsidR="00DF69B2" w:rsidRPr="00FA32A8" w:rsidRDefault="00DF69B2" w:rsidP="00DF69B2">
      <w:pPr>
        <w:pStyle w:val="Heading4"/>
      </w:pPr>
      <w:bookmarkStart w:id="99" w:name="_Toc463900052"/>
      <w:bookmarkStart w:id="100" w:name="_Toc465359803"/>
      <w:proofErr w:type="gramStart"/>
      <w:r>
        <w:t>VP :</w:t>
      </w:r>
      <w:proofErr w:type="gramEnd"/>
      <w:r>
        <w:t xml:space="preserve"> output</w:t>
      </w:r>
      <w:bookmarkEnd w:id="99"/>
      <w:bookmarkEnd w:id="100"/>
    </w:p>
    <w:p w:rsidR="00DF69B2" w:rsidRDefault="00DF69B2" w:rsidP="00DF69B2">
      <w:pPr>
        <w:pStyle w:val="BodyText"/>
      </w:pPr>
      <w:r>
        <w:t>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LE_Int output.</w:t>
      </w:r>
    </w:p>
    <w:p w:rsidR="0080381E" w:rsidRDefault="0080381E" w:rsidP="00281A66">
      <w:pPr>
        <w:pStyle w:val="Heading4"/>
      </w:pPr>
      <w:bookmarkStart w:id="101" w:name="_Toc465359804"/>
      <w:proofErr w:type="gramStart"/>
      <w:r>
        <w:t>xIRQ :</w:t>
      </w:r>
      <w:proofErr w:type="gramEnd"/>
      <w:r>
        <w:t xml:space="preserve"> input</w:t>
      </w:r>
      <w:bookmarkEnd w:id="96"/>
      <w:bookmarkEnd w:id="97"/>
      <w:bookmarkEnd w:id="101"/>
    </w:p>
    <w:p w:rsidR="0080381E" w:rsidRDefault="0080381E" w:rsidP="0080381E">
      <w:pPr>
        <w:pStyle w:val="BodyText"/>
      </w:pPr>
      <w:r>
        <w:t xml:space="preserve">The xIRQ input is the logical OR of all of the maskable interrupt sources. The M65C02A core uses this signal in its implementation of the </w:t>
      </w:r>
      <w:r w:rsidR="003E3182" w:rsidRPr="003E3182">
        <w:rPr>
          <w:rFonts w:ascii="Courier New" w:hAnsi="Courier New" w:cs="Courier New"/>
          <w:b/>
          <w:i/>
        </w:rPr>
        <w:t>wai</w:t>
      </w:r>
      <w:r>
        <w:t>, wait for interrupt, instruction.</w:t>
      </w:r>
    </w:p>
    <w:p w:rsidR="0080381E" w:rsidRDefault="0080381E" w:rsidP="0080381E">
      <w:pPr>
        <w:pStyle w:val="BodyText"/>
      </w:pPr>
      <w:r>
        <w:t xml:space="preserve">If the core executes a </w:t>
      </w:r>
      <w:r w:rsidR="003E3182" w:rsidRPr="003E3182">
        <w:rPr>
          <w:rFonts w:ascii="Courier New" w:hAnsi="Courier New" w:cs="Courier New"/>
          <w:b/>
          <w:i/>
        </w:rPr>
        <w:t>wai</w:t>
      </w:r>
      <w:r>
        <w:t xml:space="preserve"> instruction with the IRQ_Msk asserted, there exists the potential that </w:t>
      </w:r>
      <w:r w:rsidR="003E3182" w:rsidRPr="003E3182">
        <w:rPr>
          <w:rFonts w:ascii="Courier New" w:hAnsi="Courier New" w:cs="Courier New"/>
          <w:b/>
          <w:i/>
        </w:rPr>
        <w:t>wai</w:t>
      </w:r>
      <w:r>
        <w:t xml:space="preserve"> would not exit unless a non-maskable interrupt was requested. Therefore, the xIRQ signal is used by the core to exit the </w:t>
      </w:r>
      <w:r w:rsidR="003E3182" w:rsidRPr="003E3182">
        <w:rPr>
          <w:rFonts w:ascii="Courier New" w:hAnsi="Courier New" w:cs="Courier New"/>
          <w:b/>
          <w:i/>
        </w:rPr>
        <w:t>wai</w:t>
      </w:r>
      <w:r>
        <w:t xml:space="preserve"> instruction whenever a maskable interrupt is asserted while </w:t>
      </w:r>
      <w:r>
        <w:lastRenderedPageBreak/>
        <w:t xml:space="preserve">IRQ_Msk is also asserted. This allows the WAI instruction to synchronize the core to the edge of external </w:t>
      </w:r>
      <w:r w:rsidR="00DF69B2">
        <w:t>the non-maskable interrupt</w:t>
      </w:r>
      <w:r>
        <w:t xml:space="preserve">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r w:rsidR="003E3182" w:rsidRPr="003E3182">
        <w:rPr>
          <w:rFonts w:ascii="Courier New" w:hAnsi="Courier New" w:cs="Courier New"/>
          <w:b/>
          <w:i/>
        </w:rPr>
        <w:t>wai</w:t>
      </w:r>
      <w:r>
        <w:t xml:space="preserve"> instruction when the non-maskable interrupt service ro</w:t>
      </w:r>
      <w:r>
        <w:t>u</w:t>
      </w:r>
      <w:r>
        <w:t>tine completes. In the case of maskable interrupts, an unmasked maskable interrupt will conti</w:t>
      </w:r>
      <w:r>
        <w:t>n</w:t>
      </w:r>
      <w:r>
        <w:t>ue with the following instruction after the appropriate maskable interrupt service routine co</w:t>
      </w:r>
      <w:r>
        <w:t>m</w:t>
      </w:r>
      <w:r>
        <w:t xml:space="preserve">pletes. In the case of a masked maskable interrupt, execution </w:t>
      </w:r>
      <w:r w:rsidR="00514D77">
        <w:t xml:space="preserve">will continue </w:t>
      </w:r>
      <w:r>
        <w:t xml:space="preserve">with the instruction following the </w:t>
      </w:r>
      <w:r w:rsidR="003E3182" w:rsidRPr="003E3182">
        <w:rPr>
          <w:rFonts w:ascii="Courier New" w:hAnsi="Courier New" w:cs="Courier New"/>
          <w:b/>
          <w:i/>
        </w:rPr>
        <w:t>wai</w:t>
      </w:r>
      <w:r>
        <w:t xml:space="preserve"> instruction</w:t>
      </w:r>
      <w:r w:rsidR="00514D77">
        <w:t>,</w:t>
      </w:r>
      <w:r>
        <w:t xml:space="preserve"> </w:t>
      </w:r>
      <w:r w:rsidR="00514D77">
        <w:t>but</w:t>
      </w:r>
      <w:r>
        <w:t xml:space="preserve"> no interrupt service routine is executed in this case. </w:t>
      </w:r>
    </w:p>
    <w:p w:rsidR="0080381E" w:rsidRDefault="0080381E" w:rsidP="0080381E">
      <w:pPr>
        <w:pStyle w:val="Heading3"/>
      </w:pPr>
      <w:bookmarkStart w:id="102" w:name="_Toc463900053"/>
      <w:bookmarkStart w:id="103" w:name="_Toc465359805"/>
      <w:r>
        <w:t>Set oVerflow Flag Interface</w:t>
      </w:r>
      <w:bookmarkEnd w:id="102"/>
      <w:bookmarkEnd w:id="103"/>
    </w:p>
    <w:p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281A66">
      <w:pPr>
        <w:pStyle w:val="Heading4"/>
      </w:pPr>
      <w:bookmarkStart w:id="104" w:name="_Toc463900054"/>
      <w:bookmarkStart w:id="105" w:name="_Toc465359806"/>
      <w:proofErr w:type="gramStart"/>
      <w:r>
        <w:t>SO :</w:t>
      </w:r>
      <w:proofErr w:type="gramEnd"/>
      <w:r>
        <w:t xml:space="preserve"> input</w:t>
      </w:r>
      <w:bookmarkEnd w:id="104"/>
      <w:bookmarkEnd w:id="105"/>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w:t>
      </w:r>
      <w:r>
        <w:t>o</w:t>
      </w:r>
      <w:r>
        <w:t>main of the M65C02A core. The M65C02A core will set the V flag in its P register at the compl</w:t>
      </w:r>
      <w:r>
        <w:t>e</w:t>
      </w:r>
      <w:r>
        <w:t>tion of the instruction it is executing when the SO input is asserted.</w:t>
      </w:r>
    </w:p>
    <w:p w:rsidR="0080381E" w:rsidRDefault="0080381E" w:rsidP="00281A66">
      <w:pPr>
        <w:pStyle w:val="Heading4"/>
      </w:pPr>
      <w:bookmarkStart w:id="106" w:name="_Toc463900055"/>
      <w:bookmarkStart w:id="107" w:name="_Toc465359807"/>
      <w:r>
        <w:t>SO_</w:t>
      </w:r>
      <w:proofErr w:type="gramStart"/>
      <w:r>
        <w:t>Clr :</w:t>
      </w:r>
      <w:proofErr w:type="gramEnd"/>
      <w:r>
        <w:t xml:space="preserve"> output</w:t>
      </w:r>
      <w:bookmarkEnd w:id="106"/>
      <w:bookmarkEnd w:id="107"/>
    </w:p>
    <w:p w:rsidR="0080381E" w:rsidRDefault="0080381E" w:rsidP="0080381E">
      <w:pPr>
        <w:pStyle w:val="BodyText"/>
      </w:pPr>
      <w:r>
        <w:t>The M65C02A core asserts the SO_Clr output in response to the SO input. The M65C02A core expects the external logic driving the SO input to assert and hold the SO port until it is acknow</w:t>
      </w:r>
      <w:r>
        <w:t>l</w:t>
      </w:r>
      <w:r>
        <w:t xml:space="preserve">edged by the SO_Clr output. The M65C02A core will assert its SO_Clr output during the micro-cycle in which it will be setting the V flag in </w:t>
      </w:r>
      <w:r w:rsidR="00DF69B2">
        <w:t>the</w:t>
      </w:r>
      <w:r>
        <w:t xml:space="preserve"> P register.</w:t>
      </w:r>
    </w:p>
    <w:p w:rsidR="0080381E" w:rsidRDefault="0080381E" w:rsidP="0080381E">
      <w:pPr>
        <w:pStyle w:val="Heading3"/>
      </w:pPr>
      <w:bookmarkStart w:id="108" w:name="_Toc463900056"/>
      <w:bookmarkStart w:id="109" w:name="_Toc465359808"/>
      <w:r>
        <w:t>Core Status Interface</w:t>
      </w:r>
      <w:bookmarkEnd w:id="108"/>
      <w:bookmarkEnd w:id="109"/>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281A66">
      <w:pPr>
        <w:pStyle w:val="Heading4"/>
      </w:pPr>
      <w:bookmarkStart w:id="110" w:name="_Toc463900057"/>
      <w:bookmarkStart w:id="111" w:name="_Toc465359809"/>
      <w:proofErr w:type="gramStart"/>
      <w:r>
        <w:lastRenderedPageBreak/>
        <w:t>Done :</w:t>
      </w:r>
      <w:proofErr w:type="gramEnd"/>
      <w:r>
        <w:t xml:space="preserve"> output</w:t>
      </w:r>
      <w:bookmarkEnd w:id="110"/>
      <w:bookmarkEnd w:id="111"/>
    </w:p>
    <w:p w:rsidR="0080381E" w:rsidRPr="00D304D9" w:rsidRDefault="0080381E" w:rsidP="0080381E">
      <w:pPr>
        <w:pStyle w:val="BodyText"/>
      </w:pPr>
      <w:r>
        <w:t xml:space="preserve">The M65C02A core asserts the </w:t>
      </w:r>
      <w:proofErr w:type="gramStart"/>
      <w:r>
        <w:t>Done</w:t>
      </w:r>
      <w:proofErr w:type="gramEnd"/>
      <w:r>
        <w:t xml:space="preserve"> output during the fetch of the next instruction. In essence, </w:t>
      </w:r>
      <w:proofErr w:type="gramStart"/>
      <w:r>
        <w:t>Done</w:t>
      </w:r>
      <w:proofErr w:type="gramEnd"/>
      <w:r>
        <w:t xml:space="preserve"> is asserted by the M65C02A core at the completion of the current instruction and the fetch of the next instruction. Given the pipelined nature of the M65C02A core’s microprogram, the </w:t>
      </w:r>
      <w:proofErr w:type="gramStart"/>
      <w:r>
        <w:t>Done</w:t>
      </w:r>
      <w:proofErr w:type="gramEnd"/>
      <w:r>
        <w:t xml:space="preserve"> output is asserted during the memory cycle that completes any read-only instructions and which simultaneously reads the opcode of the next instruction, i.e. fetches the next instruction. For all other instruction types, </w:t>
      </w:r>
      <w:proofErr w:type="gramStart"/>
      <w:r>
        <w:t>Done</w:t>
      </w:r>
      <w:proofErr w:type="gramEnd"/>
      <w:r>
        <w:t xml:space="preserve"> is asserted during the fetch of the </w:t>
      </w:r>
      <w:r w:rsidR="00DF69B2">
        <w:t xml:space="preserve">opcode for the </w:t>
      </w:r>
      <w:r>
        <w:t>next i</w:t>
      </w:r>
      <w:r>
        <w:t>n</w:t>
      </w:r>
      <w:r>
        <w:t>struc</w:t>
      </w:r>
      <w:r w:rsidR="00DF69B2">
        <w:t>tion</w:t>
      </w:r>
      <w:r>
        <w:t>.</w:t>
      </w:r>
    </w:p>
    <w:p w:rsidR="0080381E" w:rsidRDefault="0080381E" w:rsidP="00281A66">
      <w:pPr>
        <w:pStyle w:val="Heading4"/>
      </w:pPr>
      <w:bookmarkStart w:id="112" w:name="_Toc463900058"/>
      <w:bookmarkStart w:id="113" w:name="_Toc465359810"/>
      <w:proofErr w:type="gramStart"/>
      <w:r>
        <w:t>SC :</w:t>
      </w:r>
      <w:proofErr w:type="gramEnd"/>
      <w:r>
        <w:t xml:space="preserve"> output</w:t>
      </w:r>
      <w:bookmarkEnd w:id="112"/>
      <w:bookmarkEnd w:id="113"/>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281A66">
      <w:pPr>
        <w:pStyle w:val="Heading4"/>
      </w:pPr>
      <w:bookmarkStart w:id="114" w:name="_Toc463900059"/>
      <w:bookmarkStart w:id="115" w:name="_Toc465359811"/>
      <w:proofErr w:type="gramStart"/>
      <w:r>
        <w:t>Mode :</w:t>
      </w:r>
      <w:proofErr w:type="gramEnd"/>
      <w:r>
        <w:t xml:space="preserve"> output</w:t>
      </w:r>
      <w:bookmarkEnd w:id="114"/>
      <w:bookmarkEnd w:id="115"/>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w:t>
      </w:r>
      <w:r>
        <w:t>n</w:t>
      </w:r>
      <w:r>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w:t>
      </w:r>
      <w:r>
        <w:t>p</w:t>
      </w:r>
      <w:r>
        <w:t>propriately.</w:t>
      </w:r>
    </w:p>
    <w:p w:rsidR="0080381E" w:rsidRDefault="0080381E" w:rsidP="00A86984">
      <w:pPr>
        <w:pStyle w:val="BodyText"/>
      </w:pPr>
      <w:r>
        <w:t>The following table defines Mode for the full implementation of the M65C02A core:</w:t>
      </w:r>
    </w:p>
    <w:p w:rsidR="0080381E" w:rsidRPr="00A86984" w:rsidRDefault="0080381E" w:rsidP="00A86984">
      <w:pPr>
        <w:pStyle w:val="Caption"/>
        <w:jc w:val="center"/>
        <w:rPr>
          <w:sz w:val="24"/>
        </w:rPr>
      </w:pPr>
      <w:bookmarkStart w:id="116" w:name="_Ref435202731"/>
      <w:bookmarkStart w:id="117" w:name="_Toc463898296"/>
      <w:bookmarkStart w:id="118" w:name="_Toc463899174"/>
      <w:bookmarkStart w:id="119" w:name="_Toc463899266"/>
      <w:bookmarkStart w:id="120" w:name="_Toc463899968"/>
      <w:bookmarkStart w:id="121" w:name="_Toc463962989"/>
      <w:r w:rsidRPr="00A86984">
        <w:rPr>
          <w:sz w:val="24"/>
        </w:rPr>
        <w:t xml:space="preserve">Table </w:t>
      </w:r>
      <w:r w:rsidR="00DB3617" w:rsidRPr="00A86984">
        <w:rPr>
          <w:sz w:val="24"/>
        </w:rPr>
        <w:fldChar w:fldCharType="begin"/>
      </w:r>
      <w:r w:rsidRPr="00A86984">
        <w:rPr>
          <w:sz w:val="24"/>
        </w:rPr>
        <w:instrText xml:space="preserve"> SEQ Table \* ARABIC </w:instrText>
      </w:r>
      <w:r w:rsidR="00DB3617" w:rsidRPr="00A86984">
        <w:rPr>
          <w:sz w:val="24"/>
        </w:rPr>
        <w:fldChar w:fldCharType="separate"/>
      </w:r>
      <w:r w:rsidR="009435B4">
        <w:rPr>
          <w:noProof/>
          <w:sz w:val="24"/>
        </w:rPr>
        <w:t>1</w:t>
      </w:r>
      <w:r w:rsidR="00DB3617" w:rsidRPr="00A86984">
        <w:rPr>
          <w:sz w:val="24"/>
        </w:rPr>
        <w:fldChar w:fldCharType="end"/>
      </w:r>
      <w:bookmarkEnd w:id="116"/>
      <w:r w:rsidRPr="00A86984">
        <w:rPr>
          <w:sz w:val="24"/>
        </w:rPr>
        <w:t>: M65C02A Core Instruction Mode Output Definition.</w:t>
      </w:r>
      <w:bookmarkEnd w:id="117"/>
      <w:bookmarkEnd w:id="118"/>
      <w:bookmarkEnd w:id="119"/>
      <w:bookmarkEnd w:id="120"/>
      <w:bookmarkEnd w:id="121"/>
    </w:p>
    <w:tbl>
      <w:tblPr>
        <w:tblStyle w:val="TableGrid"/>
        <w:tblW w:w="0" w:type="auto"/>
        <w:jc w:val="center"/>
        <w:tblLook w:val="04A0"/>
      </w:tblPr>
      <w:tblGrid>
        <w:gridCol w:w="1255"/>
        <w:gridCol w:w="1304"/>
        <w:gridCol w:w="7881"/>
      </w:tblGrid>
      <w:tr w:rsidR="0080381E" w:rsidRPr="00A86984" w:rsidTr="0080381E">
        <w:trPr>
          <w:cantSplit/>
          <w:tblHeader/>
          <w:jc w:val="center"/>
        </w:trPr>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ode[2:0]</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VAL</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rsidR="0080381E" w:rsidRPr="00A86984" w:rsidRDefault="009C35E1" w:rsidP="00A86984">
            <w:pPr>
              <w:pStyle w:val="BodyText"/>
              <w:spacing w:after="0"/>
              <w:jc w:val="center"/>
              <w:rPr>
                <w:sz w:val="22"/>
                <w:szCs w:val="20"/>
              </w:rPr>
            </w:pPr>
            <w:r w:rsidRPr="00A86984">
              <w:rPr>
                <w:sz w:val="22"/>
                <w:szCs w:val="20"/>
              </w:rPr>
              <w:t>INV</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COP</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w:t>
            </w:r>
            <w:r w:rsidRPr="00A86984">
              <w:rPr>
                <w:sz w:val="22"/>
                <w:szCs w:val="20"/>
              </w:rPr>
              <w:t>s</w:t>
            </w:r>
            <w:r w:rsidRPr="00A86984">
              <w:rPr>
                <w:sz w:val="22"/>
                <w:szCs w:val="20"/>
              </w:rPr>
              <w:t>sors.</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rsidR="0080381E" w:rsidRPr="00A86984" w:rsidRDefault="00267D3B" w:rsidP="00A86984">
            <w:pPr>
              <w:pStyle w:val="BodyText"/>
              <w:spacing w:after="0"/>
              <w:jc w:val="center"/>
              <w:rPr>
                <w:sz w:val="22"/>
                <w:szCs w:val="20"/>
              </w:rPr>
            </w:pPr>
            <w:r w:rsidRPr="00A86984">
              <w:rPr>
                <w:sz w:val="22"/>
                <w:szCs w:val="20"/>
              </w:rPr>
              <w:t>BRK</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r w:rsidR="00267D3B" w:rsidRPr="00A86984">
              <w:rPr>
                <w:rFonts w:ascii="Courier New" w:hAnsi="Courier New" w:cs="Courier New"/>
                <w:b/>
                <w:i/>
                <w:sz w:val="22"/>
                <w:szCs w:val="20"/>
              </w:rPr>
              <w:t>brk</w:t>
            </w:r>
            <w:r w:rsidRPr="00A86984">
              <w:rPr>
                <w:sz w:val="22"/>
                <w:szCs w:val="20"/>
              </w:rPr>
              <w:t xml:space="preserve"> instruction.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FTH</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SPC</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PFX</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WAI</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w:t>
            </w:r>
            <w:r w:rsidR="003E3182" w:rsidRPr="00A86984">
              <w:rPr>
                <w:rFonts w:ascii="Courier New" w:hAnsi="Courier New" w:cs="Courier New"/>
                <w:b/>
                <w:i/>
                <w:sz w:val="22"/>
                <w:szCs w:val="20"/>
              </w:rPr>
              <w:t>wai</w:t>
            </w:r>
            <w:r w:rsidRPr="00A86984">
              <w:rPr>
                <w:sz w:val="22"/>
                <w:szCs w:val="20"/>
              </w:rPr>
              <w:t xml:space="preserve"> instruction is being executed. The M65C02A core logic uses this mode to configure the test logic to sense the occurrence of non-maskable and maskable interrupts as described above in </w:t>
            </w:r>
            <w:fldSimple w:instr=" REF _Ref409256783 \r \h  \* MERGEFORMAT ">
              <w:r w:rsidR="009435B4" w:rsidRPr="009435B4">
                <w:rPr>
                  <w:sz w:val="22"/>
                  <w:szCs w:val="20"/>
                </w:rPr>
                <w:t>2.2.2.4</w:t>
              </w:r>
            </w:fldSimple>
            <w:r w:rsidRPr="00A86984">
              <w:rPr>
                <w:sz w:val="22"/>
                <w:szCs w:val="20"/>
              </w:rPr>
              <w:t xml:space="preserve">. </w:t>
            </w:r>
          </w:p>
        </w:tc>
      </w:tr>
    </w:tbl>
    <w:p w:rsidR="0080381E" w:rsidRDefault="0080381E" w:rsidP="00A86984">
      <w:pPr>
        <w:pStyle w:val="Heading4"/>
      </w:pPr>
      <w:bookmarkStart w:id="122" w:name="_Toc463900060"/>
      <w:bookmarkStart w:id="123" w:name="_Toc465359812"/>
      <w:proofErr w:type="gramStart"/>
      <w:r>
        <w:lastRenderedPageBreak/>
        <w:t>RMW :</w:t>
      </w:r>
      <w:proofErr w:type="gramEnd"/>
      <w:r>
        <w:t xml:space="preserve"> output</w:t>
      </w:r>
      <w:bookmarkEnd w:id="122"/>
      <w:bookmarkEnd w:id="123"/>
    </w:p>
    <w:p w:rsidR="0080381E" w:rsidRDefault="0080381E" w:rsidP="00A86984">
      <w:pPr>
        <w:pStyle w:val="BodyText"/>
        <w:keepNext/>
      </w:pPr>
      <w:r>
        <w:t>The RMW output is asserted by the M65C02A core throughout the execution of a read-modify-write (RMW) instruction. It is asserted immediately after an RMW instruction is fetched and d</w:t>
      </w:r>
      <w:r>
        <w:t>e</w:t>
      </w:r>
      <w:r>
        <w:t>coded, and remains asserted until a non-RMW instruction is fetched and decoded.</w:t>
      </w:r>
    </w:p>
    <w:p w:rsidR="0080381E" w:rsidRDefault="0080381E" w:rsidP="0080381E">
      <w:pPr>
        <w:pStyle w:val="Heading3"/>
      </w:pPr>
      <w:bookmarkStart w:id="124" w:name="_Toc463900061"/>
      <w:bookmarkStart w:id="125" w:name="_Toc465359813"/>
      <w:r>
        <w:t>Memory Cycle Length Control Interface</w:t>
      </w:r>
      <w:bookmarkEnd w:id="124"/>
      <w:bookmarkEnd w:id="125"/>
    </w:p>
    <w:p w:rsidR="0080381E" w:rsidRPr="00A64C97" w:rsidRDefault="0080381E" w:rsidP="0080381E">
      <w:pPr>
        <w:pStyle w:val="BodyText"/>
      </w:pPr>
      <w:r>
        <w:t xml:space="preserve">The M65C02A core operates at the memory cycle rate. The </w:t>
      </w:r>
      <w:proofErr w:type="gramStart"/>
      <w:r>
        <w:t>memory cycle length control inte</w:t>
      </w:r>
      <w:r>
        <w:t>r</w:t>
      </w:r>
      <w:r>
        <w:t>face</w:t>
      </w:r>
      <w:proofErr w:type="gramEnd"/>
      <w:r>
        <w:t xml:space="preserve"> provides the mechanism by which external logic can extend any memory cycle of the M65C02A core. </w:t>
      </w:r>
    </w:p>
    <w:p w:rsidR="0080381E" w:rsidRDefault="0080381E" w:rsidP="00281A66">
      <w:pPr>
        <w:pStyle w:val="Heading4"/>
      </w:pPr>
      <w:bookmarkStart w:id="126" w:name="_Toc463900062"/>
      <w:bookmarkStart w:id="127" w:name="_Toc465359814"/>
      <w:proofErr w:type="gramStart"/>
      <w:r>
        <w:t>Wait :</w:t>
      </w:r>
      <w:proofErr w:type="gramEnd"/>
      <w:r>
        <w:t xml:space="preserve"> input</w:t>
      </w:r>
      <w:bookmarkEnd w:id="126"/>
      <w:bookmarkEnd w:id="127"/>
    </w:p>
    <w:p w:rsidR="0080381E" w:rsidRPr="00A64C97" w:rsidRDefault="0080381E" w:rsidP="0080381E">
      <w:pPr>
        <w:pStyle w:val="BodyText"/>
      </w:pPr>
      <w:r>
        <w:t>The Wait input is asserted by external logic to extend an M65C02A core’s memory cycle.</w:t>
      </w:r>
    </w:p>
    <w:p w:rsidR="0080381E" w:rsidRDefault="0080381E" w:rsidP="00281A66">
      <w:pPr>
        <w:pStyle w:val="Heading4"/>
      </w:pPr>
      <w:bookmarkStart w:id="128" w:name="_Toc463900063"/>
      <w:bookmarkStart w:id="129" w:name="_Toc465359815"/>
      <w:proofErr w:type="gramStart"/>
      <w:r>
        <w:t>Rdy :</w:t>
      </w:r>
      <w:proofErr w:type="gramEnd"/>
      <w:r>
        <w:t xml:space="preserve"> output</w:t>
      </w:r>
      <w:bookmarkEnd w:id="128"/>
      <w:bookmarkEnd w:id="129"/>
    </w:p>
    <w:p w:rsidR="0080381E" w:rsidRPr="00A64C97" w:rsidRDefault="0080381E" w:rsidP="0080381E">
      <w:pPr>
        <w:pStyle w:val="BodyText"/>
      </w:pPr>
      <w:r>
        <w:t>The Rdy output is asserted by the M65C02A core to indicate that a memory cycle is complete. If Wait is not asserted, then Rdy is asserted on every clock cycle of the M65C02A core.</w:t>
      </w:r>
    </w:p>
    <w:p w:rsidR="0080381E" w:rsidRDefault="0080381E" w:rsidP="0080381E">
      <w:pPr>
        <w:pStyle w:val="Heading3"/>
      </w:pPr>
      <w:bookmarkStart w:id="130" w:name="_Toc463900064"/>
      <w:bookmarkStart w:id="131" w:name="_Toc465359816"/>
      <w:r>
        <w:t>Memory Interface</w:t>
      </w:r>
      <w:bookmarkEnd w:id="130"/>
      <w:bookmarkEnd w:id="131"/>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w:t>
      </w:r>
      <w:r>
        <w:t>o</w:t>
      </w:r>
      <w:r>
        <w:t>cessors, external logic can map the M65C02A core’s no operation state to either a read or a write.</w:t>
      </w:r>
    </w:p>
    <w:p w:rsidR="0080381E" w:rsidRDefault="0080381E" w:rsidP="00281A66">
      <w:pPr>
        <w:pStyle w:val="Heading4"/>
      </w:pPr>
      <w:bookmarkStart w:id="132" w:name="_Toc463900065"/>
      <w:bookmarkStart w:id="133" w:name="_Toc465359817"/>
      <w:r>
        <w:t>IO_</w:t>
      </w:r>
      <w:proofErr w:type="gramStart"/>
      <w:r>
        <w:t>Op[</w:t>
      </w:r>
      <w:proofErr w:type="gramEnd"/>
      <w:r>
        <w:t>1:0] : output</w:t>
      </w:r>
      <w:bookmarkEnd w:id="132"/>
      <w:bookmarkEnd w:id="133"/>
    </w:p>
    <w:p w:rsidR="0080381E" w:rsidRDefault="0080381E" w:rsidP="0080381E">
      <w:pPr>
        <w:pStyle w:val="BodyText"/>
      </w:pPr>
      <w:r>
        <w:t>The IO_</w:t>
      </w:r>
      <w:proofErr w:type="gramStart"/>
      <w:r>
        <w:t>Op[</w:t>
      </w:r>
      <w:proofErr w:type="gramEnd"/>
      <w:r>
        <w:t>1:0] outputs provide the memory cycle control signals. The following table defines the memory interface actions encoded by the IO_</w:t>
      </w:r>
      <w:proofErr w:type="gramStart"/>
      <w:r>
        <w:t>Op[</w:t>
      </w:r>
      <w:proofErr w:type="gramEnd"/>
      <w:r>
        <w:t>1:0] outputs:</w:t>
      </w:r>
    </w:p>
    <w:p w:rsidR="0080381E" w:rsidRPr="004375C2" w:rsidRDefault="0080381E" w:rsidP="0080381E">
      <w:pPr>
        <w:pStyle w:val="Caption"/>
        <w:keepNext/>
        <w:jc w:val="center"/>
        <w:rPr>
          <w:sz w:val="24"/>
          <w:szCs w:val="24"/>
        </w:rPr>
      </w:pPr>
      <w:bookmarkStart w:id="134" w:name="_Toc463898297"/>
      <w:bookmarkStart w:id="135" w:name="_Toc463899175"/>
      <w:bookmarkStart w:id="136" w:name="_Toc463899267"/>
      <w:bookmarkStart w:id="137" w:name="_Toc463899969"/>
      <w:bookmarkStart w:id="138" w:name="_Toc463962990"/>
      <w:r w:rsidRPr="004375C2">
        <w:rPr>
          <w:sz w:val="24"/>
          <w:szCs w:val="24"/>
        </w:rPr>
        <w:t xml:space="preserve">Table </w:t>
      </w:r>
      <w:r w:rsidR="00DB3617" w:rsidRPr="004375C2">
        <w:rPr>
          <w:sz w:val="24"/>
          <w:szCs w:val="24"/>
        </w:rPr>
        <w:fldChar w:fldCharType="begin"/>
      </w:r>
      <w:r w:rsidRPr="004375C2">
        <w:rPr>
          <w:sz w:val="24"/>
          <w:szCs w:val="24"/>
        </w:rPr>
        <w:instrText xml:space="preserve"> SEQ Table \* ARABIC </w:instrText>
      </w:r>
      <w:r w:rsidR="00DB3617" w:rsidRPr="004375C2">
        <w:rPr>
          <w:sz w:val="24"/>
          <w:szCs w:val="24"/>
        </w:rPr>
        <w:fldChar w:fldCharType="separate"/>
      </w:r>
      <w:r w:rsidR="009435B4">
        <w:rPr>
          <w:noProof/>
          <w:sz w:val="24"/>
          <w:szCs w:val="24"/>
        </w:rPr>
        <w:t>2</w:t>
      </w:r>
      <w:r w:rsidR="00DB3617" w:rsidRPr="004375C2">
        <w:rPr>
          <w:sz w:val="24"/>
          <w:szCs w:val="24"/>
        </w:rPr>
        <w:fldChar w:fldCharType="end"/>
      </w:r>
      <w:r w:rsidRPr="004375C2">
        <w:rPr>
          <w:sz w:val="24"/>
          <w:szCs w:val="24"/>
        </w:rPr>
        <w:t xml:space="preserve">: </w:t>
      </w:r>
      <w:r>
        <w:rPr>
          <w:sz w:val="24"/>
          <w:szCs w:val="24"/>
        </w:rPr>
        <w:t xml:space="preserve">M65C02A Core </w:t>
      </w:r>
      <w:r w:rsidRPr="004375C2">
        <w:rPr>
          <w:sz w:val="24"/>
          <w:szCs w:val="24"/>
        </w:rPr>
        <w:t>IO_</w:t>
      </w:r>
      <w:proofErr w:type="gramStart"/>
      <w:r w:rsidRPr="004375C2">
        <w:rPr>
          <w:sz w:val="24"/>
          <w:szCs w:val="24"/>
        </w:rPr>
        <w:t>Op[</w:t>
      </w:r>
      <w:proofErr w:type="gramEnd"/>
      <w:r w:rsidRPr="004375C2">
        <w:rPr>
          <w:sz w:val="24"/>
          <w:szCs w:val="24"/>
        </w:rPr>
        <w:t>1:0] Output</w:t>
      </w:r>
      <w:r w:rsidRPr="004375C2">
        <w:rPr>
          <w:noProof/>
          <w:sz w:val="24"/>
          <w:szCs w:val="24"/>
        </w:rPr>
        <w:t xml:space="preserve"> Encoding.</w:t>
      </w:r>
      <w:bookmarkEnd w:id="134"/>
      <w:bookmarkEnd w:id="135"/>
      <w:bookmarkEnd w:id="136"/>
      <w:bookmarkEnd w:id="137"/>
      <w:bookmarkEnd w:id="138"/>
    </w:p>
    <w:tbl>
      <w:tblPr>
        <w:tblStyle w:val="TableGrid"/>
        <w:tblW w:w="0" w:type="auto"/>
        <w:jc w:val="center"/>
        <w:tblLook w:val="04A0"/>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r w:rsidRPr="004375C2">
              <w:rPr>
                <w:b/>
              </w:rPr>
              <w:t>IO_Op[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281A66">
      <w:pPr>
        <w:pStyle w:val="Heading4"/>
      </w:pPr>
      <w:bookmarkStart w:id="139" w:name="_Toc463900066"/>
      <w:bookmarkStart w:id="140" w:name="_Toc465359818"/>
      <w:proofErr w:type="gramStart"/>
      <w:r>
        <w:t>AO[</w:t>
      </w:r>
      <w:proofErr w:type="gramEnd"/>
      <w:r>
        <w:t>15:0] : output</w:t>
      </w:r>
      <w:bookmarkEnd w:id="139"/>
      <w:bookmarkEnd w:id="140"/>
    </w:p>
    <w:p w:rsidR="0080381E" w:rsidRPr="00A64C97" w:rsidRDefault="0080381E" w:rsidP="0080381E">
      <w:pPr>
        <w:pStyle w:val="BodyText"/>
      </w:pPr>
      <w:r>
        <w:t xml:space="preserve">The </w:t>
      </w:r>
      <w:proofErr w:type="gramStart"/>
      <w:r>
        <w:t>AO[</w:t>
      </w:r>
      <w:proofErr w:type="gramEnd"/>
      <w:r>
        <w:t>15:0] outputs provide the 16-bit virtual ddress of the</w:t>
      </w:r>
      <w:r w:rsidR="003E3182">
        <w:t xml:space="preserve"> memory cycle. These outputs can</w:t>
      </w:r>
      <w:r>
        <w:t xml:space="preserve"> be directly </w:t>
      </w:r>
      <w:r w:rsidR="003E3182">
        <w:t xml:space="preserve">connected </w:t>
      </w:r>
      <w:r>
        <w:t xml:space="preserve">to memory and I/O peripherals in which case the M65C02A core is being </w:t>
      </w:r>
      <w:r>
        <w:lastRenderedPageBreak/>
        <w:t>used in an unmapped application. Alternatively, these outputs can be mapped by external logic to expand the physical address space accessible by applications using the M65C02A core.</w:t>
      </w:r>
    </w:p>
    <w:p w:rsidR="0080381E" w:rsidRDefault="0080381E" w:rsidP="00281A66">
      <w:pPr>
        <w:pStyle w:val="Heading4"/>
      </w:pPr>
      <w:bookmarkStart w:id="141" w:name="_Toc463900067"/>
      <w:bookmarkStart w:id="142" w:name="_Toc465359819"/>
      <w:proofErr w:type="gramStart"/>
      <w:r>
        <w:t>DI[</w:t>
      </w:r>
      <w:proofErr w:type="gramEnd"/>
      <w:r>
        <w:t>7:0] : output</w:t>
      </w:r>
      <w:bookmarkEnd w:id="141"/>
      <w:bookmarkEnd w:id="142"/>
    </w:p>
    <w:p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w:t>
      </w:r>
      <w:r>
        <w:t>c</w:t>
      </w:r>
      <w:r>
        <w:t>tion fetch cycles to the M65C02A core’s microprogram ROMs.</w:t>
      </w:r>
    </w:p>
    <w:p w:rsidR="0080381E" w:rsidRDefault="0080381E" w:rsidP="00281A66">
      <w:pPr>
        <w:pStyle w:val="Heading4"/>
      </w:pPr>
      <w:bookmarkStart w:id="143" w:name="_Toc463900068"/>
      <w:bookmarkStart w:id="144" w:name="_Toc465359820"/>
      <w:proofErr w:type="gramStart"/>
      <w:r>
        <w:t>DO[</w:t>
      </w:r>
      <w:proofErr w:type="gramEnd"/>
      <w:r>
        <w:t>7:0] : output</w:t>
      </w:r>
      <w:bookmarkEnd w:id="143"/>
      <w:bookmarkEnd w:id="144"/>
    </w:p>
    <w:p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w:t>
      </w:r>
      <w:r>
        <w:t>y</w:t>
      </w:r>
      <w:r>
        <w:t>cle.</w:t>
      </w:r>
    </w:p>
    <w:p w:rsidR="00622FEE" w:rsidRDefault="00C836B7" w:rsidP="00622FEE">
      <w:pPr>
        <w:pStyle w:val="Heading3"/>
      </w:pPr>
      <w:bookmarkStart w:id="145" w:name="_Toc463900069"/>
      <w:bookmarkStart w:id="146" w:name="_Toc465359821"/>
      <w:r>
        <w:t>Co-processor Interface</w:t>
      </w:r>
      <w:bookmarkEnd w:id="145"/>
      <w:bookmarkEnd w:id="146"/>
    </w:p>
    <w:p w:rsidR="00C836B7" w:rsidRPr="00C836B7" w:rsidRDefault="00C836B7" w:rsidP="00C836B7">
      <w:pPr>
        <w:pStyle w:val="BodyText"/>
      </w:pPr>
      <w:r>
        <w:t>TBD</w:t>
      </w:r>
    </w:p>
    <w:p w:rsidR="0080381E" w:rsidRDefault="0080381E" w:rsidP="0080381E">
      <w:pPr>
        <w:pStyle w:val="Heading3"/>
      </w:pPr>
      <w:bookmarkStart w:id="147" w:name="_Toc463900070"/>
      <w:bookmarkStart w:id="148" w:name="_Toc465359822"/>
      <w:r>
        <w:t>Core Internal State Interface</w:t>
      </w:r>
      <w:bookmarkEnd w:id="147"/>
      <w:bookmarkEnd w:id="148"/>
    </w:p>
    <w:p w:rsidR="0080381E" w:rsidRPr="00B27C03" w:rsidRDefault="0080381E" w:rsidP="0080381E">
      <w:pPr>
        <w:pStyle w:val="BodyText"/>
      </w:pPr>
      <w:r>
        <w:t>The M65C02A’s internal state is exposed using the Internal State Interface. The output ports d</w:t>
      </w:r>
      <w:r>
        <w:t>e</w:t>
      </w:r>
      <w:r>
        <w:t>fined for this function provide access to the current values of various registers within the M65C02A core.</w:t>
      </w:r>
    </w:p>
    <w:p w:rsidR="0080381E" w:rsidRDefault="0080381E" w:rsidP="00281A66">
      <w:pPr>
        <w:pStyle w:val="Heading4"/>
      </w:pPr>
      <w:bookmarkStart w:id="149" w:name="_Toc463900071"/>
      <w:bookmarkStart w:id="150" w:name="_Toc465359823"/>
      <w:proofErr w:type="gramStart"/>
      <w:r>
        <w:t>X[</w:t>
      </w:r>
      <w:proofErr w:type="gramEnd"/>
      <w:r>
        <w:t>15:0] : output</w:t>
      </w:r>
      <w:bookmarkEnd w:id="149"/>
      <w:bookmarkEnd w:id="150"/>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1" w:name="_Toc463900072"/>
      <w:bookmarkStart w:id="152" w:name="_Toc465359824"/>
      <w:proofErr w:type="gramStart"/>
      <w:r>
        <w:t>Y[</w:t>
      </w:r>
      <w:proofErr w:type="gramEnd"/>
      <w:r>
        <w:t>15:0] : output</w:t>
      </w:r>
      <w:bookmarkEnd w:id="151"/>
      <w:bookmarkEnd w:id="152"/>
    </w:p>
    <w:p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3" w:name="_Toc463900073"/>
      <w:bookmarkStart w:id="154" w:name="_Toc465359825"/>
      <w:proofErr w:type="gramStart"/>
      <w:r>
        <w:t>A[</w:t>
      </w:r>
      <w:proofErr w:type="gramEnd"/>
      <w:r>
        <w:t>15:0] : output</w:t>
      </w:r>
      <w:bookmarkEnd w:id="153"/>
      <w:bookmarkEnd w:id="154"/>
    </w:p>
    <w:p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w:t>
      </w:r>
      <w:r>
        <w:t>c</w:t>
      </w:r>
      <w:r>
        <w:t>tion as a pre-index and post-index register and as a counter. When used in the 8-bit mode, the upper 8-bits of the A</w:t>
      </w:r>
      <w:r w:rsidRPr="000D72A9">
        <w:rPr>
          <w:vertAlign w:val="subscript"/>
        </w:rPr>
        <w:t>TOS</w:t>
      </w:r>
      <w:r>
        <w:t xml:space="preserve"> register are loaded automatically with </w:t>
      </w:r>
      <w:proofErr w:type="gramStart"/>
      <w:r>
        <w:t>0</w:t>
      </w:r>
      <w:proofErr w:type="gramEnd"/>
      <w:r>
        <w:t>.</w:t>
      </w:r>
    </w:p>
    <w:p w:rsidR="0080381E" w:rsidRDefault="0080381E" w:rsidP="00281A66">
      <w:pPr>
        <w:pStyle w:val="Heading4"/>
      </w:pPr>
      <w:bookmarkStart w:id="155" w:name="_Toc463900074"/>
      <w:bookmarkStart w:id="156" w:name="_Toc465359826"/>
      <w:proofErr w:type="gramStart"/>
      <w:r>
        <w:lastRenderedPageBreak/>
        <w:t>IP[</w:t>
      </w:r>
      <w:proofErr w:type="gramEnd"/>
      <w:r>
        <w:t>15:0] : output</w:t>
      </w:r>
      <w:bookmarkEnd w:id="155"/>
      <w:bookmarkEnd w:id="156"/>
    </w:p>
    <w:p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w:t>
      </w:r>
      <w:r>
        <w:t>r</w:t>
      </w:r>
      <w:r>
        <w:t>tual Machine (VM) built into the M65C02A core. For FORTH, or any other interpreted VM, IP represents the program counter of the VM.</w:t>
      </w:r>
    </w:p>
    <w:p w:rsidR="0080381E" w:rsidRDefault="0080381E" w:rsidP="00281A66">
      <w:pPr>
        <w:pStyle w:val="Heading4"/>
      </w:pPr>
      <w:bookmarkStart w:id="157" w:name="_Toc463900075"/>
      <w:bookmarkStart w:id="158" w:name="_Toc465359827"/>
      <w:proofErr w:type="gramStart"/>
      <w:r>
        <w:t>W[</w:t>
      </w:r>
      <w:proofErr w:type="gramEnd"/>
      <w:r>
        <w:t>15:0] : output</w:t>
      </w:r>
      <w:bookmarkEnd w:id="157"/>
      <w:bookmarkEnd w:id="158"/>
    </w:p>
    <w:p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281A66">
      <w:pPr>
        <w:pStyle w:val="Heading4"/>
      </w:pPr>
      <w:bookmarkStart w:id="159" w:name="_Toc463900076"/>
      <w:bookmarkStart w:id="160" w:name="_Toc465359828"/>
      <w:proofErr w:type="gramStart"/>
      <w:r>
        <w:t>S[</w:t>
      </w:r>
      <w:proofErr w:type="gramEnd"/>
      <w:r>
        <w:t>15:0] : output</w:t>
      </w:r>
      <w:bookmarkEnd w:id="159"/>
      <w:bookmarkEnd w:id="160"/>
    </w:p>
    <w:p w:rsidR="0080381E" w:rsidRDefault="0080381E" w:rsidP="00680F1F">
      <w:pPr>
        <w:pStyle w:val="BodyText"/>
      </w:pPr>
      <w:r>
        <w:t xml:space="preserve">The </w:t>
      </w:r>
      <w:proofErr w:type="gramStart"/>
      <w:r>
        <w:t>S[</w:t>
      </w:r>
      <w:proofErr w:type="gramEnd"/>
      <w:r>
        <w:t>15:0] outputs provide the current value of either the kernel mode or the user mode sy</w:t>
      </w:r>
      <w:r>
        <w:t>s</w:t>
      </w:r>
      <w:r>
        <w:t xml:space="preserve">tem stack pointer. In the 8-bit mode, the upper 8-bits are automatically loaded with a </w:t>
      </w:r>
      <w:r w:rsidR="00267D3B">
        <w:t>0x0</w:t>
      </w:r>
      <w:r>
        <w:t>1, which maintains compatibility with a standard 6502/65C02 processor. Either stack may be loa</w:t>
      </w:r>
      <w:r>
        <w:t>d</w:t>
      </w:r>
      <w:r>
        <w:t>ed with a 16-bit value, which will be preserved until an 8-bit value is loaded. When loaded with a 16-bit value, the stack can relocated to any page in the virtual address space of the M65C02A core.</w:t>
      </w:r>
    </w:p>
    <w:p w:rsidR="0080381E" w:rsidRDefault="0080381E" w:rsidP="00281A66">
      <w:pPr>
        <w:pStyle w:val="Heading4"/>
      </w:pPr>
      <w:bookmarkStart w:id="161" w:name="_Toc463900077"/>
      <w:bookmarkStart w:id="162" w:name="_Toc465359829"/>
      <w:proofErr w:type="gramStart"/>
      <w:r>
        <w:t>P[</w:t>
      </w:r>
      <w:proofErr w:type="gramEnd"/>
      <w:r>
        <w:t>7:0] : output</w:t>
      </w:r>
      <w:bookmarkEnd w:id="161"/>
      <w:bookmarkEnd w:id="162"/>
    </w:p>
    <w:p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w:t>
      </w:r>
      <w:r>
        <w:t>g</w:t>
      </w:r>
      <w:r>
        <w:t>ister.</w:t>
      </w:r>
    </w:p>
    <w:p w:rsidR="0080381E" w:rsidRDefault="0080381E" w:rsidP="00281A66">
      <w:pPr>
        <w:pStyle w:val="Heading4"/>
      </w:pPr>
      <w:bookmarkStart w:id="163" w:name="_Toc463900078"/>
      <w:bookmarkStart w:id="164" w:name="_Toc465359830"/>
      <w:proofErr w:type="gramStart"/>
      <w:r>
        <w:t>M[</w:t>
      </w:r>
      <w:proofErr w:type="gramEnd"/>
      <w:r>
        <w:t>15:0] : output</w:t>
      </w:r>
      <w:bookmarkEnd w:id="163"/>
      <w:bookmarkEnd w:id="164"/>
    </w:p>
    <w:p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w:t>
      </w:r>
      <w:r>
        <w:t>e</w:t>
      </w:r>
      <w:r>
        <w:t>cial ways:</w:t>
      </w:r>
    </w:p>
    <w:p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w:t>
      </w:r>
      <w:r>
        <w:t>r</w:t>
      </w:r>
      <w:r>
        <w:t xml:space="preserve">and value, i.e. </w:t>
      </w:r>
      <w:proofErr w:type="gramStart"/>
      <w:r>
        <w:t>M[</w:t>
      </w:r>
      <w:proofErr w:type="gramEnd"/>
      <w:r>
        <w:t>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or the co-processor i</w:t>
      </w:r>
      <w:r>
        <w:t>n</w:t>
      </w:r>
      <w:r>
        <w:t xml:space="preserve">struction, </w:t>
      </w:r>
      <w:r w:rsidRPr="00680F1F">
        <w:rPr>
          <w:rFonts w:ascii="Courier New" w:hAnsi="Courier New" w:cs="Courier New"/>
          <w:b/>
          <w:i/>
        </w:rPr>
        <w:t>cop</w:t>
      </w:r>
      <w:r>
        <w:t xml:space="preserve">, </w:t>
      </w:r>
      <w:proofErr w:type="gramStart"/>
      <w:r>
        <w:t>M[</w:t>
      </w:r>
      <w:proofErr w:type="gramEnd"/>
      <w:r>
        <w:t>15:8] is loaded with the mode/operand byte of these instru</w:t>
      </w:r>
      <w:r>
        <w:t>c</w:t>
      </w:r>
      <w:r>
        <w:t>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281A66">
      <w:pPr>
        <w:pStyle w:val="Heading4"/>
      </w:pPr>
      <w:bookmarkStart w:id="165" w:name="_Toc463900079"/>
      <w:bookmarkStart w:id="166" w:name="_Toc465359831"/>
      <w:proofErr w:type="gramStart"/>
      <w:r>
        <w:lastRenderedPageBreak/>
        <w:t>IR[</w:t>
      </w:r>
      <w:proofErr w:type="gramEnd"/>
      <w:r>
        <w:t>7:0] : output</w:t>
      </w:r>
      <w:bookmarkEnd w:id="165"/>
      <w:bookmarkEnd w:id="166"/>
    </w:p>
    <w:p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rsidR="0080381E" w:rsidRDefault="0080381E" w:rsidP="0080381E">
      <w:pPr>
        <w:pStyle w:val="Heading3"/>
      </w:pPr>
      <w:bookmarkStart w:id="167" w:name="_Toc463900080"/>
      <w:bookmarkStart w:id="168" w:name="_Toc465359832"/>
      <w:r>
        <w:t>Prefix Instruction Flag Interface</w:t>
      </w:r>
      <w:bookmarkEnd w:id="167"/>
      <w:bookmarkEnd w:id="168"/>
    </w:p>
    <w:p w:rsidR="0080381E" w:rsidRDefault="0080381E" w:rsidP="0080381E">
      <w:pPr>
        <w:pStyle w:val="BodyText"/>
      </w:pPr>
      <w:r>
        <w:t>The M65C02A core implements 6 prefix instructions. Three prefix instructions modify the a</w:t>
      </w:r>
      <w:r>
        <w:t>d</w:t>
      </w:r>
      <w:r>
        <w:t>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w:t>
      </w:r>
      <w:r>
        <w:t>n</w:t>
      </w:r>
      <w:r>
        <w:t>valid instruction trap.</w:t>
      </w:r>
    </w:p>
    <w:p w:rsidR="0080381E" w:rsidRPr="00FA0F86" w:rsidRDefault="0080381E" w:rsidP="0080381E">
      <w:pPr>
        <w:pStyle w:val="BodyText"/>
      </w:pPr>
      <w:r>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281A66">
      <w:pPr>
        <w:pStyle w:val="Heading4"/>
      </w:pPr>
      <w:bookmarkStart w:id="169" w:name="_Ref410558350"/>
      <w:bookmarkStart w:id="170" w:name="_Ref410558358"/>
      <w:bookmarkStart w:id="171" w:name="_Toc463900081"/>
      <w:bookmarkStart w:id="172" w:name="_Toc465359833"/>
      <w:proofErr w:type="gramStart"/>
      <w:r>
        <w:t>IND :</w:t>
      </w:r>
      <w:proofErr w:type="gramEnd"/>
      <w:r>
        <w:t xml:space="preserve"> output</w:t>
      </w:r>
      <w:bookmarkEnd w:id="169"/>
      <w:bookmarkEnd w:id="170"/>
      <w:bookmarkEnd w:id="171"/>
      <w:bookmarkEnd w:id="172"/>
    </w:p>
    <w:p w:rsidR="00507F44" w:rsidRDefault="0080381E" w:rsidP="0080381E">
      <w:pPr>
        <w:pStyle w:val="BodyText"/>
      </w:pPr>
      <w:r>
        <w:t xml:space="preserve">The IND prefix instruction flag is set by the </w:t>
      </w:r>
      <w:proofErr w:type="gramStart"/>
      <w:r w:rsidR="00680F1F" w:rsidRPr="00680F1F">
        <w:rPr>
          <w:rFonts w:ascii="Courier New" w:hAnsi="Courier New" w:cs="Courier New"/>
          <w:b/>
          <w:i/>
        </w:rPr>
        <w:t>ind</w:t>
      </w:r>
      <w:proofErr w:type="gramEnd"/>
      <w:r>
        <w:t xml:space="preserve"> (0x9B) and </w:t>
      </w:r>
      <w:r w:rsidR="00680F1F" w:rsidRPr="00680F1F">
        <w:rPr>
          <w:rFonts w:ascii="Courier New" w:hAnsi="Courier New" w:cs="Courier New"/>
          <w:b/>
          <w:i/>
        </w:rPr>
        <w:t>isz</w:t>
      </w:r>
      <w:r>
        <w:t xml:space="preserve"> (0xBB) prefix instructions. It </w:t>
      </w:r>
      <w:r w:rsidR="00CC1D16">
        <w:t>add</w:t>
      </w:r>
      <w:r>
        <w:t>s</w:t>
      </w:r>
      <w:r w:rsidR="00CC1D16">
        <w:t xml:space="preserve"> indirection to </w:t>
      </w:r>
      <w:r>
        <w:t>a direct, absolute</w:t>
      </w:r>
      <w:r w:rsidR="00927495">
        <w:t>,</w:t>
      </w:r>
      <w:r>
        <w:t xml:space="preserve"> or zero page addressing </w:t>
      </w:r>
      <w:proofErr w:type="gramStart"/>
      <w:r>
        <w:t>mode</w:t>
      </w:r>
      <w:proofErr w:type="gramEnd"/>
      <w:r>
        <w:t xml:space="preserve">. If </w:t>
      </w:r>
      <w:proofErr w:type="gramStart"/>
      <w:r w:rsidR="00680F1F" w:rsidRPr="00680F1F">
        <w:rPr>
          <w:rFonts w:ascii="Courier New" w:hAnsi="Courier New" w:cs="Courier New"/>
          <w:b/>
          <w:i/>
        </w:rPr>
        <w:t>ind</w:t>
      </w:r>
      <w:proofErr w:type="gramEnd"/>
      <w:r w:rsidR="00507F44">
        <w:t xml:space="preserve"> or </w:t>
      </w:r>
      <w:r w:rsidR="00507F44" w:rsidRPr="00507F44">
        <w:rPr>
          <w:rFonts w:ascii="Courier New" w:hAnsi="Courier New" w:cs="Courier New"/>
          <w:b/>
          <w:i/>
        </w:rPr>
        <w:t>isz</w:t>
      </w:r>
      <w:r w:rsidR="00507F44">
        <w:t xml:space="preserve"> i</w:t>
      </w:r>
      <w:r>
        <w:t>s applied to an indirect addressing mode, then another level of indirection is added.</w:t>
      </w:r>
    </w:p>
    <w:p w:rsidR="0080381E" w:rsidRPr="00A64C97" w:rsidRDefault="00CC1D16" w:rsidP="0080381E">
      <w:pPr>
        <w:pStyle w:val="BodyText"/>
      </w:pPr>
      <w:r>
        <w:t xml:space="preserve">If </w:t>
      </w:r>
      <w:proofErr w:type="gramStart"/>
      <w:r w:rsidRPr="00680F1F">
        <w:rPr>
          <w:rFonts w:ascii="Courier New" w:hAnsi="Courier New" w:cs="Courier New"/>
          <w:b/>
          <w:i/>
        </w:rPr>
        <w:t>ind</w:t>
      </w:r>
      <w:proofErr w:type="gramEnd"/>
      <w:r>
        <w:t xml:space="preserve"> or </w:t>
      </w:r>
      <w:r w:rsidRPr="00507F44">
        <w:rPr>
          <w:rFonts w:ascii="Courier New" w:hAnsi="Courier New" w:cs="Courier New"/>
          <w:b/>
          <w:i/>
        </w:rPr>
        <w:t>isz</w:t>
      </w:r>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w:t>
      </w:r>
      <w:r>
        <w:t>s</w:t>
      </w:r>
      <w:r>
        <w:t>ing modes.</w:t>
      </w:r>
      <w:r w:rsidR="00324BA8">
        <w:t xml:space="preserve"> (</w:t>
      </w:r>
      <w:r w:rsidR="00680F1F" w:rsidRPr="00680F1F">
        <w:rPr>
          <w:b/>
        </w:rPr>
        <w:t>Note:</w:t>
      </w:r>
      <w:r w:rsidR="00680F1F">
        <w:t xml:space="preserve"> </w:t>
      </w:r>
      <w:proofErr w:type="gramStart"/>
      <w:r w:rsidR="00680F1F" w:rsidRPr="00680F1F">
        <w:rPr>
          <w:rFonts w:ascii="Courier New" w:hAnsi="Courier New" w:cs="Courier New"/>
          <w:b/>
          <w:i/>
        </w:rPr>
        <w:t>ind</w:t>
      </w:r>
      <w:proofErr w:type="gramEnd"/>
      <w:r w:rsidR="0080381E">
        <w:t xml:space="preserve"> </w:t>
      </w:r>
      <w:r w:rsidR="00507F44" w:rsidRPr="00507F44">
        <w:rPr>
          <w:i/>
        </w:rPr>
        <w:t>or</w:t>
      </w:r>
      <w:r w:rsidR="00507F44">
        <w:t xml:space="preserve"> </w:t>
      </w:r>
      <w:r w:rsidR="00507F44" w:rsidRPr="00507F44">
        <w:rPr>
          <w:rFonts w:ascii="Courier New" w:hAnsi="Courier New" w:cs="Courier New"/>
          <w:b/>
          <w:i/>
        </w:rPr>
        <w:t>isz</w:t>
      </w:r>
      <w:r w:rsidR="00507F44">
        <w:t xml:space="preserve"> </w:t>
      </w:r>
      <w:r w:rsidR="0080381E" w:rsidRPr="00680F1F">
        <w:rPr>
          <w:i/>
        </w:rPr>
        <w:t>is ignored if asserted for immediate operands.</w:t>
      </w:r>
      <w:r w:rsidR="00680F1F">
        <w:t>)</w:t>
      </w:r>
    </w:p>
    <w:p w:rsidR="0080381E" w:rsidRDefault="0080381E" w:rsidP="00281A66">
      <w:pPr>
        <w:pStyle w:val="Heading4"/>
      </w:pPr>
      <w:bookmarkStart w:id="173" w:name="_Ref410558371"/>
      <w:bookmarkStart w:id="174" w:name="_Toc463900082"/>
      <w:bookmarkStart w:id="175" w:name="_Toc465359834"/>
      <w:proofErr w:type="gramStart"/>
      <w:r>
        <w:t>SIZ :</w:t>
      </w:r>
      <w:proofErr w:type="gramEnd"/>
      <w:r>
        <w:t xml:space="preserve"> output</w:t>
      </w:r>
      <w:bookmarkEnd w:id="173"/>
      <w:bookmarkEnd w:id="174"/>
      <w:bookmarkEnd w:id="175"/>
    </w:p>
    <w:p w:rsidR="0080381E" w:rsidRDefault="0080381E" w:rsidP="0080381E">
      <w:pPr>
        <w:pStyle w:val="BodyText"/>
      </w:pPr>
      <w:r>
        <w:t xml:space="preserve">The SIZ prefix instruction flag is set by the </w:t>
      </w:r>
      <w:r w:rsidR="00680F1F" w:rsidRPr="00680F1F">
        <w:rPr>
          <w:rFonts w:ascii="Courier New" w:hAnsi="Courier New" w:cs="Courier New"/>
          <w:b/>
          <w:i/>
        </w:rPr>
        <w:t>siz</w:t>
      </w:r>
      <w:r>
        <w:t xml:space="preserve"> (0xAB) and </w:t>
      </w:r>
      <w:r w:rsidR="00680F1F" w:rsidRPr="00680F1F">
        <w:rPr>
          <w:rFonts w:ascii="Courier New" w:hAnsi="Courier New" w:cs="Courier New"/>
          <w:b/>
          <w:i/>
        </w:rPr>
        <w:t>isz</w:t>
      </w:r>
      <w:r>
        <w:t xml:space="preserve"> (0xBB). If applied to any ALU instructions, the size of the operation is changed from a default of 8 bits to 16 bits. There are some M65C02A-only instructions with a default size of 16 bits, and applying </w:t>
      </w:r>
      <w:r w:rsidR="003D4743">
        <w:rPr>
          <w:rFonts w:ascii="Courier New" w:hAnsi="Courier New" w:cs="Courier New"/>
          <w:b/>
          <w:i/>
        </w:rPr>
        <w:t>siz</w:t>
      </w:r>
      <w:r>
        <w:t>/</w:t>
      </w:r>
      <w:r w:rsidR="003D4743">
        <w:rPr>
          <w:rFonts w:ascii="Courier New" w:hAnsi="Courier New" w:cs="Courier New"/>
          <w:b/>
          <w:i/>
        </w:rPr>
        <w:t>isz</w:t>
      </w:r>
      <w:r>
        <w:t xml:space="preserve"> to these instructions means that SIZ is ignored. The default size for the following M65C02A-only instru</w:t>
      </w:r>
      <w:r>
        <w:t>c</w:t>
      </w:r>
      <w:r>
        <w:t>tions is 16 bits:</w:t>
      </w:r>
    </w:p>
    <w:p w:rsidR="0080381E" w:rsidRPr="004375C2" w:rsidRDefault="0080381E" w:rsidP="0080381E">
      <w:pPr>
        <w:pStyle w:val="Caption"/>
        <w:keepNext/>
        <w:jc w:val="center"/>
        <w:rPr>
          <w:sz w:val="24"/>
        </w:rPr>
      </w:pPr>
      <w:bookmarkStart w:id="176" w:name="_Ref410544325"/>
      <w:bookmarkStart w:id="177" w:name="_Toc463898298"/>
      <w:bookmarkStart w:id="178" w:name="_Toc463899176"/>
      <w:bookmarkStart w:id="179" w:name="_Toc463899268"/>
      <w:bookmarkStart w:id="180" w:name="_Toc463899970"/>
      <w:bookmarkStart w:id="181" w:name="_Toc463962991"/>
      <w:r w:rsidRPr="004375C2">
        <w:rPr>
          <w:sz w:val="24"/>
        </w:rPr>
        <w:t xml:space="preserve">Table </w:t>
      </w:r>
      <w:r w:rsidR="00DB3617" w:rsidRPr="004375C2">
        <w:rPr>
          <w:sz w:val="24"/>
        </w:rPr>
        <w:fldChar w:fldCharType="begin"/>
      </w:r>
      <w:r w:rsidRPr="004375C2">
        <w:rPr>
          <w:sz w:val="24"/>
        </w:rPr>
        <w:instrText xml:space="preserve"> SEQ Table \* ARABIC </w:instrText>
      </w:r>
      <w:r w:rsidR="00DB3617" w:rsidRPr="004375C2">
        <w:rPr>
          <w:sz w:val="24"/>
        </w:rPr>
        <w:fldChar w:fldCharType="separate"/>
      </w:r>
      <w:r w:rsidR="009435B4">
        <w:rPr>
          <w:noProof/>
          <w:sz w:val="24"/>
        </w:rPr>
        <w:t>3</w:t>
      </w:r>
      <w:r w:rsidR="00DB3617" w:rsidRPr="004375C2">
        <w:rPr>
          <w:sz w:val="24"/>
        </w:rPr>
        <w:fldChar w:fldCharType="end"/>
      </w:r>
      <w:bookmarkEnd w:id="176"/>
      <w:r w:rsidRPr="004375C2">
        <w:rPr>
          <w:sz w:val="24"/>
        </w:rPr>
        <w:t xml:space="preserve">: M65C02A Core </w:t>
      </w:r>
      <w:r w:rsidRPr="004375C2">
        <w:rPr>
          <w:noProof/>
          <w:sz w:val="24"/>
        </w:rPr>
        <w:t>16-bit Default Operation Size Instructions.</w:t>
      </w:r>
      <w:bookmarkEnd w:id="177"/>
      <w:bookmarkEnd w:id="178"/>
      <w:bookmarkEnd w:id="179"/>
      <w:bookmarkEnd w:id="180"/>
      <w:bookmarkEnd w:id="181"/>
    </w:p>
    <w:tbl>
      <w:tblPr>
        <w:tblStyle w:val="TableGrid"/>
        <w:tblW w:w="0" w:type="auto"/>
        <w:jc w:val="center"/>
        <w:tblLook w:val="04A0"/>
      </w:tblPr>
      <w:tblGrid>
        <w:gridCol w:w="1657"/>
      </w:tblGrid>
      <w:tr w:rsidR="0080381E" w:rsidRPr="00612DA9" w:rsidTr="00A86984">
        <w:trPr>
          <w:cantSplit/>
          <w:tblHeade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A86984" w:rsidP="00324BA8">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imm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zp</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lastRenderedPageBreak/>
              <w:t>phr</w:t>
            </w:r>
            <w:r w:rsidR="0080381E" w:rsidRPr="00612DA9">
              <w:rPr>
                <w:rFonts w:ascii="Courier New" w:hAnsi="Courier New" w:cs="Courier New"/>
                <w:b/>
              </w:rPr>
              <w:t xml:space="preserve"> rel16</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zp</w:t>
            </w:r>
          </w:p>
        </w:tc>
      </w:tr>
      <w:tr w:rsidR="00927495" w:rsidTr="0080381E">
        <w:trPr>
          <w:jc w:val="center"/>
        </w:trPr>
        <w:tc>
          <w:tcPr>
            <w:tcW w:w="0" w:type="auto"/>
          </w:tcPr>
          <w:p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li</w:t>
            </w:r>
          </w:p>
        </w:tc>
      </w:tr>
    </w:tbl>
    <w:p w:rsidR="0080381E" w:rsidRDefault="0080381E" w:rsidP="00281A66">
      <w:pPr>
        <w:pStyle w:val="Heading4"/>
      </w:pPr>
      <w:bookmarkStart w:id="182" w:name="_Toc463900083"/>
      <w:bookmarkStart w:id="183" w:name="_Toc465359835"/>
      <w:proofErr w:type="gramStart"/>
      <w:r>
        <w:t>OAX :</w:t>
      </w:r>
      <w:proofErr w:type="gramEnd"/>
      <w:r>
        <w:t xml:space="preserve"> output</w:t>
      </w:r>
      <w:bookmarkEnd w:id="182"/>
      <w:bookmarkEnd w:id="183"/>
    </w:p>
    <w:p w:rsidR="003D4743" w:rsidRDefault="0080381E" w:rsidP="0080381E">
      <w:pPr>
        <w:pStyle w:val="BodyText"/>
      </w:pPr>
      <w:r>
        <w:t>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w:t>
      </w:r>
      <w:r>
        <w:t>n</w:t>
      </w:r>
      <w:r>
        <w:t xml:space="preserve">structions, if OAX is asserted, the indexing operation is performed using the contents of the A register instead of the X register. For example, </w:t>
      </w:r>
      <w:r w:rsidRPr="00927495">
        <w:rPr>
          <w:rFonts w:ascii="Courier New" w:hAnsi="Courier New" w:cs="Courier New"/>
          <w:b/>
          <w:i/>
        </w:rPr>
        <w:t>jmp (abs</w:t>
      </w:r>
      <w:proofErr w:type="gramStart"/>
      <w:r w:rsidRPr="00927495">
        <w:rPr>
          <w:rFonts w:ascii="Courier New" w:hAnsi="Courier New" w:cs="Courier New"/>
          <w:b/>
          <w:i/>
        </w:rPr>
        <w:t>,X</w:t>
      </w:r>
      <w:proofErr w:type="gramEnd"/>
      <w:r w:rsidRPr="00927495">
        <w:rPr>
          <w:rFonts w:ascii="Courier New" w:hAnsi="Courier New" w:cs="Courier New"/>
          <w:b/>
          <w:i/>
        </w:rPr>
        <w:t>)</w:t>
      </w:r>
      <w:r>
        <w:t xml:space="preserve"> becomes </w:t>
      </w:r>
      <w:r w:rsidRPr="00927495">
        <w:rPr>
          <w:rFonts w:ascii="Courier New" w:hAnsi="Courier New" w:cs="Courier New"/>
          <w:b/>
          <w:i/>
        </w:rPr>
        <w:t>jmp (abs,A)</w:t>
      </w:r>
      <w:r w:rsidR="003D4743">
        <w:t>.</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 xml:space="preserve">) </w:t>
      </w:r>
    </w:p>
    <w:p w:rsidR="0080381E" w:rsidRDefault="0080381E" w:rsidP="00281A66">
      <w:pPr>
        <w:pStyle w:val="Heading4"/>
      </w:pPr>
      <w:bookmarkStart w:id="184" w:name="_Toc463900084"/>
      <w:bookmarkStart w:id="185" w:name="_Toc465359836"/>
      <w:proofErr w:type="gramStart"/>
      <w:r>
        <w:t>OAY :</w:t>
      </w:r>
      <w:proofErr w:type="gramEnd"/>
      <w:r>
        <w:t xml:space="preserve"> output</w:t>
      </w:r>
      <w:bookmarkEnd w:id="184"/>
      <w:bookmarkEnd w:id="185"/>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r w:rsidR="00C44BA8">
        <w:rPr>
          <w:rFonts w:ascii="Courier New" w:hAnsi="Courier New" w:cs="Courier New"/>
          <w:b/>
        </w:rPr>
        <w:t>oay a</w:t>
      </w:r>
      <w:r w:rsidRPr="00927495">
        <w:rPr>
          <w:rFonts w:ascii="Courier New" w:hAnsi="Courier New" w:cs="Courier New"/>
          <w:b/>
          <w:i/>
        </w:rPr>
        <w:t>dc (zp)</w:t>
      </w:r>
      <w:proofErr w:type="gramStart"/>
      <w:r w:rsidRPr="00927495">
        <w:rPr>
          <w:rFonts w:ascii="Courier New" w:hAnsi="Courier New" w:cs="Courier New"/>
          <w:b/>
          <w:i/>
        </w:rPr>
        <w:t>,Y</w:t>
      </w:r>
      <w:proofErr w:type="gramEnd"/>
      <w:r>
        <w:t xml:space="preserve"> becomes </w:t>
      </w:r>
      <w:r w:rsidRPr="00927495">
        <w:rPr>
          <w:rFonts w:ascii="Courier New" w:hAnsi="Courier New" w:cs="Courier New"/>
          <w:b/>
          <w:i/>
        </w:rPr>
        <w:t>adc</w:t>
      </w:r>
      <w:r w:rsidR="00C44BA8">
        <w:rPr>
          <w:rFonts w:ascii="Courier New" w:hAnsi="Courier New" w:cs="Courier New"/>
          <w:b/>
          <w:i/>
        </w:rPr>
        <w:t>.y</w:t>
      </w:r>
      <w:r w:rsidRPr="00927495">
        <w:rPr>
          <w:rFonts w:ascii="Courier New" w:hAnsi="Courier New" w:cs="Courier New"/>
          <w:b/>
          <w:i/>
        </w:rPr>
        <w:t xml:space="preserve"> (zp),A</w:t>
      </w:r>
      <w:r w:rsidR="003D4743">
        <w:t>.</w:t>
      </w:r>
      <w:r w:rsidR="00C44BA8">
        <w:t xml:space="preserve"> This is an example where there is a base addressing mode, post-indexed zero page indirect, that does not need to be synthesized by adding the </w:t>
      </w:r>
      <w:r w:rsidR="00C44BA8" w:rsidRPr="00C44BA8">
        <w:rPr>
          <w:rFonts w:ascii="Courier New" w:hAnsi="Courier New" w:cs="Courier New"/>
          <w:b/>
          <w:i/>
        </w:rPr>
        <w:t>ind</w:t>
      </w:r>
      <w:r w:rsidR="00C44BA8">
        <w:t>/</w:t>
      </w:r>
      <w:r w:rsidR="00C44BA8" w:rsidRPr="00C44BA8">
        <w:rPr>
          <w:rFonts w:ascii="Courier New" w:hAnsi="Courier New" w:cs="Courier New"/>
          <w:b/>
          <w:i/>
        </w:rPr>
        <w:t>isz</w:t>
      </w:r>
      <w:r w:rsidR="00C44BA8">
        <w:t xml:space="preserve"> prefix to the </w:t>
      </w:r>
      <w:r w:rsidR="00C44BA8" w:rsidRPr="00C44BA8">
        <w:rPr>
          <w:rFonts w:ascii="Courier New" w:hAnsi="Courier New" w:cs="Courier New"/>
          <w:b/>
          <w:i/>
        </w:rPr>
        <w:t>oay</w:t>
      </w:r>
      <w:r w:rsidR="00C44BA8">
        <w:t xml:space="preserve"> prefix to the base </w:t>
      </w:r>
      <w:r w:rsidR="00C44BA8" w:rsidRPr="00C44BA8">
        <w:rPr>
          <w:b/>
        </w:rPr>
        <w:t>(zp),Y</w:t>
      </w:r>
      <w:r w:rsidR="00C44BA8">
        <w:t xml:space="preserve"> instructions. However, the same addressing mode can be obtained from the base indexed (by Y) zero page direct addressing </w:t>
      </w:r>
      <w:proofErr w:type="gramStart"/>
      <w:r w:rsidR="00C44BA8">
        <w:t>mode</w:t>
      </w:r>
      <w:proofErr w:type="gramEnd"/>
      <w:r w:rsidR="00C44BA8">
        <w:t xml:space="preserve"> if the </w:t>
      </w:r>
      <w:r w:rsidR="00C44BA8" w:rsidRPr="00C44BA8">
        <w:rPr>
          <w:rFonts w:ascii="Courier New" w:hAnsi="Courier New" w:cs="Courier New"/>
          <w:b/>
          <w:i/>
        </w:rPr>
        <w:t>oay</w:t>
      </w:r>
      <w:r w:rsidR="00C44BA8">
        <w:t xml:space="preserve"> prefix </w:t>
      </w:r>
      <w:r w:rsidR="00835D56">
        <w:t xml:space="preserve">instruction is teamed with the </w:t>
      </w:r>
      <w:r w:rsidR="00835D56">
        <w:rPr>
          <w:rFonts w:ascii="Courier New" w:hAnsi="Courier New" w:cs="Courier New"/>
          <w:b/>
          <w:i/>
        </w:rPr>
        <w:t>in</w:t>
      </w:r>
      <w:r w:rsidR="00C44BA8" w:rsidRPr="00C44BA8">
        <w:rPr>
          <w:rFonts w:ascii="Courier New" w:hAnsi="Courier New" w:cs="Courier New"/>
          <w:b/>
          <w:i/>
        </w:rPr>
        <w:t>d</w:t>
      </w:r>
      <w:r w:rsidR="00C44BA8">
        <w:t>/</w:t>
      </w:r>
      <w:r w:rsidR="00C44BA8" w:rsidRPr="00C44BA8">
        <w:rPr>
          <w:rFonts w:ascii="Courier New" w:hAnsi="Courier New" w:cs="Courier New"/>
          <w:b/>
          <w:i/>
        </w:rPr>
        <w:t>isz</w:t>
      </w:r>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w:t>
      </w:r>
      <w:r w:rsidRPr="00BC0136">
        <w:rPr>
          <w:i/>
        </w:rPr>
        <w:t>d</w:t>
      </w:r>
      <w:r w:rsidRPr="00BC0136">
        <w:rPr>
          <w:i/>
        </w:rPr>
        <w:t>dress space of the core.</w:t>
      </w:r>
      <w:r>
        <w:t>)</w:t>
      </w:r>
    </w:p>
    <w:p w:rsidR="0080381E" w:rsidRPr="00A64C97" w:rsidRDefault="0080381E" w:rsidP="00281A66">
      <w:pPr>
        <w:pStyle w:val="Heading4"/>
      </w:pPr>
      <w:bookmarkStart w:id="186" w:name="_Toc463900085"/>
      <w:bookmarkStart w:id="187" w:name="_Toc465359837"/>
      <w:proofErr w:type="gramStart"/>
      <w:r>
        <w:t>OSX :</w:t>
      </w:r>
      <w:proofErr w:type="gramEnd"/>
      <w:r>
        <w:t xml:space="preserve"> output</w:t>
      </w:r>
      <w:bookmarkEnd w:id="186"/>
      <w:bookmarkEnd w:id="187"/>
    </w:p>
    <w:p w:rsidR="0080381E" w:rsidRDefault="0080381E" w:rsidP="0080381E">
      <w:pPr>
        <w:pStyle w:val="BodyText"/>
      </w:pPr>
      <w:r>
        <w:t xml:space="preserve">The </w:t>
      </w:r>
      <w:proofErr w:type="gramStart"/>
      <w:r w:rsidR="00835D56">
        <w:rPr>
          <w:rFonts w:ascii="Courier New" w:hAnsi="Courier New" w:cs="Courier New"/>
          <w:b/>
          <w:i/>
        </w:rPr>
        <w:t>osx</w:t>
      </w:r>
      <w:r>
        <w:t xml:space="preserve"> prefix instruction flag</w:t>
      </w:r>
      <w:proofErr w:type="gramEnd"/>
      <w:r>
        <w:t xml:space="preserve">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w:t>
      </w:r>
      <w:r>
        <w:t>e</w:t>
      </w:r>
      <w:r>
        <w:t>ation of an alternate and/or auxiliary stack pointer using X instead of S. It is also intended to a</w:t>
      </w:r>
      <w:r>
        <w:t>l</w:t>
      </w:r>
      <w:r>
        <w:t>low direct manipulation of the system stack pointer using the instructions in the 6502/65C02 i</w:t>
      </w:r>
      <w:r>
        <w:t>n</w:t>
      </w:r>
      <w:r>
        <w:t>struction set that directly manipulate the X register.</w:t>
      </w:r>
    </w:p>
    <w:p w:rsidR="0080381E" w:rsidRDefault="0080381E" w:rsidP="008E56BC">
      <w:pPr>
        <w:pStyle w:val="BodyText"/>
      </w:pPr>
      <w:r>
        <w:lastRenderedPageBreak/>
        <w:t xml:space="preserve">The following table shows the instructions intended to be affected by the </w:t>
      </w:r>
      <w:r w:rsidR="006A1669" w:rsidRPr="006A1669">
        <w:rPr>
          <w:rFonts w:ascii="Courier New" w:hAnsi="Courier New" w:cs="Courier New"/>
          <w:b/>
          <w:i/>
        </w:rPr>
        <w:t>osx</w:t>
      </w:r>
      <w:r>
        <w:t xml:space="preserve"> prefix instruction:</w:t>
      </w:r>
    </w:p>
    <w:p w:rsidR="0080381E" w:rsidRPr="004375C2" w:rsidRDefault="0080381E" w:rsidP="0097196A">
      <w:pPr>
        <w:pStyle w:val="Caption"/>
        <w:keepNext/>
        <w:keepLines/>
        <w:jc w:val="center"/>
        <w:rPr>
          <w:sz w:val="24"/>
        </w:rPr>
      </w:pPr>
      <w:bookmarkStart w:id="188" w:name="_Toc463898299"/>
      <w:bookmarkStart w:id="189" w:name="_Toc463899177"/>
      <w:bookmarkStart w:id="190" w:name="_Toc463899269"/>
      <w:bookmarkStart w:id="191" w:name="_Toc463899971"/>
      <w:bookmarkStart w:id="192" w:name="_Toc463962992"/>
      <w:proofErr w:type="gramStart"/>
      <w:r w:rsidRPr="004375C2">
        <w:rPr>
          <w:sz w:val="24"/>
        </w:rPr>
        <w:t xml:space="preserve">Table </w:t>
      </w:r>
      <w:r w:rsidR="00DB3617" w:rsidRPr="004375C2">
        <w:rPr>
          <w:sz w:val="24"/>
        </w:rPr>
        <w:fldChar w:fldCharType="begin"/>
      </w:r>
      <w:r w:rsidRPr="004375C2">
        <w:rPr>
          <w:sz w:val="24"/>
        </w:rPr>
        <w:instrText xml:space="preserve"> SEQ Table \* ARABIC </w:instrText>
      </w:r>
      <w:r w:rsidR="00DB3617" w:rsidRPr="004375C2">
        <w:rPr>
          <w:sz w:val="24"/>
        </w:rPr>
        <w:fldChar w:fldCharType="separate"/>
      </w:r>
      <w:r w:rsidR="009435B4">
        <w:rPr>
          <w:noProof/>
          <w:sz w:val="24"/>
        </w:rPr>
        <w:t>4</w:t>
      </w:r>
      <w:r w:rsidR="00DB3617" w:rsidRPr="004375C2">
        <w:rPr>
          <w:sz w:val="24"/>
        </w:rPr>
        <w:fldChar w:fldCharType="end"/>
      </w:r>
      <w:r w:rsidRPr="004375C2">
        <w:rPr>
          <w:sz w:val="24"/>
        </w:rPr>
        <w:t xml:space="preserve">: </w:t>
      </w:r>
      <w:r>
        <w:rPr>
          <w:sz w:val="24"/>
        </w:rPr>
        <w:t xml:space="preserve">M65C02A Core </w:t>
      </w:r>
      <w:r w:rsidR="006A1669" w:rsidRPr="006A1669">
        <w:rPr>
          <w:rFonts w:ascii="Courier New" w:hAnsi="Courier New" w:cs="Courier New"/>
          <w:i/>
          <w:sz w:val="24"/>
        </w:rPr>
        <w:t>osx</w:t>
      </w:r>
      <w:r w:rsidRPr="004375C2">
        <w:rPr>
          <w:sz w:val="24"/>
        </w:rPr>
        <w:t xml:space="preserve"> Prefix Instruction </w:t>
      </w:r>
      <w:r>
        <w:rPr>
          <w:sz w:val="24"/>
        </w:rPr>
        <w:t>Effects</w:t>
      </w:r>
      <w:r w:rsidRPr="004375C2">
        <w:rPr>
          <w:sz w:val="24"/>
        </w:rPr>
        <w:t>.</w:t>
      </w:r>
      <w:bookmarkEnd w:id="188"/>
      <w:bookmarkEnd w:id="189"/>
      <w:bookmarkEnd w:id="190"/>
      <w:bookmarkEnd w:id="191"/>
      <w:bookmarkEnd w:id="192"/>
      <w:proofErr w:type="gramEnd"/>
    </w:p>
    <w:tbl>
      <w:tblPr>
        <w:tblStyle w:val="TableGrid"/>
        <w:tblW w:w="0" w:type="auto"/>
        <w:jc w:val="center"/>
        <w:tblLook w:val="04A0"/>
      </w:tblPr>
      <w:tblGrid>
        <w:gridCol w:w="4681"/>
        <w:gridCol w:w="4681"/>
      </w:tblGrid>
      <w:tr w:rsidR="0080381E" w:rsidTr="00B331E6">
        <w:trPr>
          <w:cantSplit/>
          <w:tblHeader/>
          <w:jc w:val="center"/>
        </w:trPr>
        <w:tc>
          <w:tcPr>
            <w:tcW w:w="0" w:type="auto"/>
            <w:shd w:val="pct20" w:color="auto" w:fill="auto"/>
          </w:tcPr>
          <w:p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LDX #imm/zp/zp,Y/abs/abs,Y</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LDS</w:t>
            </w:r>
            <w:r>
              <w:rPr>
                <w:rFonts w:ascii="Courier New" w:hAnsi="Courier New" w:cs="Courier New"/>
                <w:b/>
              </w:rPr>
              <w:t xml:space="preserve"> #imm/zp/zp,Y/abs/abs,Y</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STX zp/zp,Y/abs</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STS</w:t>
            </w:r>
            <w:r>
              <w:rPr>
                <w:rFonts w:ascii="Courier New" w:hAnsi="Courier New" w:cs="Courier New"/>
                <w:b/>
              </w:rPr>
              <w:t xml:space="preserve"> zp/zp,Y/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F0A9B">
      <w:pPr>
        <w:pStyle w:val="BodyText"/>
        <w:spacing w:before="240" w:after="0"/>
        <w:rPr>
          <w:b/>
        </w:rPr>
      </w:pPr>
      <w:r w:rsidRPr="00BA6766">
        <w:rPr>
          <w:b/>
        </w:rPr>
        <w:t>Note</w:t>
      </w:r>
      <w:r w:rsidR="005136A4" w:rsidRPr="00BA6766">
        <w:rPr>
          <w:b/>
        </w:rPr>
        <w:t>s</w:t>
      </w:r>
      <w:r w:rsidRPr="00BA6766">
        <w:rPr>
          <w:b/>
        </w:rPr>
        <w:t>:</w:t>
      </w:r>
    </w:p>
    <w:p w:rsidR="00910AA4" w:rsidRPr="0006476D" w:rsidRDefault="00910AA4" w:rsidP="008F0A9B">
      <w:pPr>
        <w:pStyle w:val="BodyText"/>
        <w:numPr>
          <w:ilvl w:val="0"/>
          <w:numId w:val="14"/>
        </w:numPr>
        <w:spacing w:after="0"/>
        <w:ind w:left="792" w:hanging="432"/>
      </w:pPr>
      <w:proofErr w:type="gramStart"/>
      <w:r w:rsidRPr="00BA6766">
        <w:rPr>
          <w:rFonts w:ascii="Courier New" w:hAnsi="Courier New" w:cs="Courier New"/>
          <w:b/>
          <w:i/>
        </w:rPr>
        <w:t>ind</w:t>
      </w:r>
      <w:proofErr w:type="gramEnd"/>
      <w:r>
        <w:rPr>
          <w:i/>
        </w:rPr>
        <w:t xml:space="preserve">, </w:t>
      </w:r>
      <w:r w:rsidRPr="00BA6766">
        <w:rPr>
          <w:rFonts w:ascii="Courier New" w:hAnsi="Courier New" w:cs="Courier New"/>
          <w:b/>
          <w:i/>
        </w:rPr>
        <w:t>siz</w:t>
      </w:r>
      <w:r>
        <w:rPr>
          <w:i/>
        </w:rPr>
        <w:t xml:space="preserve">, </w:t>
      </w:r>
      <w:r w:rsidRPr="00BA6766">
        <w:rPr>
          <w:rFonts w:ascii="Courier New" w:hAnsi="Courier New" w:cs="Courier New"/>
          <w:b/>
          <w:i/>
        </w:rPr>
        <w:t>isz</w:t>
      </w:r>
      <w:r>
        <w:rPr>
          <w:i/>
        </w:rPr>
        <w:t xml:space="preserve"> and </w:t>
      </w:r>
      <w:r w:rsidRPr="00BA6766">
        <w:rPr>
          <w:rFonts w:ascii="Courier New" w:hAnsi="Courier New" w:cs="Courier New"/>
          <w:b/>
          <w:i/>
        </w:rPr>
        <w:t>oay</w:t>
      </w:r>
      <w:r>
        <w:rPr>
          <w:i/>
        </w:rPr>
        <w:t xml:space="preserve"> may also be applied, with the expected effects.</w:t>
      </w:r>
    </w:p>
    <w:p w:rsidR="00BA6766" w:rsidRPr="00BA6766" w:rsidRDefault="00BA6766" w:rsidP="008F0A9B">
      <w:pPr>
        <w:pStyle w:val="BodyText"/>
        <w:numPr>
          <w:ilvl w:val="0"/>
          <w:numId w:val="14"/>
        </w:numPr>
        <w:spacing w:after="0"/>
        <w:ind w:left="792" w:hanging="432"/>
        <w:rPr>
          <w:i/>
        </w:rPr>
      </w:pPr>
      <w:r>
        <w:rPr>
          <w:rFonts w:ascii="Courier New" w:hAnsi="Courier New" w:cs="Courier New"/>
          <w:b/>
          <w:i/>
        </w:rPr>
        <w:t>osx</w:t>
      </w:r>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8F0A9B">
      <w:pPr>
        <w:pStyle w:val="BodyText"/>
        <w:numPr>
          <w:ilvl w:val="0"/>
          <w:numId w:val="14"/>
        </w:numPr>
        <w:spacing w:after="120"/>
        <w:ind w:left="792" w:hanging="432"/>
      </w:pPr>
      <w:r>
        <w:t xml:space="preserve">If X is being used as a </w:t>
      </w:r>
      <w:proofErr w:type="gramStart"/>
      <w:r w:rsidR="004955A1">
        <w:t xml:space="preserve">system </w:t>
      </w:r>
      <w:r>
        <w:t>stack base pointer</w:t>
      </w:r>
      <w:proofErr w:type="gramEnd"/>
      <w:r>
        <w:t xml:space="preserve">, using </w:t>
      </w:r>
      <w:r w:rsidRPr="004955A1">
        <w:rPr>
          <w:rFonts w:ascii="Courier New" w:hAnsi="Courier New" w:cs="Courier New"/>
          <w:b/>
          <w:i/>
        </w:rPr>
        <w:t>osx</w:t>
      </w:r>
      <w:r>
        <w:t xml:space="preserve"> to push or pull values from an auxiliary stack will corrupt the base pointer unless it is saved before and restored a</w:t>
      </w:r>
      <w:r>
        <w:t>f</w:t>
      </w:r>
      <w:r>
        <w:t>ter any auxiliary stack operation. The register stack for X can be used for this purpose, and the two cycle instruction sequence</w:t>
      </w:r>
      <w:r w:rsidR="004955A1">
        <w:t>,</w:t>
      </w:r>
      <w:r>
        <w:t xml:space="preserve"> </w:t>
      </w:r>
      <w:r w:rsidR="004955A1" w:rsidRPr="004955A1">
        <w:rPr>
          <w:rFonts w:ascii="Courier New" w:hAnsi="Courier New" w:cs="Courier New"/>
          <w:b/>
          <w:i/>
        </w:rPr>
        <w:t>oax</w:t>
      </w:r>
      <w:r w:rsidR="004955A1">
        <w:t xml:space="preserve"> </w:t>
      </w:r>
      <w:r w:rsidR="004955A1" w:rsidRPr="004955A1">
        <w:rPr>
          <w:rFonts w:ascii="Courier New" w:hAnsi="Courier New" w:cs="Courier New"/>
          <w:b/>
          <w:i/>
        </w:rPr>
        <w:t>swp</w:t>
      </w:r>
      <w:r w:rsidR="004955A1">
        <w:t xml:space="preserve"> (</w:t>
      </w:r>
      <w:r w:rsidR="004955A1" w:rsidRPr="004955A1">
        <w:rPr>
          <w:rFonts w:ascii="Courier New" w:hAnsi="Courier New" w:cs="Courier New"/>
          <w:b/>
          <w:i/>
        </w:rPr>
        <w:t>swp X</w:t>
      </w:r>
      <w:r w:rsidR="004955A1">
        <w:t xml:space="preserve">), can be used to maintain a </w:t>
      </w:r>
      <w:r w:rsidR="0097196A">
        <w:t xml:space="preserve">base pointer into the </w:t>
      </w:r>
      <w:r w:rsidR="004955A1">
        <w:t>system stack and an auxiliary stack pointer in on-chip registers.</w:t>
      </w:r>
    </w:p>
    <w:p w:rsidR="00364C5E" w:rsidRDefault="00364C5E" w:rsidP="008F0A9B">
      <w:pPr>
        <w:pStyle w:val="Heading2"/>
        <w:keepLines/>
      </w:pPr>
      <w:bookmarkStart w:id="193" w:name="_Toc463900086"/>
      <w:bookmarkStart w:id="194" w:name="_Toc465359838"/>
      <w:r>
        <w:lastRenderedPageBreak/>
        <w:t>M65C02A Core Components</w:t>
      </w:r>
      <w:bookmarkEnd w:id="193"/>
      <w:bookmarkEnd w:id="194"/>
    </w:p>
    <w:p w:rsidR="00297A23" w:rsidRDefault="00FF2984" w:rsidP="008F0A9B">
      <w:pPr>
        <w:pStyle w:val="BodyText"/>
        <w:keepNext/>
        <w:keepLines/>
      </w:pPr>
      <w:r>
        <w:t xml:space="preserve">The M65C02A core has been constructed using a number of modules. The modules comprising the M65C02A core are tabulated in </w:t>
      </w:r>
      <w:r w:rsidR="00DB3617">
        <w:fldChar w:fldCharType="begin"/>
      </w:r>
      <w:r w:rsidR="00EC11B4">
        <w:instrText xml:space="preserve"> REF _Ref411669050 \h </w:instrText>
      </w:r>
      <w:r w:rsidR="00DB3617">
        <w:fldChar w:fldCharType="separate"/>
      </w:r>
      <w:r w:rsidR="009435B4" w:rsidRPr="00EC11B4">
        <w:t xml:space="preserve">Table </w:t>
      </w:r>
      <w:r w:rsidR="009435B4">
        <w:rPr>
          <w:noProof/>
        </w:rPr>
        <w:t>5</w:t>
      </w:r>
      <w:r w:rsidR="00DB3617">
        <w:fldChar w:fldCharType="end"/>
      </w:r>
      <w:r w:rsidR="00EC11B4">
        <w:t xml:space="preserve"> below:</w:t>
      </w:r>
    </w:p>
    <w:p w:rsidR="00EC11B4" w:rsidRPr="00EC11B4" w:rsidRDefault="00EC11B4" w:rsidP="008F0A9B">
      <w:pPr>
        <w:pStyle w:val="Caption"/>
        <w:keepNext/>
        <w:keepLines/>
        <w:jc w:val="center"/>
        <w:rPr>
          <w:sz w:val="24"/>
        </w:rPr>
      </w:pPr>
      <w:bookmarkStart w:id="195" w:name="_Ref411669050"/>
      <w:bookmarkStart w:id="196" w:name="_Toc463898300"/>
      <w:bookmarkStart w:id="197" w:name="_Toc463899178"/>
      <w:bookmarkStart w:id="198" w:name="_Toc463899270"/>
      <w:bookmarkStart w:id="199" w:name="_Toc463899972"/>
      <w:bookmarkStart w:id="200" w:name="_Toc463962993"/>
      <w:r w:rsidRPr="00EC11B4">
        <w:rPr>
          <w:sz w:val="24"/>
        </w:rPr>
        <w:t xml:space="preserve">Table </w:t>
      </w:r>
      <w:r w:rsidR="00DB3617" w:rsidRPr="00EC11B4">
        <w:rPr>
          <w:sz w:val="24"/>
        </w:rPr>
        <w:fldChar w:fldCharType="begin"/>
      </w:r>
      <w:r w:rsidRPr="00EC11B4">
        <w:rPr>
          <w:sz w:val="24"/>
        </w:rPr>
        <w:instrText xml:space="preserve"> SEQ Table \* ARABIC </w:instrText>
      </w:r>
      <w:r w:rsidR="00DB3617" w:rsidRPr="00EC11B4">
        <w:rPr>
          <w:sz w:val="24"/>
        </w:rPr>
        <w:fldChar w:fldCharType="separate"/>
      </w:r>
      <w:r w:rsidR="009435B4">
        <w:rPr>
          <w:noProof/>
          <w:sz w:val="24"/>
        </w:rPr>
        <w:t>5</w:t>
      </w:r>
      <w:r w:rsidR="00DB3617" w:rsidRPr="00EC11B4">
        <w:rPr>
          <w:sz w:val="24"/>
        </w:rPr>
        <w:fldChar w:fldCharType="end"/>
      </w:r>
      <w:bookmarkEnd w:id="195"/>
      <w:r w:rsidRPr="00EC11B4">
        <w:rPr>
          <w:sz w:val="24"/>
        </w:rPr>
        <w:t>: M65C02A Core Modules.</w:t>
      </w:r>
      <w:bookmarkEnd w:id="196"/>
      <w:bookmarkEnd w:id="197"/>
      <w:bookmarkEnd w:id="198"/>
      <w:bookmarkEnd w:id="199"/>
      <w:bookmarkEnd w:id="200"/>
    </w:p>
    <w:tbl>
      <w:tblPr>
        <w:tblStyle w:val="TableGrid"/>
        <w:tblW w:w="0" w:type="auto"/>
        <w:jc w:val="center"/>
        <w:tblLook w:val="04A0"/>
      </w:tblPr>
      <w:tblGrid>
        <w:gridCol w:w="2764"/>
        <w:gridCol w:w="7676"/>
      </w:tblGrid>
      <w:tr w:rsidR="00A41863" w:rsidRPr="00835D56" w:rsidTr="008239D5">
        <w:trPr>
          <w:jc w:val="center"/>
        </w:trPr>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rsidR="00A41863" w:rsidRPr="00835D56" w:rsidRDefault="00A41863" w:rsidP="00CA1FBC">
            <w:pPr>
              <w:pStyle w:val="BodyText"/>
              <w:keepNext/>
              <w:keepLines/>
              <w:spacing w:after="0"/>
              <w:rPr>
                <w:szCs w:val="24"/>
              </w:rPr>
            </w:pPr>
            <w:r w:rsidRPr="00835D56">
              <w:rPr>
                <w:szCs w:val="24"/>
              </w:rPr>
              <w:t>Top level module</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rsidTr="008239D5">
        <w:trPr>
          <w:jc w:val="center"/>
        </w:trPr>
        <w:tc>
          <w:tcPr>
            <w:tcW w:w="0" w:type="auto"/>
            <w:vAlign w:val="center"/>
          </w:tcPr>
          <w:p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rsidR="0034437B" w:rsidRPr="00835D56" w:rsidRDefault="0034437B" w:rsidP="00CA1FBC">
            <w:pPr>
              <w:pStyle w:val="BodyText"/>
              <w:keepNext/>
              <w:keepLines/>
              <w:spacing w:after="0"/>
              <w:rPr>
                <w:szCs w:val="24"/>
              </w:rPr>
            </w:pPr>
            <w:r w:rsidRPr="00835D56">
              <w:rPr>
                <w:szCs w:val="24"/>
              </w:rPr>
              <w:t>Wrapper module for the ALU module that implements the effects ne</w:t>
            </w:r>
            <w:r w:rsidRPr="00835D56">
              <w:rPr>
                <w:szCs w:val="24"/>
              </w:rPr>
              <w:t>c</w:t>
            </w:r>
            <w:r w:rsidRPr="00835D56">
              <w:rPr>
                <w:szCs w:val="24"/>
              </w:rPr>
              <w:t>essary for signed/unsigned extended branch instructions, the MOV instruction, and multi-precision compare instruction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rsidR="00A41863" w:rsidRPr="00835D56" w:rsidRDefault="00A41863" w:rsidP="00CA1FBC">
            <w:pPr>
              <w:pStyle w:val="BodyText"/>
              <w:keepNext/>
              <w:keepLines/>
              <w:spacing w:after="0"/>
              <w:rPr>
                <w:szCs w:val="24"/>
              </w:rPr>
            </w:pPr>
            <w:r w:rsidRPr="00835D56">
              <w:rPr>
                <w:szCs w:val="24"/>
              </w:rPr>
              <w:t>ALU Logic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rsidR="00A41863" w:rsidRPr="00835D56" w:rsidRDefault="00A41863" w:rsidP="00CA1FBC">
            <w:pPr>
              <w:pStyle w:val="BodyText"/>
              <w:keepNext/>
              <w:keepLines/>
              <w:spacing w:after="0"/>
              <w:rPr>
                <w:szCs w:val="24"/>
              </w:rPr>
            </w:pPr>
            <w:r w:rsidRPr="00835D56">
              <w:rPr>
                <w:szCs w:val="24"/>
              </w:rPr>
              <w:t>ALU Adder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rsidR="00A41863" w:rsidRPr="00835D56" w:rsidRDefault="00A41863" w:rsidP="00CA1FBC">
            <w:pPr>
              <w:pStyle w:val="BodyText"/>
              <w:keepNext/>
              <w:keepLines/>
              <w:spacing w:after="0"/>
              <w:rPr>
                <w:szCs w:val="24"/>
              </w:rPr>
            </w:pPr>
            <w:r w:rsidRPr="00835D56">
              <w:rPr>
                <w:szCs w:val="24"/>
              </w:rP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DB3617">
        <w:fldChar w:fldCharType="begin"/>
      </w:r>
      <w:r>
        <w:instrText xml:space="preserve"> REF _Ref411669050 \h </w:instrText>
      </w:r>
      <w:r w:rsidR="00DB3617">
        <w:fldChar w:fldCharType="separate"/>
      </w:r>
      <w:r w:rsidR="009435B4" w:rsidRPr="00EC11B4">
        <w:t xml:space="preserve">Table </w:t>
      </w:r>
      <w:r w:rsidR="009435B4">
        <w:rPr>
          <w:noProof/>
        </w:rPr>
        <w:t>5</w:t>
      </w:r>
      <w:r w:rsidR="00DB3617">
        <w:fldChar w:fldCharType="end"/>
      </w:r>
      <w:r>
        <w:t>.</w:t>
      </w:r>
    </w:p>
    <w:p w:rsidR="00B65C1D" w:rsidRDefault="008239D5" w:rsidP="00B65C1D">
      <w:pPr>
        <w:pStyle w:val="Heading3"/>
      </w:pPr>
      <w:bookmarkStart w:id="201" w:name="_Toc463900087"/>
      <w:bookmarkStart w:id="202" w:name="_Toc465359839"/>
      <w:r>
        <w:t>M65C02A_</w:t>
      </w:r>
      <w:r w:rsidR="00B65C1D">
        <w:t>Core</w:t>
      </w:r>
      <w:r>
        <w:t xml:space="preserve"> Module – Core Top Level Module</w:t>
      </w:r>
      <w:bookmarkEnd w:id="201"/>
      <w:bookmarkEnd w:id="202"/>
    </w:p>
    <w:p w:rsidR="00B65C1D" w:rsidRDefault="00B65C1D" w:rsidP="00B65C1D">
      <w:pPr>
        <w:pStyle w:val="BodyText"/>
      </w:pPr>
      <w:r>
        <w:t xml:space="preserve">The M65C02A core module, M65C02A_Core, ties together all of the components that comprise the M65C02A soft-core processor. Within this top level module, the modules are instantiated, but a working M65C02A soft-core processor consists </w:t>
      </w:r>
      <w:proofErr w:type="gramStart"/>
      <w:r>
        <w:t>of more than stringing</w:t>
      </w:r>
      <w:proofErr w:type="gramEnd"/>
      <w:r>
        <w:t xml:space="preserve"> the components t</w:t>
      </w:r>
      <w:r>
        <w:t>o</w:t>
      </w:r>
      <w:r>
        <w:t>gether.</w:t>
      </w:r>
    </w:p>
    <w:p w:rsidR="00B65C1D" w:rsidRDefault="00B65C1D" w:rsidP="00B65C1D">
      <w:pPr>
        <w:pStyle w:val="BodyText"/>
      </w:pPr>
      <w:r>
        <w:t xml:space="preserve">The core module provides the decoding of the various encoded control fields of the microprogram and module outputs. The module generates the internal ready signal, </w:t>
      </w:r>
      <w:proofErr w:type="gramStart"/>
      <w:r>
        <w:t>Rdy, that</w:t>
      </w:r>
      <w:proofErr w:type="gramEnd"/>
      <w:r>
        <w:t xml:space="preserve"> enables the M65C02A core to have its basic cycle extended. The internal ready signal can be delayed by the external wait state request signal (Wait), by the internal instruction complete si</w:t>
      </w:r>
      <w:r>
        <w:t>g</w:t>
      </w:r>
      <w:r>
        <w:t>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top level core module. The first of these multiplexers controls the branch a</w:t>
      </w:r>
      <w:r w:rsidR="00197BC4">
        <w:t>d</w:t>
      </w:r>
      <w:r w:rsidR="00197BC4">
        <w:t>dress field into the Microprogram Controller (MPC). The address provided by this multiplexer controls the behavior of the M65C02A microprogram with respect to instruction decoding, inte</w:t>
      </w:r>
      <w:r w:rsidR="00197BC4">
        <w:t>r</w:t>
      </w:r>
      <w:r w:rsidR="00197BC4">
        <w:lastRenderedPageBreak/>
        <w:t>rupt handling, and microprogram branching. The second multiplexer provides the multi-way branch offsets. These offsets are particularly important to the efficient implementation of the e</w:t>
      </w:r>
      <w:r w:rsidR="00197BC4">
        <w:t>x</w:t>
      </w:r>
      <w:r w:rsidR="00197BC4">
        <w:t>tended instruction set, and to the implementation of interrupts in the M65C02A core.</w:t>
      </w:r>
    </w:p>
    <w:p w:rsidR="00197BC4" w:rsidRDefault="00197BC4" w:rsidP="00B65C1D">
      <w:pPr>
        <w:pStyle w:val="BodyText"/>
      </w:pPr>
      <w:r>
        <w:t>The two microprogram ROMs are inferred in the top level core module. The top level core pr</w:t>
      </w:r>
      <w:r>
        <w:t>o</w:t>
      </w:r>
      <w:r>
        <w:t xml:space="preserve">vides the decoding of the 36-bit wide outputs of the two ROMs. </w:t>
      </w:r>
      <w:r w:rsidR="00636CD3">
        <w:t xml:space="preserve">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w:t>
      </w:r>
      <w:proofErr w:type="gramStart"/>
      <w:r w:rsidR="00636CD3">
        <w:t>Forth</w:t>
      </w:r>
      <w:proofErr w:type="gramEnd"/>
      <w:r w:rsidR="00636CD3">
        <w:t xml:space="preserve"> VM instructions, register stack instructions, and wait for interrupts.</w:t>
      </w:r>
    </w:p>
    <w:p w:rsidR="00636CD3" w:rsidRDefault="00636CD3" w:rsidP="00B65C1D">
      <w:pPr>
        <w:pStyle w:val="BodyText"/>
      </w:pPr>
      <w:r>
        <w:t xml:space="preserve">The top level module also provides the instruction register (IR), and the two </w:t>
      </w:r>
      <w:r w:rsidR="00C86B75">
        <w:t xml:space="preserve">temporary registers ({OP2, OP1}), which provide storage for operands and data read from memory. These registers provide the </w:t>
      </w:r>
      <w:proofErr w:type="gramStart"/>
      <w:r w:rsidR="00C86B75">
        <w:t>M(</w:t>
      </w:r>
      <w:proofErr w:type="gramEnd"/>
      <w:r w:rsidR="00C86B75">
        <w:t xml:space="preserve">emory) operand input into the M65C02A ALU. The registers also provide the zero </w:t>
      </w:r>
      <w:proofErr w:type="gramStart"/>
      <w:r w:rsidR="00C86B75">
        <w:t>page</w:t>
      </w:r>
      <w:proofErr w:type="gramEnd"/>
      <w:r w:rsidR="00C86B75">
        <w:t>, absolute, and relative addresses for the M65C02A core’s address generator. One partic</w:t>
      </w:r>
      <w:r w:rsidR="00C86B75">
        <w:t>u</w:t>
      </w:r>
      <w:r w:rsidR="00C86B75">
        <w:t xml:space="preserve">lar implementation detail supported by the OP2 and OP1 registers is that OP2 is loaded with </w:t>
      </w:r>
      <w:proofErr w:type="gramStart"/>
      <w:r w:rsidR="00C86B75">
        <w:t>0</w:t>
      </w:r>
      <w:proofErr w:type="gramEnd"/>
      <w:r w:rsidR="00C86B75">
        <w:t xml:space="preserve">,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The logic to support the kernel/user operating mode of the M65C02A core is implemented in the top level module. During the processing of interrupts, the return address and P are stacked on the kernel mode stack. Therefore, the top level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Default="00010818" w:rsidP="00B65C1D">
      <w:pPr>
        <w:pStyle w:val="BodyText"/>
      </w:pPr>
      <w:r>
        <w:t>As described previously, the key to the enhanced instructions of the M65C02A core are the six prefix instructions. The registers which implement the flags for the six prefix instructions are i</w:t>
      </w:r>
      <w:r>
        <w:t>m</w:t>
      </w:r>
      <w:r>
        <w:t>plemented in the core’s top level module. The rules regarding which prefix instructions may be applied simultaneously are implemented as part of the six prefix instruction flag registers.</w:t>
      </w:r>
    </w:p>
    <w:p w:rsidR="00010818" w:rsidRPr="00B65C1D" w:rsidRDefault="00010818" w:rsidP="00B65C1D">
      <w:pPr>
        <w:pStyle w:val="BodyText"/>
      </w:pPr>
      <w:r>
        <w:t xml:space="preserve">The top level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w:t>
      </w:r>
      <w:r w:rsidR="009E5E0E">
        <w:t>c</w:t>
      </w:r>
      <w:r w:rsidR="009E5E0E">
        <w:t>tion), the PC, the processor status word, and the ALU.</w:t>
      </w:r>
    </w:p>
    <w:p w:rsidR="009A7369" w:rsidRDefault="008239D5" w:rsidP="00297A23">
      <w:pPr>
        <w:pStyle w:val="Heading3"/>
      </w:pPr>
      <w:bookmarkStart w:id="203" w:name="_Toc463900088"/>
      <w:bookmarkStart w:id="204" w:name="_Toc465359840"/>
      <w:r>
        <w:t xml:space="preserve">M65C02A_MPC Module – </w:t>
      </w:r>
      <w:r w:rsidR="00297A23">
        <w:t>Microprogram Controller (MPC)</w:t>
      </w:r>
      <w:bookmarkEnd w:id="203"/>
      <w:bookmarkEnd w:id="204"/>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rsidR="007027C1" w:rsidRDefault="00AC6949" w:rsidP="00297A23">
      <w:pPr>
        <w:pStyle w:val="BodyText"/>
      </w:pPr>
      <w:r>
        <w:lastRenderedPageBreak/>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w:t>
      </w:r>
      <w:r w:rsidR="005E50C4">
        <w:t>r</w:t>
      </w:r>
      <w:r w:rsidR="005E50C4">
        <w:t>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he control sequences needed to implement the various addressing modes could pote</w:t>
      </w:r>
      <w:r w:rsidR="005E50C4" w:rsidRPr="007027C1">
        <w:rPr>
          <w:i/>
        </w:rPr>
        <w:t>n</w:t>
      </w:r>
      <w:r w:rsidR="005E50C4" w:rsidRPr="007027C1">
        <w:rPr>
          <w:i/>
        </w:rPr>
        <w:t>tially share a number of individual states, but then these states would require multi-way branc</w:t>
      </w:r>
      <w:r w:rsidR="005E50C4" w:rsidRPr="007027C1">
        <w:rPr>
          <w:i/>
        </w:rPr>
        <w:t>h</w:t>
      </w:r>
      <w:r w:rsidR="005E50C4" w:rsidRPr="007027C1">
        <w:rPr>
          <w:i/>
        </w:rPr>
        <w:t xml:space="preserve">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s. The microprogram represents the low level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w:t>
      </w:r>
      <w:r w:rsidR="00FD5286" w:rsidRPr="007130BF">
        <w:rPr>
          <w:b/>
        </w:rPr>
        <w:t>a</w:t>
      </w:r>
      <w:r w:rsidR="00FD5286" w:rsidRPr="007130BF">
        <w:rPr>
          <w:b/>
        </w:rPr>
        <w:t>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two bit wide multi-way select would require that the branch tables are located on </w:t>
      </w:r>
      <w:r w:rsidR="00B44BD3">
        <w:t xml:space="preserve">multiples of </w:t>
      </w:r>
      <w:r w:rsidR="00FD5286">
        <w:t>four (4) microprog</w:t>
      </w:r>
      <w:r w:rsidR="00B44BD3">
        <w:t>ram word</w:t>
      </w:r>
      <w:r w:rsidR="00FD5286">
        <w:t>s. This requirement increases the microprogram memory requirements, particularly if “spaghetti code” is to be minimized. The gaps created by the branch tables, and the difficulty in automat</w:t>
      </w:r>
      <w:r w:rsidR="00FD5286">
        <w:t>i</w:t>
      </w:r>
      <w:r w:rsidR="00FD5286">
        <w:t xml:space="preserve">cally controlling their placement, leads to increased use of </w:t>
      </w:r>
      <w:r w:rsidR="00FD5286" w:rsidRPr="00FD5286">
        <w:rPr>
          <w:b/>
        </w:rPr>
        <w:t>GOTO</w:t>
      </w:r>
      <w:r w:rsidR="00FD5286">
        <w:t>s to increase the utilization fa</w:t>
      </w:r>
      <w:r w:rsidR="00FD5286">
        <w:t>c</w:t>
      </w:r>
      <w:r w:rsidR="00FD5286">
        <w:t>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DB3617"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w:t>
      </w:r>
      <w:r>
        <w:t>f</w:t>
      </w:r>
      <w:r>
        <w:t>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t>M65C02A MPC implements only the synchronous, or pipelined, mode of oper</w:t>
      </w:r>
      <w:r>
        <w:t>a</w:t>
      </w:r>
      <w:r>
        <w:t>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w:t>
      </w:r>
      <w:proofErr w:type="gramStart"/>
      <w:r>
        <w:t>branch</w:t>
      </w:r>
      <w:proofErr w:type="gramEnd"/>
      <w:r>
        <w:t xml:space="preserve"> if test input low </w:t>
      </w:r>
      <w:r w:rsidR="00BB6CB9">
        <w:t xml:space="preserve">(BTLx) </w:t>
      </w:r>
      <w:r>
        <w:t>i</w:t>
      </w:r>
      <w:r>
        <w:t>n</w:t>
      </w:r>
      <w:r>
        <w:t>structions</w:t>
      </w:r>
      <w:r w:rsidR="00717002">
        <w:t xml:space="preserve"> </w:t>
      </w:r>
      <w:r>
        <w:t xml:space="preserve">of the F9408 with four </w:t>
      </w:r>
      <w:r w:rsidRPr="007130BF">
        <w:rPr>
          <w:b/>
        </w:rPr>
        <w:t>relative multi-way branch</w:t>
      </w:r>
      <w:r>
        <w:t xml:space="preserve"> instruc</w:t>
      </w:r>
      <w:r w:rsidR="00717002">
        <w:t>tions.</w:t>
      </w:r>
    </w:p>
    <w:p w:rsidR="00F60677" w:rsidRPr="00F60677" w:rsidRDefault="00F60677" w:rsidP="00F60677">
      <w:pPr>
        <w:pStyle w:val="BodyText"/>
      </w:pPr>
      <w:r>
        <w:lastRenderedPageBreak/>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w:t>
      </w:r>
      <w:r w:rsidR="00666627">
        <w:t>x</w:t>
      </w:r>
      <w:r w:rsidR="00666627">
        <w:t>tended instruction set of the M65C02A core.</w:t>
      </w:r>
    </w:p>
    <w:p w:rsidR="00297A23" w:rsidRDefault="004A1F01" w:rsidP="00297A23">
      <w:pPr>
        <w:pStyle w:val="Heading3"/>
      </w:pPr>
      <w:bookmarkStart w:id="205" w:name="_Toc463900089"/>
      <w:bookmarkStart w:id="206" w:name="_Toc465359841"/>
      <w:r>
        <w:t xml:space="preserve">M65C02A_AddrGen Module – </w:t>
      </w:r>
      <w:r w:rsidR="00297A23">
        <w:t>Address Generator</w:t>
      </w:r>
      <w:bookmarkEnd w:id="205"/>
      <w:bookmarkEnd w:id="206"/>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w:t>
      </w:r>
      <w:r>
        <w:t>d</w:t>
      </w:r>
      <w:r>
        <w:t>dresses and for translating relative addresses into absolute addresses.</w:t>
      </w:r>
    </w:p>
    <w:p w:rsidR="002A2E9E" w:rsidRDefault="00FF197F" w:rsidP="00297A23">
      <w:pPr>
        <w:pStyle w:val="BodyText"/>
      </w:pPr>
      <w:r>
        <w:t>The selection of the left and right operands of the adder is controlled directly by the microprogram. The operand select logic uses one-hot encoding which allows the microprogram great control of the operands, and facilitates in the implementation of the base and extended addressing modes supported by the M65C02A core.</w:t>
      </w:r>
    </w:p>
    <w:p w:rsidR="00FF197F" w:rsidRDefault="00FF197F" w:rsidP="00297A23">
      <w:pPr>
        <w:pStyle w:val="BodyText"/>
      </w:pPr>
      <w:r>
        <w:t>The carry input to the adder is also microprogram controlled, which allows the microprogram to control the auto-</w:t>
      </w:r>
      <w:r w:rsidR="002A2E9E">
        <w:t>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w:t>
      </w:r>
      <w:r w:rsidR="002A2E9E">
        <w:t>r</w:t>
      </w:r>
      <w:r w:rsidR="002A2E9E">
        <w:t xml:space="preserve">forming relative addressing calculations to support the </w:t>
      </w:r>
      <w:r w:rsidR="002A2E9E" w:rsidRPr="002A2E9E">
        <w:rPr>
          <w:rFonts w:ascii="Courier New" w:hAnsi="Courier New" w:cs="Courier New"/>
          <w:b/>
          <w:i/>
        </w:rPr>
        <w:t>phr rel16</w:t>
      </w:r>
      <w:r w:rsidR="002A2E9E">
        <w:t xml:space="preserve"> instruction.</w:t>
      </w:r>
    </w:p>
    <w:p w:rsidR="00C53310" w:rsidRDefault="00FF197F" w:rsidP="00297A23">
      <w:pPr>
        <w:pStyle w:val="BodyText"/>
      </w:pPr>
      <w:r>
        <w:t xml:space="preserve">Several of the one-hot operand selects are modified by the register </w:t>
      </w:r>
      <w:proofErr w:type="gramStart"/>
      <w:r>
        <w:t>override</w:t>
      </w:r>
      <w:proofErr w:type="gramEnd"/>
      <w:r>
        <w:t xml:space="preserve"> prefix instructions: </w:t>
      </w:r>
      <w:r w:rsidR="002A2E9E">
        <w:t xml:space="preserve">Sel_X, Sel_Y, Sel_A, Sel_S, and Ci. </w:t>
      </w:r>
      <w:r w:rsidR="00B77DF0">
        <w:t xml:space="preserve">The </w:t>
      </w:r>
      <w:r w:rsidR="00B77DF0" w:rsidRPr="00B77DF0">
        <w:rPr>
          <w:rFonts w:ascii="Courier New" w:hAnsi="Courier New" w:cs="Courier New"/>
          <w:b/>
          <w:i/>
        </w:rPr>
        <w:t>osx</w:t>
      </w:r>
      <w:r w:rsidR="00B77DF0">
        <w:t xml:space="preserve"> prefix instruction exchanges Sel_X and Sel_S. The </w:t>
      </w:r>
      <w:r w:rsidR="00B77DF0" w:rsidRPr="00B77DF0">
        <w:rPr>
          <w:rFonts w:ascii="Courier New" w:hAnsi="Courier New" w:cs="Courier New"/>
          <w:b/>
          <w:i/>
        </w:rPr>
        <w:t>oax</w:t>
      </w:r>
      <w:r w:rsidR="00B77DF0">
        <w:t xml:space="preserve"> prefix instruction exchanges Sel_A and Sel_X. The </w:t>
      </w:r>
      <w:r w:rsidR="00B77DF0" w:rsidRPr="00B77DF0">
        <w:rPr>
          <w:rFonts w:ascii="Courier New" w:hAnsi="Courier New" w:cs="Courier New"/>
          <w:b/>
          <w:i/>
        </w:rPr>
        <w:t>oay</w:t>
      </w:r>
      <w:r w:rsidR="00B77DF0">
        <w:t xml:space="preserve"> prefix instruction exchanges Sel_A and Sel_Y. These exchanges of the register selects swap the left operand on the address generator. (Note: </w:t>
      </w:r>
      <w:r w:rsidR="00B77DF0" w:rsidRPr="00B77DF0">
        <w:rPr>
          <w:rFonts w:ascii="Courier New" w:hAnsi="Courier New" w:cs="Courier New"/>
          <w:b/>
          <w:i/>
        </w:rPr>
        <w:t>osx</w:t>
      </w:r>
      <w:r w:rsidR="00B77DF0">
        <w:t xml:space="preserve"> is mutually exclusive with </w:t>
      </w:r>
      <w:r w:rsidR="00B77DF0" w:rsidRPr="00B77DF0">
        <w:rPr>
          <w:rFonts w:ascii="Courier New" w:hAnsi="Courier New" w:cs="Courier New"/>
          <w:b/>
          <w:i/>
        </w:rPr>
        <w:t>oax</w:t>
      </w:r>
      <w:r w:rsidR="00B77DF0">
        <w:t xml:space="preserve">, and </w:t>
      </w:r>
      <w:r w:rsidR="00B77DF0" w:rsidRPr="00B77DF0">
        <w:rPr>
          <w:rFonts w:ascii="Courier New" w:hAnsi="Courier New" w:cs="Courier New"/>
          <w:b/>
          <w:i/>
        </w:rPr>
        <w:t>oax</w:t>
      </w:r>
      <w:r w:rsidR="00B77DF0">
        <w:t xml:space="preserve"> is mutually exclusive with </w:t>
      </w:r>
      <w:r w:rsidR="00B77DF0" w:rsidRPr="00B77DF0">
        <w:rPr>
          <w:rFonts w:ascii="Courier New" w:hAnsi="Courier New" w:cs="Courier New"/>
          <w:b/>
          <w:i/>
        </w:rPr>
        <w:t>oay</w:t>
      </w:r>
      <w:r w:rsidR="00B77DF0">
        <w:t xml:space="preserve">.) </w:t>
      </w:r>
      <w:r w:rsidR="00B653E4">
        <w:t xml:space="preserve">The </w:t>
      </w:r>
      <w:r w:rsidR="00B653E4" w:rsidRPr="00C53310">
        <w:rPr>
          <w:rFonts w:ascii="Courier New" w:hAnsi="Courier New" w:cs="Courier New"/>
          <w:b/>
          <w:i/>
        </w:rPr>
        <w:t>osx</w:t>
      </w:r>
      <w:r w:rsidR="00B653E4">
        <w:t xml:space="preserve"> prefix instruction affects the carry input to the adder by adding the Sel_X to the Ci i</w:t>
      </w:r>
      <w:r w:rsidR="00B653E4">
        <w:t>n</w:t>
      </w:r>
      <w:r w:rsidR="00B653E4">
        <w:t>put. This modification of Ci enables the use of 0-based stack-relative addressing modes with auxiliary stack S</w:t>
      </w:r>
      <w:r w:rsidR="00B653E4" w:rsidRPr="00B653E4">
        <w:rPr>
          <w:vertAlign w:val="subscript"/>
        </w:rPr>
        <w:t>X</w:t>
      </w:r>
      <w:r w:rsidR="00B653E4">
        <w:t>.</w:t>
      </w:r>
    </w:p>
    <w:p w:rsidR="00297A23" w:rsidRDefault="001F4173" w:rsidP="00297A23">
      <w:pPr>
        <w:pStyle w:val="Heading3"/>
      </w:pPr>
      <w:bookmarkStart w:id="207" w:name="_Toc463900090"/>
      <w:bookmarkStart w:id="208" w:name="_Toc465359842"/>
      <w:r>
        <w:t xml:space="preserve">M65C02A_ForthVM Module – </w:t>
      </w:r>
      <w:r w:rsidR="00297A23">
        <w:t>FORTH Virtual Machine</w:t>
      </w:r>
      <w:bookmarkEnd w:id="207"/>
      <w:bookmarkEnd w:id="208"/>
    </w:p>
    <w:p w:rsidR="00297A23" w:rsidRPr="00297A23" w:rsidRDefault="001F3361" w:rsidP="00297A23">
      <w:pPr>
        <w:pStyle w:val="BodyText"/>
      </w:pPr>
      <w:r>
        <w:t>The FORTH Virtual Machine (VM) module provides the Interpretive Pointer (IP) and the Working (W) register necessary to the implementation of either an Indirect Threaded Code (ITC) or a D</w:t>
      </w:r>
      <w:r>
        <w:t>i</w:t>
      </w:r>
      <w:r>
        <w:t xml:space="preserve">rect Threaded Code (DTC) FORTH VM. </w:t>
      </w:r>
      <w:r w:rsidR="001170C7">
        <w:t>This module provides the 16-bit registers for the IP and the W register. In addition, the module includes an incrementer that allows IP and W to be i</w:t>
      </w:r>
      <w:r w:rsidR="001170C7">
        <w:t>n</w:t>
      </w:r>
      <w:r w:rsidR="00DE56A2">
        <w:t xml:space="preserve">cremented </w:t>
      </w:r>
      <w:r w:rsidR="00337C95">
        <w:t xml:space="preserve">(by </w:t>
      </w:r>
      <w:proofErr w:type="gramStart"/>
      <w:r w:rsidR="00337C95">
        <w:t>1</w:t>
      </w:r>
      <w:proofErr w:type="gramEnd"/>
      <w:r w:rsidR="00337C95">
        <w:t xml:space="preserve"> or 2) </w:t>
      </w:r>
      <w:r w:rsidR="001170C7">
        <w:t>to implement the operations of these registers in a FORTH VM. Finally, the module provides operations necessary t</w:t>
      </w:r>
      <w:r w:rsidR="00337C95">
        <w:t>o transfer W to IP, load IP/W, and store IP/</w:t>
      </w:r>
      <w:r w:rsidR="001170C7">
        <w:t>W.</w:t>
      </w:r>
    </w:p>
    <w:p w:rsidR="00297A23" w:rsidRDefault="001F4173" w:rsidP="00297A23">
      <w:pPr>
        <w:pStyle w:val="Heading3"/>
      </w:pPr>
      <w:bookmarkStart w:id="209" w:name="_Toc463900091"/>
      <w:bookmarkStart w:id="210" w:name="_Toc465359843"/>
      <w:r>
        <w:lastRenderedPageBreak/>
        <w:t xml:space="preserve">M65C02A_ALUv2 Module – </w:t>
      </w:r>
      <w:r w:rsidR="00297A23">
        <w:t>Arithmetic and Logic Unit (ALU)</w:t>
      </w:r>
      <w:bookmarkEnd w:id="209"/>
      <w:bookmarkEnd w:id="210"/>
    </w:p>
    <w:p w:rsidR="00B96120" w:rsidRDefault="001170C7" w:rsidP="00297A23">
      <w:pPr>
        <w:pStyle w:val="BodyText"/>
      </w:pPr>
      <w:r>
        <w:t>The ALU provides the arithmetic, logic, and shift/rotate operations needed to implement the i</w:t>
      </w:r>
      <w:r>
        <w:t>n</w:t>
      </w:r>
      <w:r>
        <w:t>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proofErr w:type="gramStart"/>
      <w:r w:rsidR="00B96120">
        <w:t>relieve</w:t>
      </w:r>
      <w:proofErr w:type="gramEnd"/>
      <w:r w:rsidR="00B96120">
        <w:t xml:space="preserve"> one of the more notable deficiencies in the 6502/65C02 instruction set architecture. </w:t>
      </w:r>
      <w:r w:rsidR="00815A60">
        <w:t xml:space="preserve">Several register stack manipulation instructions provide single cycle (A), or two cycle (X/Y) operations on the register stacks. </w:t>
      </w:r>
      <w:r w:rsidR="00CE4314">
        <w:t>The TOS registers of these register stack also provide special operations that further enhance the M65C02A’s pe</w:t>
      </w:r>
      <w:r w:rsidR="00CE4314">
        <w:t>r</w:t>
      </w:r>
      <w:r w:rsidR="00CE4314">
        <w:t xml:space="preserve">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erflow (SO) operation provided in the 6502/65C02 arch</w:t>
      </w:r>
      <w:r>
        <w:t>i</w:t>
      </w:r>
      <w:r>
        <w:t>tecture using an external, falling-edge sensitive pin, nSO (or SOB), which sets the V flag in P. In addition, the M65C02A P register supports the use of the V flag for testing the co-processor i</w:t>
      </w:r>
      <w:r>
        <w:t>n</w:t>
      </w:r>
      <w:r>
        <w:t>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w:t>
      </w:r>
      <w:proofErr w:type="gramStart"/>
      <w:r w:rsidR="0045462E">
        <w:t>P</w:t>
      </w:r>
      <w:proofErr w:type="gramEnd"/>
      <w:r w:rsidR="0045462E">
        <w:t>)</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The LU, SU, and AU get their ope</w:t>
      </w:r>
      <w:r w:rsidR="00CA39D3">
        <w:t>r</w:t>
      </w:r>
      <w:r w:rsidR="00CA39D3">
        <w:t xml:space="preserve">ands from the </w:t>
      </w:r>
      <w:r w:rsidR="0045462E">
        <w:t xml:space="preserve">functional unit </w:t>
      </w:r>
      <w:r w:rsidR="00CA39D3">
        <w:t xml:space="preserve">operand multiplexer, and each drives their results onto the </w:t>
      </w:r>
      <w:r w:rsidR="0045462E">
        <w:t>co</w:t>
      </w:r>
      <w:r w:rsidR="0045462E">
        <w:t>m</w:t>
      </w:r>
      <w:r w:rsidR="0045462E">
        <w:t xml:space="preserve">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rsidR="00492578" w:rsidRDefault="00492578" w:rsidP="00297A23">
      <w:pPr>
        <w:pStyle w:val="BodyText"/>
      </w:pPr>
      <w:r>
        <w:t xml:space="preserve">The ALU output bus is composed of the ALU output data, several ALU flags, a </w:t>
      </w:r>
      <w:proofErr w:type="gramStart"/>
      <w:r>
        <w:t>Valid</w:t>
      </w:r>
      <w:proofErr w:type="gramEnd"/>
      <w:r>
        <w:t xml:space="preserve"> output, and a condition code output. The Valid output indicates that the result of the requested ALU oper</w:t>
      </w:r>
      <w:r>
        <w:t>a</w:t>
      </w:r>
      <w:r>
        <w:t xml:space="preserve">tion is present on the ALU output bus. Given the </w:t>
      </w:r>
      <w:r w:rsidR="00E77328">
        <w:t xml:space="preserve">single-cycle operating mode of the ALU, Valid is effectively a pass through of the ALU module’s Rdy input. The Rdy input indicates that the </w:t>
      </w:r>
      <w:r w:rsidR="00E77328">
        <w:lastRenderedPageBreak/>
        <w:t>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The Condition Code (CC) multiplexer is directly controlled by the core’s microprogram. It pr</w:t>
      </w:r>
      <w:r>
        <w:t>o</w:t>
      </w:r>
      <w:r>
        <w:t xml:space="preserve">vides an output that indicates the state of one of the bits in P. This enables the conditional and unconditional branch instructions. In addition, the CC multiplexer incorporates special tests to support </w:t>
      </w:r>
      <w:r w:rsidRPr="00E77328">
        <w:rPr>
          <w:rFonts w:ascii="Courier New" w:hAnsi="Courier New" w:cs="Courier New"/>
          <w:b/>
          <w:i/>
        </w:rPr>
        <w:t>trb</w:t>
      </w:r>
      <w:r>
        <w:t>/</w:t>
      </w:r>
      <w:r w:rsidRPr="00E77328">
        <w:rPr>
          <w:rFonts w:ascii="Courier New" w:hAnsi="Courier New" w:cs="Courier New"/>
          <w:b/>
          <w:i/>
        </w:rPr>
        <w:t>tsb</w:t>
      </w:r>
      <w:r>
        <w:t xml:space="preserve"> and </w:t>
      </w:r>
      <w:r w:rsidRPr="00E77328">
        <w:rPr>
          <w:rFonts w:ascii="Courier New" w:hAnsi="Courier New" w:cs="Courier New"/>
          <w:b/>
          <w:i/>
        </w:rPr>
        <w:t>bbrx</w:t>
      </w:r>
      <w:r>
        <w:t>/</w:t>
      </w:r>
      <w:r w:rsidRPr="00E77328">
        <w:rPr>
          <w:rFonts w:ascii="Courier New" w:hAnsi="Courier New" w:cs="Courier New"/>
          <w:b/>
          <w:i/>
        </w:rPr>
        <w:t>bbsx</w:t>
      </w:r>
      <w:r>
        <w:t xml:space="preserve"> instructions. Finally, the M65C02A core supports a number of 16-bit signed and unsigned tests, and the CC multiplexer implements the 8 additional tests su</w:t>
      </w:r>
      <w:r>
        <w:t>p</w:t>
      </w:r>
      <w:r>
        <w:t xml:space="preserve">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 xml:space="preserve">The </w:t>
      </w:r>
      <w:proofErr w:type="gramStart"/>
      <w:r>
        <w:t>register override prefix instructions</w:t>
      </w:r>
      <w:proofErr w:type="gramEnd"/>
      <w:r>
        <w:t xml:space="preserve"> are supported by having the functional unit operand mu</w:t>
      </w:r>
      <w:r>
        <w:t>l</w:t>
      </w:r>
      <w:r>
        <w:t>tiplexer and the LST multiplexer perform the necessary input register overrides. The Write S</w:t>
      </w:r>
      <w:r>
        <w:t>e</w:t>
      </w:r>
      <w:r>
        <w:t>lect functional unit implements the destination register select modifications necessary to support the register overr</w:t>
      </w:r>
      <w:r w:rsidR="00492578">
        <w:t>ide prefix instructions.</w:t>
      </w:r>
    </w:p>
    <w:p w:rsidR="00297A23" w:rsidRDefault="001F4173" w:rsidP="00281A66">
      <w:pPr>
        <w:pStyle w:val="Heading4"/>
      </w:pPr>
      <w:bookmarkStart w:id="211" w:name="_Toc463900092"/>
      <w:bookmarkStart w:id="212" w:name="_Toc465359844"/>
      <w:r>
        <w:t xml:space="preserve">M65C02A_LST Module – </w:t>
      </w:r>
      <w:r w:rsidR="00297A23">
        <w:t>Load/Store/Transfer Unit (LST)</w:t>
      </w:r>
      <w:bookmarkEnd w:id="211"/>
      <w:bookmarkEnd w:id="212"/>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w:t>
      </w:r>
      <w:r w:rsidR="007914FD">
        <w:t>i</w:t>
      </w:r>
      <w:r w:rsidR="007914FD">
        <w:t xml:space="preserve">ther a register </w:t>
      </w:r>
      <w:proofErr w:type="gramStart"/>
      <w:r w:rsidR="007914FD">
        <w:t>or data</w:t>
      </w:r>
      <w:proofErr w:type="gramEnd"/>
      <w:r w:rsidR="007914FD">
        <w:t xml:space="preserve"> memory.</w:t>
      </w:r>
    </w:p>
    <w:p w:rsidR="00712940" w:rsidRDefault="007914FD" w:rsidP="007914FD">
      <w:pPr>
        <w:pStyle w:val="BodyText"/>
      </w:pPr>
      <w:r>
        <w:t xml:space="preserve">In most cases, the LST routes one of the core registers to the output of the ALU: A, X, Y, S, or P. </w:t>
      </w:r>
      <w:proofErr w:type="gramStart"/>
      <w:r>
        <w:t>The</w:t>
      </w:r>
      <w:proofErr w:type="gramEnd"/>
      <w:r>
        <w:t xml:space="preserve"> LST also routes the memory operand register M and</w:t>
      </w:r>
      <w:r w:rsidR="00712940">
        <w:t xml:space="preserve"> the FORTH VM output T </w:t>
      </w:r>
      <w:r>
        <w:t>to the ou</w:t>
      </w:r>
      <w:r>
        <w:t>t</w:t>
      </w:r>
      <w:r>
        <w:t>put of the ALU.</w:t>
      </w:r>
      <w:r w:rsidR="00712940">
        <w:t xml:space="preserve"> In addition to providing normal register and/or operand routing for the M65C02A core, the LST module also implements the source operand multiplexing needed to support re</w:t>
      </w:r>
      <w:r w:rsidR="00712940">
        <w:t>g</w:t>
      </w:r>
      <w:r w:rsidR="00712940">
        <w:t xml:space="preserve">ister override prefix instructions: </w:t>
      </w:r>
      <w:r w:rsidR="00712940" w:rsidRPr="00712940">
        <w:rPr>
          <w:rFonts w:ascii="Courier New" w:hAnsi="Courier New" w:cs="Courier New"/>
          <w:b/>
          <w:i/>
        </w:rPr>
        <w:t>osx</w:t>
      </w:r>
      <w:r w:rsidR="00712940">
        <w:t xml:space="preserve">, </w:t>
      </w:r>
      <w:r w:rsidR="00712940" w:rsidRPr="00712940">
        <w:rPr>
          <w:rFonts w:ascii="Courier New" w:hAnsi="Courier New" w:cs="Courier New"/>
          <w:b/>
          <w:i/>
        </w:rPr>
        <w:t>oax</w:t>
      </w:r>
      <w:r w:rsidR="00712940">
        <w:t xml:space="preserve">, </w:t>
      </w:r>
      <w:r w:rsidR="00712940" w:rsidRPr="00712940">
        <w:rPr>
          <w:rFonts w:ascii="Courier New" w:hAnsi="Courier New" w:cs="Courier New"/>
          <w:b/>
          <w:i/>
        </w:rPr>
        <w:t>oay</w:t>
      </w:r>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r w:rsidR="00D12606" w:rsidRPr="00D12606">
        <w:rPr>
          <w:rFonts w:ascii="Courier New" w:hAnsi="Courier New" w:cs="Courier New"/>
          <w:b/>
          <w:i/>
        </w:rPr>
        <w:t>lda</w:t>
      </w:r>
      <w:r w:rsidR="00D12606">
        <w:t>/</w:t>
      </w:r>
      <w:r w:rsidR="00D12606" w:rsidRPr="00D12606">
        <w:rPr>
          <w:rFonts w:ascii="Courier New" w:hAnsi="Courier New" w:cs="Courier New"/>
          <w:b/>
          <w:i/>
        </w:rPr>
        <w:t>ldx</w:t>
      </w:r>
      <w:r w:rsidR="00D12606">
        <w:t>/</w:t>
      </w:r>
      <w:r w:rsidR="00D12606" w:rsidRPr="00D12606">
        <w:rPr>
          <w:rFonts w:ascii="Courier New" w:hAnsi="Courier New" w:cs="Courier New"/>
          <w:b/>
          <w:i/>
        </w:rPr>
        <w:t>ldy</w:t>
      </w:r>
      <w:r w:rsidR="00D12606">
        <w:t xml:space="preserve">, </w:t>
      </w:r>
      <w:r w:rsidR="00D12606" w:rsidRPr="00D12606">
        <w:rPr>
          <w:rFonts w:ascii="Courier New" w:hAnsi="Courier New" w:cs="Courier New"/>
          <w:b/>
          <w:i/>
        </w:rPr>
        <w:t>sta</w:t>
      </w:r>
      <w:r w:rsidR="00D12606">
        <w:t>/</w:t>
      </w:r>
      <w:r w:rsidR="00D12606" w:rsidRPr="00D12606">
        <w:rPr>
          <w:rFonts w:ascii="Courier New" w:hAnsi="Courier New" w:cs="Courier New"/>
          <w:b/>
          <w:i/>
        </w:rPr>
        <w:t>stx</w:t>
      </w:r>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r w:rsidR="00D12606" w:rsidRPr="00D12606">
        <w:rPr>
          <w:rFonts w:ascii="Courier New" w:hAnsi="Courier New" w:cs="Courier New"/>
          <w:b/>
          <w:i/>
        </w:rPr>
        <w:t>txa</w:t>
      </w:r>
      <w:r w:rsidR="00D12606">
        <w:t xml:space="preserve">, </w:t>
      </w:r>
      <w:r w:rsidR="00D12606" w:rsidRPr="00D12606">
        <w:rPr>
          <w:rFonts w:ascii="Courier New" w:hAnsi="Courier New" w:cs="Courier New"/>
          <w:b/>
          <w:i/>
        </w:rPr>
        <w:t>tay</w:t>
      </w:r>
      <w:r w:rsidR="00D12606">
        <w:t>/</w:t>
      </w:r>
      <w:r w:rsidR="00D12606" w:rsidRPr="00D12606">
        <w:rPr>
          <w:rFonts w:ascii="Courier New" w:hAnsi="Courier New" w:cs="Courier New"/>
          <w:b/>
          <w:i/>
        </w:rPr>
        <w:t>tya</w:t>
      </w:r>
      <w:r w:rsidR="00D12606">
        <w:t xml:space="preserve">, </w:t>
      </w:r>
      <w:r w:rsidR="00D12606" w:rsidRPr="00D12606">
        <w:rPr>
          <w:rFonts w:ascii="Courier New" w:hAnsi="Courier New" w:cs="Courier New"/>
          <w:b/>
          <w:i/>
        </w:rPr>
        <w:t>tsx</w:t>
      </w:r>
      <w:r w:rsidR="00D12606">
        <w:t xml:space="preserve">, </w:t>
      </w:r>
      <w:r w:rsidR="00D12606" w:rsidRPr="00D12606">
        <w:rPr>
          <w:rFonts w:ascii="Courier New" w:hAnsi="Courier New" w:cs="Courier New"/>
          <w:b/>
          <w:i/>
        </w:rPr>
        <w:t>pha</w:t>
      </w:r>
      <w:r w:rsidR="00D12606">
        <w:t>/</w:t>
      </w:r>
      <w:r w:rsidR="00D12606" w:rsidRPr="00D12606">
        <w:rPr>
          <w:rFonts w:ascii="Courier New" w:hAnsi="Courier New" w:cs="Courier New"/>
          <w:b/>
          <w:i/>
        </w:rPr>
        <w:t>phx</w:t>
      </w:r>
      <w:r w:rsidR="00D12606">
        <w:t>/</w:t>
      </w:r>
      <w:r w:rsidR="00D12606" w:rsidRPr="00D12606">
        <w:rPr>
          <w:rFonts w:ascii="Courier New" w:hAnsi="Courier New" w:cs="Courier New"/>
          <w:b/>
          <w:i/>
        </w:rPr>
        <w:t>phy</w:t>
      </w:r>
      <w:r w:rsidR="00D12606">
        <w:t xml:space="preserve">, </w:t>
      </w:r>
      <w:r w:rsidR="00D12606" w:rsidRPr="00D12606">
        <w:rPr>
          <w:rFonts w:ascii="Courier New" w:hAnsi="Courier New" w:cs="Courier New"/>
          <w:b/>
          <w:i/>
        </w:rPr>
        <w:t>pla</w:t>
      </w:r>
      <w:r w:rsidR="00D12606">
        <w:t>/</w:t>
      </w:r>
      <w:r w:rsidR="00D12606" w:rsidRPr="00D12606">
        <w:rPr>
          <w:rFonts w:ascii="Courier New" w:hAnsi="Courier New" w:cs="Courier New"/>
          <w:b/>
          <w:i/>
        </w:rPr>
        <w:t>plx</w:t>
      </w:r>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r w:rsidR="00D12606" w:rsidRPr="00D12606">
        <w:rPr>
          <w:rFonts w:ascii="Courier New" w:hAnsi="Courier New" w:cs="Courier New"/>
          <w:b/>
          <w:i/>
        </w:rPr>
        <w:t>plp</w:t>
      </w:r>
      <w:r w:rsidR="00D12606">
        <w:t xml:space="preserve">, </w:t>
      </w:r>
      <w:r w:rsidR="00D12606" w:rsidRPr="00D12606">
        <w:rPr>
          <w:rFonts w:ascii="Courier New" w:hAnsi="Courier New" w:cs="Courier New"/>
          <w:b/>
          <w:i/>
        </w:rPr>
        <w:t>psh</w:t>
      </w:r>
      <w:r w:rsidR="00D12606">
        <w:t>/</w:t>
      </w:r>
      <w:r w:rsidR="00D12606" w:rsidRPr="00D12606">
        <w:rPr>
          <w:rFonts w:ascii="Courier New" w:hAnsi="Courier New" w:cs="Courier New"/>
          <w:b/>
          <w:i/>
        </w:rPr>
        <w:t>phr</w:t>
      </w:r>
      <w:r w:rsidR="00D12606">
        <w:t>/</w:t>
      </w:r>
      <w:r w:rsidR="00D12606" w:rsidRPr="00D12606">
        <w:rPr>
          <w:rFonts w:ascii="Courier New" w:hAnsi="Courier New" w:cs="Courier New"/>
          <w:b/>
          <w:i/>
        </w:rPr>
        <w:t>pul</w:t>
      </w:r>
      <w:r w:rsidR="00D12606">
        <w:t xml:space="preserve">, </w:t>
      </w:r>
      <w:proofErr w:type="gramStart"/>
      <w:r w:rsidR="00D12606" w:rsidRPr="00D12606">
        <w:rPr>
          <w:rFonts w:ascii="Courier New" w:hAnsi="Courier New" w:cs="Courier New"/>
          <w:b/>
          <w:i/>
        </w:rPr>
        <w:t>phi</w:t>
      </w:r>
      <w:proofErr w:type="gramEnd"/>
      <w:r w:rsidR="00D12606" w:rsidRPr="00D12606">
        <w:t>.</w:t>
      </w:r>
      <w:r w:rsidR="007F39B2">
        <w:t xml:space="preserve"> </w:t>
      </w:r>
    </w:p>
    <w:p w:rsidR="005E0806" w:rsidRDefault="007F39B2" w:rsidP="007914FD">
      <w:pPr>
        <w:pStyle w:val="BodyText"/>
      </w:pPr>
      <w:r>
        <w:t>The input to the system stack pointer S and the input to the FORTH VM IP/W registers are d</w:t>
      </w:r>
      <w:r>
        <w:t>i</w:t>
      </w:r>
      <w:r>
        <w:t>rectly connected to X and M, respectively, so the ALU output bus is not used for writing to the system stack pointer S or the FORTH VM IP/W registers. Therefore,</w:t>
      </w:r>
      <w:r w:rsidR="00654FA8">
        <w:t xml:space="preserve"> </w:t>
      </w:r>
      <w:r>
        <w:t xml:space="preserve">the operands for the </w:t>
      </w:r>
      <w:r w:rsidRPr="007F39B2">
        <w:rPr>
          <w:rFonts w:ascii="Courier New" w:hAnsi="Courier New" w:cs="Courier New"/>
          <w:b/>
          <w:i/>
        </w:rPr>
        <w:t>txs</w:t>
      </w:r>
      <w:r>
        <w:t xml:space="preserve"> and the </w:t>
      </w:r>
      <w:r w:rsidRPr="007F39B2">
        <w:rPr>
          <w:rFonts w:ascii="Courier New" w:hAnsi="Courier New" w:cs="Courier New"/>
          <w:b/>
          <w:i/>
        </w:rPr>
        <w:t>pli</w:t>
      </w:r>
      <w:r>
        <w:t xml:space="preserve"> instructions are not routed through the ALU by the LST module.</w:t>
      </w:r>
    </w:p>
    <w:p w:rsidR="00297A23" w:rsidRDefault="001F4173" w:rsidP="00281A66">
      <w:pPr>
        <w:pStyle w:val="Heading4"/>
      </w:pPr>
      <w:bookmarkStart w:id="213" w:name="_Toc463900093"/>
      <w:bookmarkStart w:id="214" w:name="_Toc465359845"/>
      <w:r>
        <w:t xml:space="preserve">M65C02A_LU Module – </w:t>
      </w:r>
      <w:r w:rsidR="00297A23">
        <w:t>Logic Unit (LU)</w:t>
      </w:r>
      <w:bookmarkEnd w:id="213"/>
      <w:bookmarkEnd w:id="214"/>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lastRenderedPageBreak/>
        <w:t>The LU is able to perform all of its functions with an 8-bit or a 16-bit operand. When an 8-bit o</w:t>
      </w:r>
      <w:r>
        <w:t>p</w:t>
      </w:r>
      <w:r>
        <w:t>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r w:rsidR="002E5F86" w:rsidRPr="002E5F86">
        <w:rPr>
          <w:rFonts w:ascii="Courier New" w:hAnsi="Courier New" w:cs="Courier New"/>
          <w:b/>
          <w:i/>
        </w:rPr>
        <w:t>ora</w:t>
      </w:r>
      <w:r w:rsidR="002E5F86">
        <w:t>/</w:t>
      </w:r>
      <w:r w:rsidR="002E5F86" w:rsidRPr="002E5F86">
        <w:rPr>
          <w:rFonts w:ascii="Courier New" w:hAnsi="Courier New" w:cs="Courier New"/>
          <w:b/>
          <w:i/>
        </w:rPr>
        <w:t>eor</w:t>
      </w:r>
      <w:r w:rsidR="002E5F86">
        <w:t xml:space="preserve">, </w:t>
      </w:r>
      <w:r w:rsidR="002E5F86" w:rsidRPr="002E5F86">
        <w:rPr>
          <w:rFonts w:ascii="Courier New" w:hAnsi="Courier New" w:cs="Courier New"/>
          <w:b/>
          <w:i/>
        </w:rPr>
        <w:t>bit</w:t>
      </w:r>
      <w:r w:rsidR="002E5F86">
        <w:t xml:space="preserve">, </w:t>
      </w:r>
      <w:r w:rsidR="002E5F86" w:rsidRPr="002E5F86">
        <w:rPr>
          <w:rFonts w:ascii="Courier New" w:hAnsi="Courier New" w:cs="Courier New"/>
          <w:b/>
          <w:i/>
        </w:rPr>
        <w:t>trb</w:t>
      </w:r>
      <w:r w:rsidR="002E5F86">
        <w:t>/</w:t>
      </w:r>
      <w:r w:rsidR="002E5F86" w:rsidRPr="002E5F86">
        <w:rPr>
          <w:rFonts w:ascii="Courier New" w:hAnsi="Courier New" w:cs="Courier New"/>
          <w:b/>
          <w:i/>
        </w:rPr>
        <w:t>tsb</w:t>
      </w:r>
      <w:r w:rsidR="002E5F86">
        <w:t xml:space="preserve">, </w:t>
      </w:r>
      <w:r w:rsidR="002E5F86" w:rsidRPr="002E5F86">
        <w:rPr>
          <w:rFonts w:ascii="Courier New" w:hAnsi="Courier New" w:cs="Courier New"/>
          <w:b/>
          <w:i/>
        </w:rPr>
        <w:t>rmbx</w:t>
      </w:r>
      <w:r w:rsidR="002E5F86">
        <w:t>/</w:t>
      </w:r>
      <w:r w:rsidR="002E5F86" w:rsidRPr="002E5F86">
        <w:rPr>
          <w:rFonts w:ascii="Courier New" w:hAnsi="Courier New" w:cs="Courier New"/>
          <w:b/>
          <w:i/>
        </w:rPr>
        <w:t>smbx</w:t>
      </w:r>
      <w:r w:rsidR="002E5F86">
        <w:t xml:space="preserve">, </w:t>
      </w:r>
      <w:r w:rsidR="002E5F86" w:rsidRPr="002E5F86">
        <w:rPr>
          <w:rFonts w:ascii="Courier New" w:hAnsi="Courier New" w:cs="Courier New"/>
          <w:b/>
          <w:i/>
        </w:rPr>
        <w:t>bbrx</w:t>
      </w:r>
      <w:r w:rsidR="002E5F86">
        <w:t>/</w:t>
      </w:r>
      <w:r w:rsidR="002E5F86" w:rsidRPr="002E5F86">
        <w:rPr>
          <w:rFonts w:ascii="Courier New" w:hAnsi="Courier New" w:cs="Courier New"/>
          <w:b/>
          <w:i/>
        </w:rPr>
        <w:t>bbsx</w:t>
      </w:r>
      <w:r w:rsidR="002E5F86">
        <w:t xml:space="preserve">, </w:t>
      </w:r>
      <w:r w:rsidR="002E5F86" w:rsidRPr="002E5F86">
        <w:rPr>
          <w:rFonts w:ascii="Courier New" w:hAnsi="Courier New" w:cs="Courier New"/>
          <w:b/>
          <w:i/>
        </w:rPr>
        <w:t>clc</w:t>
      </w:r>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proofErr w:type="gramStart"/>
      <w:r w:rsidR="002E5F86" w:rsidRPr="002E5F86">
        <w:rPr>
          <w:rFonts w:ascii="Courier New" w:hAnsi="Courier New" w:cs="Courier New"/>
          <w:b/>
          <w:i/>
        </w:rPr>
        <w:t>cli</w:t>
      </w:r>
      <w:proofErr w:type="gramEnd"/>
      <w:r w:rsidR="002E5F86">
        <w:t>/</w:t>
      </w:r>
      <w:r w:rsidR="002E5F86" w:rsidRPr="002E5F86">
        <w:rPr>
          <w:rFonts w:ascii="Courier New" w:hAnsi="Courier New" w:cs="Courier New"/>
          <w:b/>
          <w:i/>
        </w:rPr>
        <w:t>sei</w:t>
      </w:r>
      <w:r w:rsidR="002E5F86">
        <w:t>/</w:t>
      </w:r>
      <w:r w:rsidR="002E5F86" w:rsidRPr="002E5F86">
        <w:rPr>
          <w:rFonts w:ascii="Courier New" w:hAnsi="Courier New" w:cs="Courier New"/>
          <w:b/>
          <w:i/>
        </w:rPr>
        <w:t>cld</w:t>
      </w:r>
      <w:r w:rsidR="002E5F86">
        <w:t>/</w:t>
      </w:r>
      <w:r w:rsidR="002E5F86" w:rsidRPr="002E5F86">
        <w:rPr>
          <w:rFonts w:ascii="Courier New" w:hAnsi="Courier New" w:cs="Courier New"/>
          <w:b/>
          <w:i/>
        </w:rPr>
        <w:t>sed</w:t>
      </w:r>
      <w:r w:rsidR="002E5F86" w:rsidRPr="002E5F86">
        <w:t>.</w:t>
      </w:r>
    </w:p>
    <w:p w:rsidR="00297A23" w:rsidRDefault="001F4173" w:rsidP="00281A66">
      <w:pPr>
        <w:pStyle w:val="Heading4"/>
      </w:pPr>
      <w:bookmarkStart w:id="215" w:name="_Toc463900094"/>
      <w:bookmarkStart w:id="216" w:name="_Toc465359846"/>
      <w:r>
        <w:t xml:space="preserve">M65C02A_SU Module – </w:t>
      </w:r>
      <w:r w:rsidR="00297A23">
        <w:t>Shift/Rotate Unit (SU)</w:t>
      </w:r>
      <w:bookmarkEnd w:id="215"/>
      <w:bookmarkEnd w:id="216"/>
    </w:p>
    <w:p w:rsidR="00297A23" w:rsidRPr="00297A23" w:rsidRDefault="00CA39D3" w:rsidP="00297A23">
      <w:pPr>
        <w:pStyle w:val="BodyText"/>
      </w:pPr>
      <w:r>
        <w:t>The SU module provides the means by which the ALU performs shift and rotations of the acc</w:t>
      </w:r>
      <w:r>
        <w:t>u</w:t>
      </w:r>
      <w:r>
        <w:t xml:space="preserve">mulator or </w:t>
      </w:r>
      <w:r w:rsidR="003710ED">
        <w:t xml:space="preserve">memory operands, i.e. read-modify-write operations. The SU supports 8-bit or 16-bit operations for all four 6502/65C02 shift/rotate instructions: </w:t>
      </w:r>
      <w:proofErr w:type="gramStart"/>
      <w:r w:rsidR="002E5F86" w:rsidRPr="002E5F86">
        <w:rPr>
          <w:rFonts w:ascii="Courier New" w:hAnsi="Courier New" w:cs="Courier New"/>
          <w:b/>
          <w:i/>
        </w:rPr>
        <w:t>asl</w:t>
      </w:r>
      <w:proofErr w:type="gramEnd"/>
      <w:r w:rsidR="002E5F86">
        <w:t xml:space="preserve">, </w:t>
      </w:r>
      <w:r w:rsidR="002E5F86" w:rsidRPr="002E5F86">
        <w:rPr>
          <w:rFonts w:ascii="Courier New" w:hAnsi="Courier New" w:cs="Courier New"/>
          <w:b/>
          <w:i/>
        </w:rPr>
        <w:t>rol</w:t>
      </w:r>
      <w:r w:rsidR="002E5F86">
        <w:t xml:space="preserve">, </w:t>
      </w:r>
      <w:r w:rsidR="002E5F86" w:rsidRPr="002E5F86">
        <w:rPr>
          <w:rFonts w:ascii="Courier New" w:hAnsi="Courier New" w:cs="Courier New"/>
          <w:b/>
          <w:i/>
        </w:rPr>
        <w:t>lsr</w:t>
      </w:r>
      <w:r w:rsidR="002E5F86">
        <w:t xml:space="preserve">, </w:t>
      </w:r>
      <w:r w:rsidR="002E5F86" w:rsidRPr="002E5F86">
        <w:rPr>
          <w:rFonts w:ascii="Courier New" w:hAnsi="Courier New" w:cs="Courier New"/>
          <w:b/>
          <w:i/>
        </w:rPr>
        <w:t>ror</w:t>
      </w:r>
      <w:r w:rsidR="002E5F86">
        <w:t>.</w:t>
      </w:r>
    </w:p>
    <w:p w:rsidR="00297A23" w:rsidRDefault="001F4173" w:rsidP="00281A66">
      <w:pPr>
        <w:pStyle w:val="Heading4"/>
      </w:pPr>
      <w:bookmarkStart w:id="217" w:name="_Toc463900095"/>
      <w:bookmarkStart w:id="218" w:name="_Toc465359847"/>
      <w:r>
        <w:t xml:space="preserve">M65C02A_AU Module – </w:t>
      </w:r>
      <w:r w:rsidR="00297A23">
        <w:t>Arithmetic Unit (AU)</w:t>
      </w:r>
      <w:bookmarkEnd w:id="217"/>
      <w:bookmarkEnd w:id="218"/>
    </w:p>
    <w:p w:rsidR="001210F9" w:rsidRDefault="001210F9" w:rsidP="00FA54D1">
      <w:pPr>
        <w:pStyle w:val="BodyText"/>
      </w:pPr>
      <w:r>
        <w:t>The AU of the M65C02A core is a dual mode add/subtract unit. It is able to perform both dec</w:t>
      </w:r>
      <w:r>
        <w:t>i</w:t>
      </w:r>
      <w:r>
        <w:t>mal (BCD) and binary mode additions and subtractions. Binary mode is used for the increment instructions (</w:t>
      </w:r>
      <w:r w:rsidRPr="001210F9">
        <w:rPr>
          <w:rFonts w:ascii="Courier New" w:hAnsi="Courier New" w:cs="Courier New"/>
          <w:b/>
          <w:i/>
        </w:rPr>
        <w:t>inc</w:t>
      </w:r>
      <w:r>
        <w:t>/</w:t>
      </w:r>
      <w:r w:rsidRPr="001210F9">
        <w:rPr>
          <w:rFonts w:ascii="Courier New" w:hAnsi="Courier New" w:cs="Courier New"/>
          <w:b/>
          <w:i/>
        </w:rPr>
        <w:t>inx</w:t>
      </w:r>
      <w:r>
        <w:t>/</w:t>
      </w:r>
      <w:r w:rsidRPr="001210F9">
        <w:rPr>
          <w:rFonts w:ascii="Courier New" w:hAnsi="Courier New" w:cs="Courier New"/>
          <w:b/>
          <w:i/>
        </w:rPr>
        <w:t>iny</w:t>
      </w:r>
      <w:r>
        <w:t>/</w:t>
      </w:r>
      <w:r w:rsidRPr="001210F9">
        <w:rPr>
          <w:rFonts w:ascii="Courier New" w:hAnsi="Courier New" w:cs="Courier New"/>
          <w:b/>
          <w:i/>
        </w:rPr>
        <w:t>ini</w:t>
      </w:r>
      <w:r>
        <w:t>), decrement instructions (</w:t>
      </w:r>
      <w:r w:rsidRPr="001210F9">
        <w:rPr>
          <w:rFonts w:ascii="Courier New" w:hAnsi="Courier New" w:cs="Courier New"/>
          <w:b/>
          <w:i/>
        </w:rPr>
        <w:t>dec</w:t>
      </w:r>
      <w:r>
        <w:t>/</w:t>
      </w:r>
      <w:r w:rsidRPr="001210F9">
        <w:rPr>
          <w:rFonts w:ascii="Courier New" w:hAnsi="Courier New" w:cs="Courier New"/>
          <w:b/>
          <w:i/>
        </w:rPr>
        <w:t>dex</w:t>
      </w:r>
      <w:r>
        <w:t>/</w:t>
      </w:r>
      <w:r w:rsidRPr="001210F9">
        <w:rPr>
          <w:rFonts w:ascii="Courier New" w:hAnsi="Courier New" w:cs="Courier New"/>
          <w:b/>
          <w:i/>
        </w:rPr>
        <w:t>dey</w:t>
      </w:r>
      <w:r>
        <w:t>), and the comparison instructions (</w:t>
      </w:r>
      <w:r w:rsidRPr="001210F9">
        <w:rPr>
          <w:rFonts w:ascii="Courier New" w:hAnsi="Courier New" w:cs="Courier New"/>
          <w:b/>
          <w:i/>
        </w:rPr>
        <w:t>cmp</w:t>
      </w:r>
      <w:r>
        <w:t>/</w:t>
      </w:r>
      <w:r w:rsidRPr="001210F9">
        <w:rPr>
          <w:rFonts w:ascii="Courier New" w:hAnsi="Courier New" w:cs="Courier New"/>
          <w:b/>
          <w:i/>
        </w:rPr>
        <w:t>cpx</w:t>
      </w:r>
      <w:r>
        <w:t>/</w:t>
      </w:r>
      <w:r w:rsidRPr="001210F9">
        <w:rPr>
          <w:rFonts w:ascii="Courier New" w:hAnsi="Courier New" w:cs="Courier New"/>
          <w:b/>
          <w:i/>
        </w:rPr>
        <w:t>cpy</w:t>
      </w:r>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 If D is not set or a 16-bit operation is to be performed, then a binary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w:t>
      </w:r>
    </w:p>
    <w:p w:rsidR="00595C80" w:rsidRDefault="00595C80" w:rsidP="00FA54D1">
      <w:pPr>
        <w:pStyle w:val="BodyText"/>
      </w:pPr>
      <w:r>
        <w:t>The 6502/65C02 microprocessors perform 2’s complement arithmetic for addition and subtra</w:t>
      </w:r>
      <w:r>
        <w:t>c</w:t>
      </w:r>
      <w:r>
        <w:t xml:space="preserve">tion </w:t>
      </w:r>
      <w:r w:rsidR="00654FA8">
        <w:t xml:space="preserve">but require </w:t>
      </w:r>
      <w:r>
        <w:t xml:space="preserve">the C flag in P </w:t>
      </w:r>
      <w:r w:rsidR="00654FA8">
        <w:t xml:space="preserve">to be cleared </w:t>
      </w:r>
      <w:r>
        <w:t>before addition or set before subtraction. Essentia</w:t>
      </w:r>
      <w:r>
        <w:t>l</w:t>
      </w:r>
      <w:r>
        <w:t>ly, addition is performed as the sum of the left and right operands plus C, and subtraction is pe</w:t>
      </w:r>
      <w:r>
        <w:t>r</w:t>
      </w:r>
      <w:r>
        <w:t xml:space="preserve">formed as the sum of the left operand plus the complement of the right operand plus C. If the carry is set before addition, the sum would be plus </w:t>
      </w:r>
      <w:proofErr w:type="gramStart"/>
      <w:r>
        <w:t>1</w:t>
      </w:r>
      <w:proofErr w:type="gramEnd"/>
      <w:r>
        <w:t xml:space="preserve">. If the carry is not set before subtraction, then the difference would be the difference minus </w:t>
      </w:r>
      <w:proofErr w:type="gramStart"/>
      <w:r>
        <w:t>1</w:t>
      </w:r>
      <w:proofErr w:type="gramEnd"/>
      <w:r>
        <w:t>.</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 xml:space="preserve">he Intel/Zilog 8080/Z80 or the </w:t>
      </w:r>
      <w:r w:rsidR="00125172">
        <w:t xml:space="preserve">Intel x86 processors, </w:t>
      </w:r>
      <w:r w:rsidR="004D1D67">
        <w:t>provide</w:t>
      </w:r>
      <w:r w:rsidR="00125172">
        <w:t xml:space="preserve"> two addition and two subtraction opcodes in order to support si</w:t>
      </w:r>
      <w:r w:rsidR="00125172">
        <w:t>n</w:t>
      </w:r>
      <w:r w:rsidR="00125172">
        <w:t>gle and multi-precision arithmetic.</w:t>
      </w:r>
    </w:p>
    <w:p w:rsidR="00297A23" w:rsidRDefault="001F4173" w:rsidP="00281A66">
      <w:pPr>
        <w:pStyle w:val="Heading4"/>
      </w:pPr>
      <w:bookmarkStart w:id="219" w:name="_Toc463900096"/>
      <w:bookmarkStart w:id="220" w:name="_Toc465359848"/>
      <w:r>
        <w:t xml:space="preserve">M65C02A_WrSel Module – </w:t>
      </w:r>
      <w:r w:rsidR="00FA54D1">
        <w:t>Write Select Generator</w:t>
      </w:r>
      <w:bookmarkEnd w:id="219"/>
      <w:bookmarkEnd w:id="220"/>
    </w:p>
    <w:p w:rsidR="00DD7755" w:rsidRDefault="00B74190" w:rsidP="00FA54D1">
      <w:pPr>
        <w:pStyle w:val="BodyText"/>
      </w:pPr>
      <w:r>
        <w:t xml:space="preserve">The </w:t>
      </w:r>
      <w:r w:rsidR="00DD7755">
        <w:t xml:space="preserve">M65C02A Write Select Generator provides the select signals that enable the writing of the programmer visible registers: A, X, Y, P, and S. </w:t>
      </w:r>
      <w:proofErr w:type="gramStart"/>
      <w:r w:rsidR="00DD7755">
        <w:t>The</w:t>
      </w:r>
      <w:proofErr w:type="gramEnd"/>
      <w:r w:rsidR="00DD7755">
        <w:t xml:space="preserve"> M65C02A core utilizes a hybrid, split microprogram architecture. One portion of the microprogram i</w:t>
      </w:r>
      <w:r w:rsidR="004D1D67">
        <w:t>s accessed once per instruction</w:t>
      </w:r>
      <w:r w:rsidR="00DD7755">
        <w:t>, and can be thought of as the instruction decoder. The other portion of the microprogram pr</w:t>
      </w:r>
      <w:r w:rsidR="00DD7755">
        <w:t>o</w:t>
      </w:r>
      <w:r w:rsidR="00DD7755">
        <w:t xml:space="preserve">vides the micro-sequences necessary to implement the addressing modes, </w:t>
      </w:r>
      <w:proofErr w:type="gramStart"/>
      <w:r w:rsidR="00DD7755">
        <w:t>interrupt</w:t>
      </w:r>
      <w:proofErr w:type="gramEnd"/>
      <w:r w:rsidR="00DD7755">
        <w:t xml:space="preserve"> and su</w:t>
      </w:r>
      <w:r w:rsidR="00DD7755">
        <w:t>b</w:t>
      </w:r>
      <w:r w:rsidR="00DD7755">
        <w:t>routine processing, etc.</w:t>
      </w:r>
    </w:p>
    <w:p w:rsidR="00DD7755" w:rsidRDefault="00DD7755" w:rsidP="00FA54D1">
      <w:pPr>
        <w:pStyle w:val="BodyText"/>
      </w:pPr>
      <w:r>
        <w:t>Within this hybrid microprogram architecture, both the static microprogram portion and the var</w:t>
      </w:r>
      <w:r>
        <w:t>i</w:t>
      </w:r>
      <w:r>
        <w:t xml:space="preserve">able microprogram have control fields which control </w:t>
      </w:r>
      <w:r w:rsidR="00B93AA1">
        <w:t xml:space="preserve">which registers are read and written. The </w:t>
      </w:r>
      <w:r w:rsidR="00B93AA1">
        <w:lastRenderedPageBreak/>
        <w:t>M65C02A Write Select Generator generates the correct register write select signal based on these two microprogram control fields. Generally, priority is given to the variable microprogram register select field, but when the field code is the generic register write enable (RegWE), the register write select field of the fixed microprogram is used to generate the correct register write select signal.</w:t>
      </w:r>
    </w:p>
    <w:p w:rsidR="00B93AA1" w:rsidRDefault="00B93AA1" w:rsidP="00FA54D1">
      <w:pPr>
        <w:pStyle w:val="BodyText"/>
      </w:pPr>
      <w:r>
        <w:t xml:space="preserve">The register override prefixes, </w:t>
      </w:r>
      <w:r w:rsidRPr="00B93AA1">
        <w:rPr>
          <w:rFonts w:ascii="Courier New" w:hAnsi="Courier New" w:cs="Courier New"/>
          <w:b/>
          <w:i/>
        </w:rPr>
        <w:t>osx</w:t>
      </w:r>
      <w:r>
        <w:t>/</w:t>
      </w:r>
      <w:r w:rsidRPr="00B93AA1">
        <w:rPr>
          <w:rFonts w:ascii="Courier New" w:hAnsi="Courier New" w:cs="Courier New"/>
          <w:b/>
          <w:i/>
        </w:rPr>
        <w:t>oax</w:t>
      </w:r>
      <w:r>
        <w:t>/</w:t>
      </w:r>
      <w:r w:rsidRPr="00B93AA1">
        <w:rPr>
          <w:rFonts w:ascii="Courier New" w:hAnsi="Courier New" w:cs="Courier New"/>
          <w:b/>
          <w:i/>
        </w:rPr>
        <w:t>oay</w:t>
      </w:r>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rsidR="00FA54D1" w:rsidRDefault="006C7A40" w:rsidP="00281A66">
      <w:pPr>
        <w:pStyle w:val="Heading4"/>
      </w:pPr>
      <w:bookmarkStart w:id="221" w:name="_Toc463900097"/>
      <w:bookmarkStart w:id="222" w:name="_Toc465359849"/>
      <w:r>
        <w:t xml:space="preserve">Register </w:t>
      </w:r>
      <w:r w:rsidR="00E83D93">
        <w:t>A</w:t>
      </w:r>
      <w:bookmarkEnd w:id="221"/>
      <w:bookmarkEnd w:id="222"/>
    </w:p>
    <w:p w:rsidR="006A67A2" w:rsidRDefault="00540681" w:rsidP="00FA54D1">
      <w:pPr>
        <w:pStyle w:val="BodyText"/>
      </w:pPr>
      <w:r>
        <w:t>The A register is the accumulator for the 6502/65C02 processors. The M65C02A core impl</w:t>
      </w:r>
      <w:r>
        <w:t>e</w:t>
      </w:r>
      <w:r>
        <w:t xml:space="preserv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w:t>
      </w:r>
      <w:r>
        <w:t>g</w:t>
      </w:r>
      <w:r>
        <w:t>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is used for this purpose. Similarly, the e</w:t>
      </w:r>
      <w:r>
        <w:t>n</w:t>
      </w:r>
      <w:r>
        <w:t xml:space="preserve">hanced M65C02A instruction set does not include an instruction </w:t>
      </w:r>
      <w:proofErr w:type="gramStart"/>
      <w:r>
        <w:t>to destructively pop</w:t>
      </w:r>
      <w:proofErr w:type="gramEnd"/>
      <w:r>
        <w:t xml:space="preserve"> the register stack. Instead, the </w:t>
      </w:r>
      <w:proofErr w:type="gramStart"/>
      <w:r>
        <w:t xml:space="preserve">register </w:t>
      </w:r>
      <w:r w:rsidR="00C83CE6">
        <w:t xml:space="preserve">stack </w:t>
      </w:r>
      <w:r>
        <w:t>rotation instruction</w:t>
      </w:r>
      <w:proofErr w:type="gramEnd"/>
      <w:r>
        <w:t xml:space="preserve">,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t xml:space="preserve">The </w:t>
      </w:r>
      <w:proofErr w:type="gramStart"/>
      <w:r>
        <w:t>register stack swap instruction</w:t>
      </w:r>
      <w:proofErr w:type="gramEnd"/>
      <w:r>
        <w:t xml:space="preserve">, </w:t>
      </w:r>
      <w:r w:rsidRPr="00C83CE6">
        <w:rPr>
          <w:rFonts w:ascii="Courier New" w:hAnsi="Courier New" w:cs="Courier New"/>
          <w:b/>
          <w:i/>
        </w:rPr>
        <w:t>swp</w:t>
      </w:r>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w:t>
      </w:r>
      <w:r w:rsidR="00B001BA">
        <w:t>x</w:t>
      </w:r>
      <w:r w:rsidR="00B001BA">
        <w:t>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w:t>
      </w:r>
      <w:r>
        <w:t>n</w:t>
      </w:r>
      <w:r>
        <w:t>structions, register stack transfers do not affect the ALU flags in P.</w:t>
      </w:r>
    </w:p>
    <w:p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proofErr w:type="gramStart"/>
      <w:r w:rsidRPr="00B001BA">
        <w:rPr>
          <w:rFonts w:ascii="Courier New" w:hAnsi="Courier New" w:cs="Courier New"/>
          <w:b/>
          <w:i/>
        </w:rPr>
        <w:lastRenderedPageBreak/>
        <w:t>ind</w:t>
      </w:r>
      <w:proofErr w:type="gramEnd"/>
      <w:r>
        <w:t xml:space="preserve"> (or </w:t>
      </w:r>
      <w:r w:rsidRPr="00B001BA">
        <w:rPr>
          <w:rFonts w:ascii="Courier New" w:hAnsi="Courier New" w:cs="Courier New"/>
          <w:b/>
          <w:i/>
        </w:rPr>
        <w:t>isz</w:t>
      </w:r>
      <w:r>
        <w:t xml:space="preserve">), the </w:t>
      </w:r>
      <w:r w:rsidRPr="00B001BA">
        <w:rPr>
          <w:rFonts w:ascii="Courier New" w:hAnsi="Courier New" w:cs="Courier New"/>
          <w:b/>
          <w:i/>
        </w:rPr>
        <w:t>swp</w:t>
      </w:r>
      <w:r>
        <w:t xml:space="preserve"> instruction swaps the bytes in the 16-bit A</w:t>
      </w:r>
      <w:r w:rsidRPr="00B001BA">
        <w:rPr>
          <w:vertAlign w:val="subscript"/>
        </w:rPr>
        <w:t>TOS</w:t>
      </w:r>
      <w:r>
        <w:t xml:space="preserve"> register. Similarly, when prefixed by </w:t>
      </w:r>
      <w:proofErr w:type="gramStart"/>
      <w:r w:rsidRPr="00B001BA">
        <w:rPr>
          <w:rFonts w:ascii="Courier New" w:hAnsi="Courier New" w:cs="Courier New"/>
          <w:b/>
          <w:i/>
        </w:rPr>
        <w:t>ind</w:t>
      </w:r>
      <w:proofErr w:type="gramEnd"/>
      <w:r>
        <w:t xml:space="preserve"> (or </w:t>
      </w:r>
      <w:r w:rsidRPr="00B001BA">
        <w:rPr>
          <w:rFonts w:ascii="Courier New" w:hAnsi="Courier New" w:cs="Courier New"/>
          <w:b/>
          <w:i/>
        </w:rPr>
        <w:t>isz</w:t>
      </w:r>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4D1D67">
        <w:t>.</w:t>
      </w:r>
    </w:p>
    <w:p w:rsidR="00FA54D1" w:rsidRDefault="00FA54D1" w:rsidP="00281A66">
      <w:pPr>
        <w:pStyle w:val="Heading4"/>
      </w:pPr>
      <w:bookmarkStart w:id="223" w:name="_Toc463900098"/>
      <w:bookmarkStart w:id="224" w:name="_Toc465359850"/>
      <w:r>
        <w:t>Register X</w:t>
      </w:r>
      <w:bookmarkEnd w:id="223"/>
      <w:bookmarkEnd w:id="224"/>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In addition, like the A register, the X register is implemented as a modified three level push-down register stack. The register stack is not a</w:t>
      </w:r>
      <w:r>
        <w:t>u</w:t>
      </w:r>
      <w:r>
        <w:t xml:space="preserve">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gramStart"/>
      <w:r w:rsidRPr="002C1858">
        <w:rPr>
          <w:rFonts w:ascii="Courier New" w:hAnsi="Courier New" w:cs="Courier New"/>
          <w:b/>
          <w:i/>
        </w:rPr>
        <w:t>ind</w:t>
      </w:r>
      <w:proofErr w:type="gramEnd"/>
      <w:r>
        <w:t xml:space="preserve"> (or </w:t>
      </w:r>
      <w:r w:rsidRPr="002C1858">
        <w:rPr>
          <w:rFonts w:ascii="Courier New" w:hAnsi="Courier New" w:cs="Courier New"/>
          <w:b/>
          <w:i/>
        </w:rPr>
        <w:t>isz</w:t>
      </w:r>
      <w:r>
        <w:t>) prefix i</w:t>
      </w:r>
      <w:r>
        <w:t>n</w:t>
      </w:r>
      <w:r>
        <w:t xml:space="preserve">struction, </w:t>
      </w:r>
      <w:r w:rsidR="00CB7C01">
        <w:t>X</w:t>
      </w:r>
      <w:r w:rsidR="00CB7C01" w:rsidRPr="002C1858">
        <w:rPr>
          <w:vertAlign w:val="subscript"/>
        </w:rPr>
        <w:t>TOS</w:t>
      </w:r>
      <w:r>
        <w:t xml:space="preserve"> functions as a post-index register like the Y register. This behavior is due to the implementation of the effects of the </w:t>
      </w:r>
      <w:r w:rsidRPr="002C1858">
        <w:rPr>
          <w:rFonts w:ascii="Courier New" w:hAnsi="Courier New" w:cs="Courier New"/>
          <w:b/>
          <w:i/>
        </w:rPr>
        <w:t>ind</w:t>
      </w:r>
      <w:r>
        <w:t>/</w:t>
      </w:r>
      <w:r w:rsidRPr="002C1858">
        <w:rPr>
          <w:rFonts w:ascii="Courier New" w:hAnsi="Courier New" w:cs="Courier New"/>
          <w:b/>
          <w:i/>
        </w:rPr>
        <w:t>isz</w:t>
      </w:r>
      <w:r>
        <w:t xml:space="preserve"> instructions in the microprogram of the M65C02A core. X</w:t>
      </w:r>
      <w:r w:rsidRPr="00CB7C01">
        <w:rPr>
          <w:vertAlign w:val="subscript"/>
        </w:rPr>
        <w:t>TOS</w:t>
      </w:r>
      <w:r>
        <w:t xml:space="preserve"> retains its traditional pre-index role for all 6502/65C02 indirect addressing modes i</w:t>
      </w:r>
      <w:r>
        <w:t>n</w:t>
      </w:r>
      <w:r>
        <w:t xml:space="preserve">structions which are not prefixed with </w:t>
      </w:r>
      <w:r w:rsidRPr="002C1858">
        <w:rPr>
          <w:rFonts w:ascii="Courier New" w:hAnsi="Courier New" w:cs="Courier New"/>
          <w:b/>
          <w:i/>
        </w:rPr>
        <w:t>ind</w:t>
      </w:r>
      <w:r>
        <w:t>/</w:t>
      </w:r>
      <w:r w:rsidRPr="002C1858">
        <w:rPr>
          <w:rFonts w:ascii="Courier New" w:hAnsi="Courier New" w:cs="Courier New"/>
          <w:b/>
          <w:i/>
        </w:rPr>
        <w:t>isz</w:t>
      </w:r>
      <w:r>
        <w:t>.</w:t>
      </w:r>
      <w:r w:rsidR="00CB7C01">
        <w:t xml:space="preserve"> </w:t>
      </w:r>
      <w:r>
        <w:t xml:space="preserve">When 6502/65C02 indirect addressing modes pre-indexed by X are prefixed by </w:t>
      </w:r>
      <w:r w:rsidRPr="002C1858">
        <w:rPr>
          <w:rFonts w:ascii="Courier New" w:hAnsi="Courier New" w:cs="Courier New"/>
          <w:b/>
          <w:i/>
        </w:rPr>
        <w:t>ind</w:t>
      </w:r>
      <w:r>
        <w:t>/</w:t>
      </w:r>
      <w:r w:rsidRPr="002C1858">
        <w:rPr>
          <w:rFonts w:ascii="Courier New" w:hAnsi="Courier New" w:cs="Courier New"/>
          <w:b/>
          <w:i/>
        </w:rPr>
        <w:t>isz</w:t>
      </w:r>
      <w:r>
        <w:t>, the double indirection is performed first without i</w:t>
      </w:r>
      <w:r>
        <w:t>n</w:t>
      </w:r>
      <w:r>
        <w:t xml:space="preserve">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r w:rsidRPr="00CB7C01">
        <w:rPr>
          <w:rFonts w:ascii="Courier New" w:hAnsi="Courier New" w:cs="Courier New"/>
          <w:b/>
          <w:i/>
        </w:rPr>
        <w:t>oax</w:t>
      </w:r>
      <w:r>
        <w:t xml:space="preserve"> prefix instruction, any ALU operation that is written to the accumul</w:t>
      </w:r>
      <w:r>
        <w:t>a</w:t>
      </w:r>
      <w:r>
        <w:t>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w:t>
      </w:r>
      <w:r>
        <w:t>x</w:t>
      </w:r>
      <w:r>
        <w:t>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which serves as the FORTH VM Return Stack (RS). With respect to FORTH VM stack access instru</w:t>
      </w:r>
      <w:r w:rsidR="0046346C">
        <w:t>c</w:t>
      </w:r>
      <w:r w:rsidR="0046346C">
        <w:t xml:space="preserve">tions, the </w:t>
      </w:r>
      <w:r w:rsidR="0046346C" w:rsidRPr="0046346C">
        <w:rPr>
          <w:rFonts w:ascii="Courier New" w:hAnsi="Courier New" w:cs="Courier New"/>
          <w:b/>
          <w:i/>
        </w:rPr>
        <w:t>osx</w:t>
      </w:r>
      <w:r w:rsidR="0046346C">
        <w:t xml:space="preserve"> prefix is used to change the default stack for instructions such as </w:t>
      </w:r>
      <w:r w:rsidR="0046346C" w:rsidRPr="0046346C">
        <w:rPr>
          <w:rFonts w:ascii="Courier New" w:hAnsi="Courier New" w:cs="Courier New"/>
          <w:b/>
          <w:i/>
        </w:rPr>
        <w:t>phi</w:t>
      </w:r>
      <w:r w:rsidR="0046346C">
        <w:t>/</w:t>
      </w:r>
      <w:r w:rsidR="0046346C" w:rsidRPr="0046346C">
        <w:rPr>
          <w:rFonts w:ascii="Courier New" w:hAnsi="Courier New" w:cs="Courier New"/>
          <w:b/>
          <w:i/>
        </w:rPr>
        <w:t>pli</w:t>
      </w:r>
      <w:r w:rsidR="0046346C">
        <w:t xml:space="preserve">, </w:t>
      </w:r>
      <w:r w:rsidR="0046346C" w:rsidRPr="0046346C">
        <w:rPr>
          <w:rFonts w:ascii="Courier New" w:hAnsi="Courier New" w:cs="Courier New"/>
          <w:b/>
          <w:i/>
        </w:rPr>
        <w:t>phw</w:t>
      </w:r>
      <w:r w:rsidR="0046346C">
        <w:t>/</w:t>
      </w:r>
      <w:r w:rsidR="0046346C" w:rsidRPr="0046346C">
        <w:rPr>
          <w:rFonts w:ascii="Courier New" w:hAnsi="Courier New" w:cs="Courier New"/>
          <w:b/>
          <w:i/>
        </w:rPr>
        <w:t>plw</w:t>
      </w:r>
      <w:r w:rsidR="0046346C">
        <w:t xml:space="preserve">, and </w:t>
      </w:r>
      <w:proofErr w:type="gramStart"/>
      <w:r w:rsidR="0046346C" w:rsidRPr="0046346C">
        <w:rPr>
          <w:rFonts w:ascii="Courier New" w:hAnsi="Courier New" w:cs="Courier New"/>
          <w:b/>
          <w:i/>
        </w:rPr>
        <w:t>ent</w:t>
      </w:r>
      <w:proofErr w:type="gramEnd"/>
      <w:r w:rsidR="0046346C">
        <w:t xml:space="preserve"> from the auxiliary stack to the system stack, or 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w:t>
      </w:r>
      <w:r w:rsidR="0046346C" w:rsidRPr="00FE3767">
        <w:rPr>
          <w:i/>
        </w:rPr>
        <w:lastRenderedPageBreak/>
        <w:t xml:space="preserve">a non-interruptable block move, </w:t>
      </w:r>
      <w:r w:rsidR="0046346C" w:rsidRPr="00FE3767">
        <w:rPr>
          <w:rFonts w:ascii="Courier New" w:hAnsi="Courier New" w:cs="Courier New"/>
          <w:b/>
          <w:i/>
        </w:rPr>
        <w:t>mvb</w:t>
      </w:r>
      <w:r w:rsidR="0046346C" w:rsidRPr="00FE3767">
        <w:rPr>
          <w:i/>
        </w:rPr>
        <w:t xml:space="preserve">, or as interruptable single byte move instruction, </w:t>
      </w:r>
      <w:r w:rsidR="0046346C" w:rsidRPr="00FE3767">
        <w:rPr>
          <w:rFonts w:ascii="Courier New" w:hAnsi="Courier New" w:cs="Courier New"/>
          <w:b/>
          <w:i/>
        </w:rPr>
        <w:t>mvs</w:t>
      </w:r>
      <w:r w:rsidR="0046346C" w:rsidRPr="00FE3767">
        <w:rPr>
          <w:i/>
        </w:rPr>
        <w:t>. Al</w:t>
      </w:r>
      <w:r w:rsidR="0046346C" w:rsidRPr="00FE3767">
        <w:rPr>
          <w:i/>
        </w:rPr>
        <w:t>t</w:t>
      </w:r>
      <w:r w:rsidR="0046346C" w:rsidRPr="00FE3767">
        <w:rPr>
          <w:i/>
        </w:rPr>
        <w:t>hough two distinct mnemonics can be defined, only a single opcode, 0x</w:t>
      </w:r>
      <w:r w:rsidR="004D1D67">
        <w:rPr>
          <w:i/>
        </w:rPr>
        <w:t>8</w:t>
      </w:r>
      <w:r w:rsidR="0046346C" w:rsidRPr="00FE3767">
        <w:rPr>
          <w:i/>
        </w:rPr>
        <w:t>2,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w:t>
      </w:r>
      <w:r w:rsidR="0083010F">
        <w:t>e</w:t>
      </w:r>
      <w:r w:rsidR="0083010F">
        <w:t>mented more readily. When coupled with the unlimited stack size capability when the system or auxiliary stacks are not implemented within page 1 or page 0, the base pointer relative addres</w:t>
      </w:r>
      <w:r w:rsidR="0083010F">
        <w:t>s</w:t>
      </w:r>
      <w:r w:rsidR="0083010F">
        <w:t>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w:t>
      </w:r>
      <w:proofErr w:type="gramStart"/>
      <w:r>
        <w:t>0</w:t>
      </w:r>
      <w:proofErr w:type="gramEnd"/>
      <w:r>
        <w:t xml:space="preserve"> for the M65C02A instead of offset 1 as it is for the 65816. In addition, the of</w:t>
      </w:r>
      <w:r>
        <w:t>f</w:t>
      </w:r>
      <w:r>
        <w:t xml:space="preserve">set is signed. Positive offsets </w:t>
      </w:r>
      <w:r w:rsidR="009C71B1">
        <w:t>may be</w:t>
      </w:r>
      <w:r>
        <w:t xml:space="preserve"> used to access parameters on the stack, and negative of</w:t>
      </w:r>
      <w:r>
        <w:t>f</w:t>
      </w:r>
      <w:r>
        <w:t xml:space="preserve">sets </w:t>
      </w:r>
      <w:r w:rsidR="009C71B1">
        <w:t>may be</w:t>
      </w:r>
      <w:r>
        <w:t xml:space="preserve"> used to access local variables on the stack.</w:t>
      </w:r>
      <w:r w:rsidR="00072C5B">
        <w:t xml:space="preserve"> With the </w:t>
      </w:r>
      <w:r w:rsidR="00072C5B" w:rsidRPr="00072C5B">
        <w:rPr>
          <w:rFonts w:ascii="Courier New" w:hAnsi="Courier New" w:cs="Courier New"/>
          <w:b/>
          <w:i/>
        </w:rPr>
        <w:t>swp X</w:t>
      </w:r>
      <w:r w:rsidR="00072C5B">
        <w:t xml:space="preserve"> instruction sequence (</w:t>
      </w:r>
      <w:r w:rsidR="00072C5B" w:rsidRPr="00072C5B">
        <w:rPr>
          <w:rFonts w:ascii="Courier New" w:hAnsi="Courier New" w:cs="Courier New"/>
          <w:b/>
          <w:i/>
        </w:rPr>
        <w:t>oax swp</w:t>
      </w:r>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281A66">
      <w:pPr>
        <w:pStyle w:val="Heading4"/>
      </w:pPr>
      <w:bookmarkStart w:id="225" w:name="_Toc463900099"/>
      <w:bookmarkStart w:id="226" w:name="_Toc465359851"/>
      <w:r>
        <w:t>Register Y</w:t>
      </w:r>
      <w:bookmarkEnd w:id="225"/>
      <w:bookmarkEnd w:id="226"/>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 The register stack is not automatically pushed or popped.</w:t>
      </w:r>
    </w:p>
    <w:p w:rsidR="007E7373" w:rsidRDefault="007E7373" w:rsidP="007E7373">
      <w:pPr>
        <w:pStyle w:val="BodyText"/>
      </w:pPr>
      <w:r>
        <w:t>As an index register, the Y</w:t>
      </w:r>
      <w:r w:rsidRPr="002C1858">
        <w:rPr>
          <w:vertAlign w:val="subscript"/>
        </w:rPr>
        <w:t>TOS</w:t>
      </w:r>
      <w:r>
        <w:t xml:space="preserve"> is used in its traditional post-index role. When </w:t>
      </w:r>
      <w:proofErr w:type="gramStart"/>
      <w:r w:rsidRPr="00CB0899">
        <w:rPr>
          <w:rFonts w:ascii="Courier New" w:hAnsi="Courier New" w:cs="Courier New"/>
          <w:b/>
          <w:i/>
        </w:rPr>
        <w:t>ind</w:t>
      </w:r>
      <w:proofErr w:type="gramEnd"/>
      <w:r>
        <w:t xml:space="preserve"> (or </w:t>
      </w:r>
      <w:r w:rsidRPr="00CB0899">
        <w:rPr>
          <w:rFonts w:ascii="Courier New" w:hAnsi="Courier New" w:cs="Courier New"/>
          <w:b/>
          <w:i/>
        </w:rPr>
        <w:t>isz</w:t>
      </w:r>
      <w:r>
        <w:t xml:space="preserve">) add indirection, the rule that </w:t>
      </w:r>
      <w:r w:rsidRPr="00757444">
        <w:rPr>
          <w:b/>
        </w:rPr>
        <w:t xml:space="preserve">indirection </w:t>
      </w:r>
      <w:r w:rsidR="00757444" w:rsidRPr="00757444">
        <w:rPr>
          <w:b/>
        </w:rPr>
        <w:t xml:space="preserve">is </w:t>
      </w:r>
      <w:r w:rsidRPr="00757444">
        <w:rPr>
          <w:b/>
        </w:rPr>
        <w:t>performed before indexing</w:t>
      </w:r>
      <w:r>
        <w:t xml:space="preserve"> means that Y</w:t>
      </w:r>
      <w:r w:rsidRPr="00757444">
        <w:rPr>
          <w:vertAlign w:val="subscript"/>
        </w:rPr>
        <w:t>TOS</w:t>
      </w:r>
      <w:r>
        <w:t xml:space="preserve"> </w:t>
      </w:r>
      <w:r w:rsidR="00757444">
        <w:t>maintains its traditional post-indexing role</w:t>
      </w:r>
      <w:r w:rsidR="00CB0899">
        <w:t xml:space="preserve"> unlike X</w:t>
      </w:r>
      <w:r w:rsidR="00CB0899" w:rsidRPr="00CB0899">
        <w:rPr>
          <w:vertAlign w:val="subscript"/>
        </w:rPr>
        <w:t>TOS</w:t>
      </w:r>
      <w:r w:rsidR="00CB0899">
        <w:t xml:space="preserve"> which changes roles</w:t>
      </w:r>
      <w:r w:rsidR="00757444">
        <w:t>.</w:t>
      </w:r>
    </w:p>
    <w:p w:rsidR="007E7373" w:rsidRDefault="007E7373" w:rsidP="007E7373">
      <w:pPr>
        <w:pStyle w:val="BodyText"/>
      </w:pPr>
      <w:r>
        <w:t xml:space="preserve">When prefixed by the </w:t>
      </w:r>
      <w:r w:rsidRPr="00CB7C01">
        <w:rPr>
          <w:rFonts w:ascii="Courier New" w:hAnsi="Courier New" w:cs="Courier New"/>
          <w:b/>
          <w:i/>
        </w:rPr>
        <w:t>oa</w:t>
      </w:r>
      <w:r w:rsidR="00757444">
        <w:rPr>
          <w:rFonts w:ascii="Courier New" w:hAnsi="Courier New" w:cs="Courier New"/>
          <w:b/>
          <w:i/>
        </w:rPr>
        <w:t>y</w:t>
      </w:r>
      <w:r>
        <w:t xml:space="preserve"> prefix instruction, any ALU operation that is written to the accumul</w:t>
      </w:r>
      <w:r>
        <w:t>a</w:t>
      </w:r>
      <w:r>
        <w:t>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w:t>
      </w:r>
      <w:r>
        <w:t>x</w:t>
      </w:r>
      <w:r>
        <w:t xml:space="preserve">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However, the lack of an available opcode to impl</w:t>
      </w:r>
      <w:r w:rsidR="00757444">
        <w:t>e</w:t>
      </w:r>
      <w:r w:rsidR="00757444">
        <w:t xml:space="preserve">ment an </w:t>
      </w:r>
      <w:r w:rsidR="00757444" w:rsidRPr="00757444">
        <w:rPr>
          <w:rFonts w:ascii="Courier New" w:hAnsi="Courier New" w:cs="Courier New"/>
          <w:b/>
          <w:i/>
        </w:rPr>
        <w:t>osy</w:t>
      </w:r>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w:t>
      </w:r>
      <w:r>
        <w:lastRenderedPageBreak/>
        <w:t xml:space="preserve">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w:t>
      </w:r>
      <w:r>
        <w:t>t</w:t>
      </w:r>
      <w:r>
        <w:t>ed, decremented, or held after each byte</w:t>
      </w:r>
      <w:r w:rsidR="001900E6">
        <w:t xml:space="preserve"> transfer</w:t>
      </w:r>
      <w:r>
        <w:t>. (</w:t>
      </w:r>
      <w:r w:rsidRPr="00FE3767">
        <w:rPr>
          <w:b/>
        </w:rPr>
        <w:t>Note:</w:t>
      </w:r>
      <w:r>
        <w:t xml:space="preserve"> </w:t>
      </w:r>
      <w:r w:rsidRPr="00FE3767">
        <w:rPr>
          <w:i/>
        </w:rPr>
        <w:t xml:space="preserve">the mode byte of this instruction allows the instruction to function as a non-interruptable block move, </w:t>
      </w:r>
      <w:r w:rsidRPr="00FE3767">
        <w:rPr>
          <w:rFonts w:ascii="Courier New" w:hAnsi="Courier New" w:cs="Courier New"/>
          <w:b/>
          <w:i/>
        </w:rPr>
        <w:t>mvb</w:t>
      </w:r>
      <w:r w:rsidRPr="00FE3767">
        <w:rPr>
          <w:i/>
        </w:rPr>
        <w:t xml:space="preserve">, or as interruptable single byte move instruction, </w:t>
      </w:r>
      <w:r w:rsidRPr="00FE3767">
        <w:rPr>
          <w:rFonts w:ascii="Courier New" w:hAnsi="Courier New" w:cs="Courier New"/>
          <w:b/>
          <w:i/>
        </w:rPr>
        <w:t>mvs</w:t>
      </w:r>
      <w:r w:rsidRPr="00FE3767">
        <w:rPr>
          <w:i/>
        </w:rPr>
        <w:t>. Although two distinct mnemonics can be defined, only a single opcode, 0x</w:t>
      </w:r>
      <w:r w:rsidR="00CA752C">
        <w:rPr>
          <w:i/>
        </w:rPr>
        <w:t>8</w:t>
      </w:r>
      <w:r w:rsidRPr="00FE3767">
        <w:rPr>
          <w:i/>
        </w:rPr>
        <w:t>2, is used.</w:t>
      </w:r>
      <w:r>
        <w:t>)</w:t>
      </w:r>
    </w:p>
    <w:p w:rsidR="00FA54D1" w:rsidRDefault="00B47430" w:rsidP="00281A66">
      <w:pPr>
        <w:pStyle w:val="Heading4"/>
      </w:pPr>
      <w:bookmarkStart w:id="227" w:name="_Toc463900100"/>
      <w:bookmarkStart w:id="228" w:name="_Toc465359852"/>
      <w:r>
        <w:t>Register P</w:t>
      </w:r>
      <w:bookmarkEnd w:id="227"/>
      <w:bookmarkEnd w:id="228"/>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DB3617">
        <w:fldChar w:fldCharType="begin"/>
      </w:r>
      <w:r w:rsidR="00E6345A">
        <w:instrText xml:space="preserve"> REF _Ref435941502 \r \h </w:instrText>
      </w:r>
      <w:r w:rsidR="00DB3617">
        <w:fldChar w:fldCharType="separate"/>
      </w:r>
      <w:r w:rsidR="009435B4">
        <w:t>2.1.8</w:t>
      </w:r>
      <w:r w:rsidR="00DB3617">
        <w:fldChar w:fldCharType="end"/>
      </w:r>
      <w:r w:rsidR="00E6345A">
        <w:t xml:space="preserve"> for more detail on P.</w:t>
      </w:r>
    </w:p>
    <w:p w:rsidR="000A347B" w:rsidRDefault="000A347B">
      <w:pPr>
        <w:rPr>
          <w:b/>
          <w:bCs/>
          <w:sz w:val="40"/>
        </w:rPr>
      </w:pPr>
      <w:r>
        <w:br w:type="page"/>
      </w:r>
    </w:p>
    <w:p w:rsidR="00567D65" w:rsidRDefault="00567D65" w:rsidP="00EC7D67">
      <w:pPr>
        <w:pStyle w:val="Heading1"/>
      </w:pPr>
      <w:bookmarkStart w:id="229" w:name="_Toc463900101"/>
      <w:bookmarkStart w:id="230" w:name="_Toc465359853"/>
      <w:r>
        <w:lastRenderedPageBreak/>
        <w:t>Addressing Modes</w:t>
      </w:r>
      <w:bookmarkEnd w:id="229"/>
      <w:bookmarkEnd w:id="230"/>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rsidR="007A3DD6" w:rsidRDefault="000E157E" w:rsidP="001629D4">
      <w:pPr>
        <w:pStyle w:val="BodyText"/>
        <w:numPr>
          <w:ilvl w:val="0"/>
          <w:numId w:val="21"/>
        </w:numPr>
        <w:spacing w:after="0"/>
      </w:pPr>
      <w:r>
        <w:tab/>
      </w:r>
      <w:r w:rsidR="007A3DD6">
        <w:t xml:space="preserve">Immediate: </w:t>
      </w:r>
      <w:r w:rsidR="007A3DD6" w:rsidRPr="00CB174A">
        <w:rPr>
          <w:b/>
          <w:i/>
        </w:rPr>
        <w:t>#imm</w:t>
      </w:r>
    </w:p>
    <w:p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r w:rsidR="000E157E" w:rsidRPr="000E157E">
        <w:rPr>
          <w:b/>
          <w:i/>
        </w:rPr>
        <w:t>zp</w:t>
      </w:r>
    </w:p>
    <w:p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r w:rsidRPr="000E157E">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r w:rsidR="000E157E" w:rsidRPr="00CB174A">
        <w:rPr>
          <w:b/>
          <w:i/>
        </w:rPr>
        <w:t>zp,Y</w:t>
      </w:r>
    </w:p>
    <w:p w:rsidR="000E157E" w:rsidRDefault="000E157E" w:rsidP="001629D4">
      <w:pPr>
        <w:pStyle w:val="BodyText"/>
        <w:numPr>
          <w:ilvl w:val="0"/>
          <w:numId w:val="21"/>
        </w:numPr>
        <w:spacing w:after="0"/>
      </w:pPr>
      <w:r>
        <w:tab/>
        <w:t xml:space="preserve">Zero Page Indirect: </w:t>
      </w:r>
      <w:r w:rsidRPr="00CB174A">
        <w:rPr>
          <w:b/>
          <w:i/>
        </w:rPr>
        <w:t>(zp)</w:t>
      </w:r>
    </w:p>
    <w:p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zp),Y</w:t>
      </w:r>
    </w:p>
    <w:p w:rsidR="00585FC6" w:rsidRDefault="00CB174A" w:rsidP="001629D4">
      <w:pPr>
        <w:pStyle w:val="BodyText"/>
        <w:numPr>
          <w:ilvl w:val="0"/>
          <w:numId w:val="21"/>
        </w:numPr>
        <w:spacing w:after="0"/>
      </w:pPr>
      <w:r>
        <w:tab/>
      </w:r>
      <w:r w:rsidR="00585FC6">
        <w:t xml:space="preserve">Relative (8-bit): </w:t>
      </w:r>
      <w:r w:rsidR="00585FC6" w:rsidRPr="00CB174A">
        <w:rPr>
          <w:b/>
          <w:i/>
        </w:rPr>
        <w:t>rel8</w:t>
      </w:r>
    </w:p>
    <w:p w:rsidR="000E157E" w:rsidRDefault="000E157E" w:rsidP="001629D4">
      <w:pPr>
        <w:pStyle w:val="BodyText"/>
        <w:numPr>
          <w:ilvl w:val="0"/>
          <w:numId w:val="21"/>
        </w:numPr>
        <w:spacing w:after="0"/>
      </w:pPr>
      <w:r>
        <w:t xml:space="preserve">Absolute: </w:t>
      </w:r>
      <w:r w:rsidRPr="00CB174A">
        <w:rPr>
          <w:b/>
          <w:i/>
        </w:rPr>
        <w:t>abs</w:t>
      </w:r>
    </w:p>
    <w:p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r w:rsidR="000E157E" w:rsidRPr="00CB174A">
        <w:rPr>
          <w:b/>
          <w:i/>
        </w:rPr>
        <w:t>abs,X</w:t>
      </w:r>
    </w:p>
    <w:p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r w:rsidR="000E157E" w:rsidRPr="00CB174A">
        <w:rPr>
          <w:b/>
          <w:i/>
        </w:rPr>
        <w:t>abs,Y</w:t>
      </w:r>
    </w:p>
    <w:p w:rsidR="00B430C8" w:rsidRDefault="00B430C8" w:rsidP="001629D4">
      <w:pPr>
        <w:pStyle w:val="BodyText"/>
        <w:numPr>
          <w:ilvl w:val="0"/>
          <w:numId w:val="21"/>
        </w:numPr>
        <w:spacing w:after="0"/>
      </w:pPr>
      <w:r>
        <w:t xml:space="preserve">Absolute Indirect: </w:t>
      </w:r>
      <w:r w:rsidRPr="00CB174A">
        <w:rPr>
          <w:b/>
          <w:i/>
        </w:rPr>
        <w:t>(abs)</w:t>
      </w:r>
    </w:p>
    <w:p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abs,X)</w:t>
      </w:r>
    </w:p>
    <w:p w:rsidR="000E157E" w:rsidRDefault="00CB174A" w:rsidP="000E157E">
      <w:pPr>
        <w:pStyle w:val="BodyText"/>
        <w:numPr>
          <w:ilvl w:val="0"/>
          <w:numId w:val="21"/>
        </w:numPr>
      </w:pPr>
      <w:r>
        <w:t xml:space="preserve">Zero Page Relative: </w:t>
      </w:r>
      <w:r w:rsidRPr="00CB174A">
        <w:rPr>
          <w:b/>
          <w:i/>
        </w:rPr>
        <w:t>zp,rel8</w:t>
      </w:r>
    </w:p>
    <w:p w:rsidR="000C45DD" w:rsidRDefault="009435B4" w:rsidP="00281A14">
      <w:pPr>
        <w:pStyle w:val="BodyText"/>
      </w:pPr>
      <w:r>
        <w:t>Five</w:t>
      </w:r>
      <w:r w:rsidR="00F313B2">
        <w:t xml:space="preserve"> new addressing modes have been included in the instruction set of the M65C02A core:</w:t>
      </w:r>
    </w:p>
    <w:p w:rsidR="00177640" w:rsidRDefault="00177640" w:rsidP="001629D4">
      <w:pPr>
        <w:pStyle w:val="BodyText"/>
        <w:numPr>
          <w:ilvl w:val="0"/>
          <w:numId w:val="21"/>
        </w:numPr>
        <w:spacing w:after="0"/>
      </w:pPr>
      <w:r>
        <w:t xml:space="preserve">Relative (16-bit): </w:t>
      </w:r>
      <w:r w:rsidRPr="00177640">
        <w:rPr>
          <w:b/>
          <w:i/>
        </w:rPr>
        <w:t>rel16</w:t>
      </w:r>
    </w:p>
    <w:p w:rsidR="00E407D1" w:rsidRPr="00E407D1" w:rsidRDefault="00E407D1" w:rsidP="001629D4">
      <w:pPr>
        <w:pStyle w:val="BodyText"/>
        <w:numPr>
          <w:ilvl w:val="0"/>
          <w:numId w:val="21"/>
        </w:numPr>
        <w:spacing w:after="0"/>
      </w:pPr>
      <w:r>
        <w:t xml:space="preserve">Stack-relative: </w:t>
      </w:r>
      <w:r w:rsidRPr="00E407D1">
        <w:rPr>
          <w:b/>
          <w:i/>
        </w:rPr>
        <w:t>sp,S</w:t>
      </w:r>
    </w:p>
    <w:p w:rsidR="009435B4" w:rsidRPr="00177640" w:rsidRDefault="009435B4" w:rsidP="009435B4">
      <w:pPr>
        <w:pStyle w:val="BodyText"/>
        <w:numPr>
          <w:ilvl w:val="0"/>
          <w:numId w:val="21"/>
        </w:numPr>
        <w:spacing w:after="0"/>
      </w:pPr>
      <w:r>
        <w:t xml:space="preserve">Post-Indexed (by Y) Stack-relative Indirect: </w:t>
      </w:r>
      <w:r w:rsidRPr="00C23F14">
        <w:rPr>
          <w:b/>
          <w:i/>
        </w:rPr>
        <w:t>(</w:t>
      </w:r>
      <w:r>
        <w:rPr>
          <w:b/>
          <w:i/>
        </w:rPr>
        <w:t>sp,S</w:t>
      </w:r>
      <w:r w:rsidRPr="00C23F14">
        <w:rPr>
          <w:b/>
          <w:i/>
        </w:rPr>
        <w:t>),Y</w:t>
      </w:r>
    </w:p>
    <w:p w:rsidR="00177640" w:rsidRPr="00136A76" w:rsidRDefault="00177640" w:rsidP="001629D4">
      <w:pPr>
        <w:pStyle w:val="BodyText"/>
        <w:numPr>
          <w:ilvl w:val="0"/>
          <w:numId w:val="21"/>
        </w:numPr>
        <w:spacing w:after="0"/>
      </w:pPr>
      <w:r>
        <w:t xml:space="preserve">Base-relative: </w:t>
      </w:r>
      <w:r w:rsidRPr="00C23F14">
        <w:rPr>
          <w:b/>
          <w:i/>
        </w:rPr>
        <w:t>bp,B</w:t>
      </w:r>
    </w:p>
    <w:p w:rsidR="00136A76" w:rsidRDefault="00136A76" w:rsidP="00B430C8">
      <w:pPr>
        <w:pStyle w:val="BodyText"/>
        <w:numPr>
          <w:ilvl w:val="0"/>
          <w:numId w:val="21"/>
        </w:numPr>
      </w:pPr>
      <w:r>
        <w:t xml:space="preserve">IP-relative with Auto-increment: </w:t>
      </w:r>
      <w:r w:rsidRPr="00455761">
        <w:rPr>
          <w:b/>
          <w:i/>
        </w:rPr>
        <w:t>ip,I++</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gramStart"/>
      <w:r w:rsidR="006C42E6" w:rsidRPr="006C42E6">
        <w:rPr>
          <w:rFonts w:ascii="Courier New" w:hAnsi="Courier New" w:cs="Courier New"/>
          <w:b/>
          <w:i/>
        </w:rPr>
        <w:t>ind</w:t>
      </w:r>
      <w:proofErr w:type="gramEnd"/>
      <w:r w:rsidR="006C42E6">
        <w:t xml:space="preserve">, </w:t>
      </w:r>
      <w:r w:rsidR="006C42E6" w:rsidRPr="006C42E6">
        <w:rPr>
          <w:rFonts w:ascii="Courier New" w:hAnsi="Courier New" w:cs="Courier New"/>
          <w:b/>
          <w:i/>
        </w:rPr>
        <w:t>isz</w:t>
      </w:r>
      <w:r w:rsidR="006C42E6">
        <w:t xml:space="preserve">, </w:t>
      </w:r>
      <w:r w:rsidR="006C42E6" w:rsidRPr="006C42E6">
        <w:rPr>
          <w:rFonts w:ascii="Courier New" w:hAnsi="Courier New" w:cs="Courier New"/>
          <w:b/>
          <w:i/>
        </w:rPr>
        <w:t>osx</w:t>
      </w:r>
      <w:r w:rsidR="006C42E6">
        <w:t xml:space="preserve">, </w:t>
      </w:r>
      <w:r w:rsidR="006C42E6" w:rsidRPr="006C42E6">
        <w:rPr>
          <w:rFonts w:ascii="Courier New" w:hAnsi="Courier New" w:cs="Courier New"/>
          <w:b/>
          <w:i/>
        </w:rPr>
        <w:t>oax</w:t>
      </w:r>
      <w:r w:rsidR="006C42E6">
        <w:t xml:space="preserve">, and </w:t>
      </w:r>
      <w:r w:rsidR="006C42E6" w:rsidRPr="006C42E6">
        <w:rPr>
          <w:rFonts w:ascii="Courier New" w:hAnsi="Courier New" w:cs="Courier New"/>
          <w:b/>
          <w:i/>
        </w:rPr>
        <w:t>oay</w:t>
      </w:r>
      <w:r>
        <w:t xml:space="preserve">. </w:t>
      </w:r>
      <w:r w:rsidR="000C45DD">
        <w:t xml:space="preserve">Without considering the change in index register provided by the </w:t>
      </w:r>
      <w:proofErr w:type="gramStart"/>
      <w:r w:rsidR="000C45DD">
        <w:t>register override prefix instructions</w:t>
      </w:r>
      <w:proofErr w:type="gramEnd"/>
      <w:r w:rsidR="000C45DD">
        <w:t xml:space="preserve">, </w:t>
      </w:r>
      <w:r w:rsidR="000C45DD" w:rsidRPr="00C23F14">
        <w:rPr>
          <w:rFonts w:ascii="Courier New" w:hAnsi="Courier New" w:cs="Courier New"/>
          <w:b/>
          <w:i/>
        </w:rPr>
        <w:t>oax</w:t>
      </w:r>
      <w:r w:rsidR="000C45DD">
        <w:t xml:space="preserve"> and </w:t>
      </w:r>
      <w:r w:rsidR="000C45DD" w:rsidRPr="00C23F14">
        <w:rPr>
          <w:rFonts w:ascii="Courier New" w:hAnsi="Courier New" w:cs="Courier New"/>
          <w:b/>
          <w:i/>
        </w:rPr>
        <w:t>oay</w:t>
      </w:r>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rsidR="000C45DD" w:rsidRDefault="001629D4" w:rsidP="001629D4">
      <w:pPr>
        <w:pStyle w:val="BodyText"/>
        <w:numPr>
          <w:ilvl w:val="0"/>
          <w:numId w:val="21"/>
        </w:numPr>
        <w:spacing w:after="0"/>
      </w:pPr>
      <w:r>
        <w:t xml:space="preserve">Post-Indexed </w:t>
      </w:r>
      <w:r w:rsidR="000C45DD">
        <w:t xml:space="preserve">Zero Page Indirect </w:t>
      </w:r>
      <w:r w:rsidR="00E82F5B">
        <w:t>(</w:t>
      </w:r>
      <w:r w:rsidR="000C45DD">
        <w:t>by X</w:t>
      </w:r>
      <w:r w:rsidR="00E82F5B">
        <w:t>)</w:t>
      </w:r>
      <w:r w:rsidR="00CD25EC">
        <w:t xml:space="preserve">: </w:t>
      </w:r>
      <w:r w:rsidR="00CD25EC" w:rsidRPr="00C23F14">
        <w:rPr>
          <w:b/>
          <w:i/>
        </w:rPr>
        <w:t>(zp),X</w:t>
      </w:r>
    </w:p>
    <w:p w:rsidR="00591CE8" w:rsidRDefault="00591CE8" w:rsidP="00591CE8">
      <w:pPr>
        <w:pStyle w:val="BodyText"/>
        <w:numPr>
          <w:ilvl w:val="0"/>
          <w:numId w:val="21"/>
        </w:numPr>
        <w:spacing w:after="0"/>
      </w:pPr>
      <w:r>
        <w:t xml:space="preserve">Post-Indexed Zero Page Indirect (by Y): </w:t>
      </w:r>
      <w:r w:rsidRPr="00C23F14">
        <w:rPr>
          <w:b/>
          <w:i/>
        </w:rPr>
        <w:t>(zp),</w:t>
      </w:r>
      <w:r>
        <w:rPr>
          <w:b/>
          <w:i/>
        </w:rPr>
        <w:t>Y</w:t>
      </w:r>
    </w:p>
    <w:p w:rsidR="000C45DD" w:rsidRDefault="000C45DD" w:rsidP="001629D4">
      <w:pPr>
        <w:pStyle w:val="BodyText"/>
        <w:numPr>
          <w:ilvl w:val="0"/>
          <w:numId w:val="21"/>
        </w:numPr>
        <w:spacing w:after="0"/>
      </w:pPr>
      <w:r>
        <w:t>Zero Page Double Indirect</w:t>
      </w:r>
      <w:r w:rsidR="00CD25EC">
        <w:t xml:space="preserve">: </w:t>
      </w:r>
      <w:r w:rsidR="00CD25EC" w:rsidRPr="00C23F14">
        <w:rPr>
          <w:b/>
          <w:i/>
        </w:rPr>
        <w:t>((zp))</w:t>
      </w:r>
    </w:p>
    <w:p w:rsidR="000C45DD" w:rsidRDefault="001629D4" w:rsidP="001629D4">
      <w:pPr>
        <w:pStyle w:val="BodyText"/>
        <w:numPr>
          <w:ilvl w:val="0"/>
          <w:numId w:val="21"/>
        </w:numPr>
        <w:spacing w:after="0"/>
      </w:pPr>
      <w:r>
        <w:t xml:space="preserve">Post-Indexed (by X) </w:t>
      </w:r>
      <w:r w:rsidR="000C45DD">
        <w:t>Zero Page Double Indirect</w:t>
      </w:r>
      <w:r w:rsidR="00CD25EC">
        <w:t xml:space="preserve">: </w:t>
      </w:r>
      <w:r w:rsidR="00CD25EC" w:rsidRPr="00C23F14">
        <w:rPr>
          <w:b/>
          <w:i/>
        </w:rPr>
        <w:t>((zp)),X</w:t>
      </w:r>
    </w:p>
    <w:p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zp)),Y</w:t>
      </w:r>
    </w:p>
    <w:p w:rsidR="000C45DD" w:rsidRDefault="001629D4" w:rsidP="001629D4">
      <w:pPr>
        <w:pStyle w:val="BodyText"/>
        <w:numPr>
          <w:ilvl w:val="0"/>
          <w:numId w:val="21"/>
        </w:numPr>
        <w:spacing w:after="0"/>
      </w:pPr>
      <w:r>
        <w:t xml:space="preserve">Post-Indexed (by X) </w:t>
      </w:r>
      <w:r w:rsidR="000C45DD">
        <w:t>Absolute Indirect</w:t>
      </w:r>
      <w:r w:rsidR="00CD25EC">
        <w:t xml:space="preserve">: </w:t>
      </w:r>
      <w:r w:rsidR="00CD25EC" w:rsidRPr="00C23F14">
        <w:rPr>
          <w:b/>
          <w:i/>
        </w:rPr>
        <w:t>(abs),X</w:t>
      </w:r>
    </w:p>
    <w:p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rsidR="00CD25EC" w:rsidRDefault="001629D4" w:rsidP="001629D4">
      <w:pPr>
        <w:pStyle w:val="BodyText"/>
        <w:numPr>
          <w:ilvl w:val="0"/>
          <w:numId w:val="21"/>
        </w:numPr>
        <w:spacing w:after="0"/>
      </w:pPr>
      <w:r>
        <w:t>Post-Indexed (by X)</w:t>
      </w:r>
      <w:r w:rsidR="00CD25EC">
        <w:t xml:space="preserve">Absolute Double Indirect: </w:t>
      </w:r>
      <w:r w:rsidR="00CD25EC" w:rsidRPr="00C23F14">
        <w:rPr>
          <w:b/>
          <w:i/>
        </w:rPr>
        <w:t>((abs)),X</w:t>
      </w:r>
    </w:p>
    <w:p w:rsidR="00FE76F2" w:rsidRDefault="00FE76F2" w:rsidP="001629D4">
      <w:pPr>
        <w:pStyle w:val="BodyText"/>
        <w:numPr>
          <w:ilvl w:val="0"/>
          <w:numId w:val="21"/>
        </w:numPr>
        <w:spacing w:after="0"/>
      </w:pPr>
      <w:r>
        <w:t xml:space="preserve">Stack-relative Indirect: </w:t>
      </w:r>
      <w:r w:rsidRPr="00C23F14">
        <w:rPr>
          <w:b/>
          <w:i/>
        </w:rPr>
        <w:t>(</w:t>
      </w:r>
      <w:r>
        <w:rPr>
          <w:b/>
          <w:i/>
        </w:rPr>
        <w:t>sp,S</w:t>
      </w:r>
      <w:r w:rsidRPr="00C23F14">
        <w:rPr>
          <w:b/>
          <w:i/>
        </w:rPr>
        <w:t>)</w:t>
      </w:r>
    </w:p>
    <w:p w:rsidR="006737DB" w:rsidRPr="00573896" w:rsidRDefault="006737DB" w:rsidP="006737DB">
      <w:pPr>
        <w:pStyle w:val="BodyText"/>
        <w:numPr>
          <w:ilvl w:val="0"/>
          <w:numId w:val="21"/>
        </w:numPr>
        <w:spacing w:after="0"/>
      </w:pPr>
      <w:r>
        <w:t xml:space="preserve">Post-Indexed (by Y) Stack-relative Double Indirect: </w:t>
      </w:r>
      <w:r w:rsidRPr="00C23F14">
        <w:rPr>
          <w:b/>
          <w:i/>
        </w:rPr>
        <w:t>((</w:t>
      </w:r>
      <w:r>
        <w:rPr>
          <w:b/>
          <w:i/>
        </w:rPr>
        <w:t>s</w:t>
      </w:r>
      <w:r w:rsidRPr="00C23F14">
        <w:rPr>
          <w:b/>
          <w:i/>
        </w:rPr>
        <w:t>p,</w:t>
      </w:r>
      <w:r>
        <w:rPr>
          <w:b/>
          <w:i/>
        </w:rPr>
        <w:t>S</w:t>
      </w:r>
      <w:r w:rsidRPr="00C23F14">
        <w:rPr>
          <w:b/>
          <w:i/>
        </w:rPr>
        <w:t>)),Y</w:t>
      </w:r>
    </w:p>
    <w:p w:rsidR="00F313B2" w:rsidRDefault="00F313B2" w:rsidP="001629D4">
      <w:pPr>
        <w:pStyle w:val="BodyText"/>
        <w:numPr>
          <w:ilvl w:val="0"/>
          <w:numId w:val="21"/>
        </w:numPr>
        <w:spacing w:after="0"/>
      </w:pPr>
      <w:r>
        <w:lastRenderedPageBreak/>
        <w:t xml:space="preserve">Base-relative Indirect: </w:t>
      </w:r>
      <w:r w:rsidRPr="00C23F14">
        <w:rPr>
          <w:b/>
          <w:i/>
        </w:rPr>
        <w:t>(bp,B)</w:t>
      </w:r>
    </w:p>
    <w:p w:rsidR="00455761" w:rsidRDefault="00455761" w:rsidP="00B430C8">
      <w:pPr>
        <w:pStyle w:val="BodyText"/>
        <w:numPr>
          <w:ilvl w:val="0"/>
          <w:numId w:val="21"/>
        </w:numPr>
      </w:pPr>
      <w:r>
        <w:t>IP-relative with Auto-increment Indirect:</w:t>
      </w:r>
      <w:r w:rsidRPr="00455761">
        <w:rPr>
          <w:i/>
        </w:rPr>
        <w:t xml:space="preserve"> </w:t>
      </w:r>
      <w:r w:rsidRPr="00455761">
        <w:rPr>
          <w:b/>
          <w:i/>
        </w:rPr>
        <w:t>(ip,I++)</w:t>
      </w:r>
    </w:p>
    <w:p w:rsidR="00CD25EC" w:rsidRDefault="001D6C8F" w:rsidP="00CD25EC">
      <w:pPr>
        <w:pStyle w:val="BodyText"/>
      </w:pPr>
      <w:r>
        <w:t xml:space="preserve">If </w:t>
      </w:r>
      <w:r w:rsidR="00E13D97">
        <w:t xml:space="preserve">the effects of </w:t>
      </w:r>
      <w:r>
        <w:t xml:space="preserve">the </w:t>
      </w:r>
      <w:r w:rsidRPr="001D6C8F">
        <w:rPr>
          <w:rFonts w:ascii="Courier New" w:hAnsi="Courier New" w:cs="Courier New"/>
          <w:b/>
          <w:i/>
        </w:rPr>
        <w:t>o</w:t>
      </w:r>
      <w:r w:rsidR="00DF4F1A">
        <w:rPr>
          <w:rFonts w:ascii="Courier New" w:hAnsi="Courier New" w:cs="Courier New"/>
          <w:b/>
          <w:i/>
        </w:rPr>
        <w:t>sx,</w:t>
      </w:r>
      <w:r w:rsidR="00DF4F1A" w:rsidRPr="00DF4F1A">
        <w:t xml:space="preserve"> </w:t>
      </w:r>
      <w:proofErr w:type="gramStart"/>
      <w:r w:rsidR="00DF4F1A">
        <w:rPr>
          <w:rFonts w:ascii="Courier New" w:hAnsi="Courier New" w:cs="Courier New"/>
          <w:b/>
          <w:i/>
        </w:rPr>
        <w:t>o</w:t>
      </w:r>
      <w:r w:rsidRPr="001D6C8F">
        <w:rPr>
          <w:rFonts w:ascii="Courier New" w:hAnsi="Courier New" w:cs="Courier New"/>
          <w:b/>
          <w:i/>
        </w:rPr>
        <w:t>ax</w:t>
      </w:r>
      <w:proofErr w:type="gramEnd"/>
      <w:r>
        <w:t xml:space="preserve"> and </w:t>
      </w:r>
      <w:r w:rsidRPr="001D6C8F">
        <w:rPr>
          <w:rFonts w:ascii="Courier New" w:hAnsi="Courier New" w:cs="Courier New"/>
          <w:b/>
          <w:i/>
        </w:rPr>
        <w:t>oay</w:t>
      </w:r>
      <w:r>
        <w:t xml:space="preserve"> register override prefix instructions are </w:t>
      </w:r>
      <w:r w:rsidR="00E13D97">
        <w:t>considered</w:t>
      </w:r>
      <w:r w:rsidR="00DF4F1A">
        <w:t>,</w:t>
      </w:r>
      <w:r>
        <w:t xml:space="preserve"> a</w:t>
      </w:r>
      <w:r>
        <w:t>d</w:t>
      </w:r>
      <w:r>
        <w:t>dressing</w:t>
      </w:r>
      <w:r w:rsidR="001629D4">
        <w:t xml:space="preserve"> (and M65C02A-unique)</w:t>
      </w:r>
      <w:r>
        <w:t xml:space="preserve"> </w:t>
      </w:r>
      <w:r w:rsidR="001629D4">
        <w:t xml:space="preserve">addressing </w:t>
      </w:r>
      <w:r>
        <w:t>modes are possible:</w:t>
      </w:r>
    </w:p>
    <w:p w:rsidR="001D6C8F" w:rsidRPr="00591CE8"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r w:rsidR="001D6C8F" w:rsidRPr="001D6C8F">
        <w:rPr>
          <w:b/>
          <w:i/>
        </w:rPr>
        <w:t>zp,A</w:t>
      </w:r>
    </w:p>
    <w:p w:rsidR="001D6C8F" w:rsidRDefault="001629D4" w:rsidP="00DF4F1A">
      <w:pPr>
        <w:pStyle w:val="BodyText"/>
        <w:numPr>
          <w:ilvl w:val="0"/>
          <w:numId w:val="21"/>
        </w:numPr>
        <w:spacing w:after="0"/>
      </w:pPr>
      <w:r>
        <w:t xml:space="preserve">Post-Indexed (by A) </w:t>
      </w:r>
      <w:r w:rsidR="001D6C8F">
        <w:t xml:space="preserve">Zero Page Indirect: </w:t>
      </w:r>
      <w:r w:rsidR="001D6C8F" w:rsidRPr="00C23F14">
        <w:rPr>
          <w:b/>
          <w:i/>
        </w:rPr>
        <w:t>(zp),</w:t>
      </w:r>
      <w:r w:rsidR="001D6C8F">
        <w:rPr>
          <w:b/>
          <w:i/>
        </w:rPr>
        <w:t>A</w:t>
      </w:r>
    </w:p>
    <w:p w:rsidR="001D6C8F" w:rsidRPr="001D6C8F" w:rsidRDefault="001629D4" w:rsidP="00DF4F1A">
      <w:pPr>
        <w:pStyle w:val="BodyText"/>
        <w:numPr>
          <w:ilvl w:val="0"/>
          <w:numId w:val="21"/>
        </w:numPr>
        <w:spacing w:after="0"/>
      </w:pPr>
      <w:r>
        <w:t xml:space="preserve">Post-Indexed (by A) </w:t>
      </w:r>
      <w:r w:rsidR="001D6C8F">
        <w:t xml:space="preserve">Zero Page Double Indirect: </w:t>
      </w:r>
      <w:r w:rsidR="001D6C8F" w:rsidRPr="00C23F14">
        <w:rPr>
          <w:b/>
          <w:i/>
        </w:rPr>
        <w:t>((zp)),</w:t>
      </w:r>
      <w:r w:rsidR="001D6C8F">
        <w:rPr>
          <w:b/>
          <w:i/>
        </w:rPr>
        <w:t>A</w:t>
      </w:r>
    </w:p>
    <w:p w:rsidR="001D6C8F" w:rsidRDefault="001629D4" w:rsidP="00DF4F1A">
      <w:pPr>
        <w:pStyle w:val="BodyText"/>
        <w:numPr>
          <w:ilvl w:val="0"/>
          <w:numId w:val="21"/>
        </w:numPr>
        <w:spacing w:after="0"/>
      </w:pPr>
      <w:r>
        <w:t xml:space="preserve">Indexed (by A) </w:t>
      </w:r>
      <w:r w:rsidR="001D6C8F">
        <w:t xml:space="preserve">Absolute: </w:t>
      </w:r>
      <w:r w:rsidR="001D6C8F" w:rsidRPr="001D6C8F">
        <w:rPr>
          <w:b/>
          <w:i/>
        </w:rPr>
        <w:t>abs,A</w:t>
      </w:r>
    </w:p>
    <w:p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rsidR="001D6C8F" w:rsidRPr="00DF4F1A" w:rsidRDefault="001629D4" w:rsidP="00DF4F1A">
      <w:pPr>
        <w:pStyle w:val="BodyText"/>
        <w:numPr>
          <w:ilvl w:val="0"/>
          <w:numId w:val="21"/>
        </w:numPr>
        <w:spacing w:after="0"/>
      </w:pPr>
      <w:r>
        <w:t xml:space="preserve">Post-Indexed (by A) </w:t>
      </w:r>
      <w:r w:rsidR="001D6C8F">
        <w:t xml:space="preserve">Absolute Double Indirect: </w:t>
      </w:r>
      <w:r w:rsidR="001D6C8F" w:rsidRPr="00C23F14">
        <w:rPr>
          <w:b/>
          <w:i/>
        </w:rPr>
        <w:t>((abs)),</w:t>
      </w:r>
      <w:r w:rsidR="001D6C8F">
        <w:rPr>
          <w:b/>
          <w:i/>
        </w:rPr>
        <w:t>A</w:t>
      </w:r>
    </w:p>
    <w:p w:rsidR="00DF4F1A" w:rsidRDefault="006737DB" w:rsidP="006737DB">
      <w:pPr>
        <w:pStyle w:val="BodyText"/>
        <w:numPr>
          <w:ilvl w:val="0"/>
          <w:numId w:val="21"/>
        </w:numPr>
        <w:spacing w:after="0"/>
      </w:pPr>
      <w:r>
        <w:t xml:space="preserve">Post-Indexed (by Y) Base-relative Indirect: </w:t>
      </w:r>
      <w:r w:rsidRPr="00C23F14">
        <w:rPr>
          <w:b/>
          <w:i/>
        </w:rPr>
        <w:t>(</w:t>
      </w:r>
      <w:r>
        <w:rPr>
          <w:b/>
          <w:i/>
        </w:rPr>
        <w:t>bp,B)</w:t>
      </w:r>
      <w:r w:rsidRPr="00C23F14">
        <w:rPr>
          <w:b/>
          <w:i/>
        </w:rPr>
        <w:t>,Y</w:t>
      </w:r>
    </w:p>
    <w:p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these addressing modes means that they are u</w:t>
      </w:r>
      <w:r w:rsidR="00DF17E6">
        <w:t>n</w:t>
      </w:r>
      <w:r w:rsidR="00DF17E6">
        <w:t xml:space="preserve">likely to be used except in </w:t>
      </w:r>
      <w:r w:rsidR="009108C9">
        <w:t>special circumstances, and then</w:t>
      </w:r>
      <w:r w:rsidR="00DF17E6">
        <w:t xml:space="preserve"> only by a programmer </w:t>
      </w:r>
      <w:r w:rsidR="009609B6">
        <w:t xml:space="preserve">writing </w:t>
      </w:r>
      <w:r w:rsidR="00DF17E6">
        <w:t>in a</w:t>
      </w:r>
      <w:r w:rsidR="00DF17E6">
        <w:t>s</w:t>
      </w:r>
      <w:r w:rsidR="00DF17E6">
        <w:t>sem</w:t>
      </w:r>
      <w:r w:rsidR="009609B6">
        <w:t>bler.</w:t>
      </w:r>
    </w:p>
    <w:p w:rsidR="005304E3" w:rsidRDefault="00DF17E6" w:rsidP="00CD25EC">
      <w:pPr>
        <w:pStyle w:val="BodyText"/>
      </w:pPr>
      <w:r>
        <w:t>The M65C02A core does not prohibit the programmer from applying the prefix instructions in i</w:t>
      </w:r>
      <w:r>
        <w:t>n</w:t>
      </w:r>
      <w:r>
        <w:t xml:space="preserve">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gramStart"/>
      <w:r w:rsidR="00933E8E" w:rsidRPr="009F0E61">
        <w:rPr>
          <w:rFonts w:ascii="Courier New" w:hAnsi="Courier New" w:cs="Courier New"/>
          <w:b/>
          <w:i/>
        </w:rPr>
        <w:t>ind</w:t>
      </w:r>
      <w:proofErr w:type="gramEnd"/>
      <w:r w:rsidR="00933E8E">
        <w:t xml:space="preserve">, or </w:t>
      </w:r>
      <w:r w:rsidR="00933E8E" w:rsidRPr="009F0E61">
        <w:rPr>
          <w:rFonts w:ascii="Courier New" w:hAnsi="Courier New" w:cs="Courier New"/>
          <w:b/>
          <w:i/>
        </w:rPr>
        <w:t>isz</w:t>
      </w:r>
      <w:r>
        <w:t xml:space="preserve"> prefix instructions </w:t>
      </w:r>
      <w:r w:rsidR="005304E3">
        <w:t>according to the following rule</w:t>
      </w:r>
      <w:r w:rsidR="00933E8E">
        <w:t>:</w:t>
      </w:r>
    </w:p>
    <w:p w:rsidR="005304E3" w:rsidRDefault="005304E3" w:rsidP="005304E3">
      <w:pPr>
        <w:pStyle w:val="BodyText"/>
        <w:jc w:val="center"/>
      </w:pPr>
      <w:r>
        <w:rPr>
          <w:b/>
          <w:i/>
        </w:rPr>
        <w:t>I</w:t>
      </w:r>
      <w:r w:rsidRPr="005304E3">
        <w:rPr>
          <w:b/>
          <w:i/>
        </w:rPr>
        <w:t xml:space="preserve">ndirection </w:t>
      </w:r>
      <w:r w:rsidR="009108C9">
        <w:rPr>
          <w:b/>
          <w:i/>
        </w:rPr>
        <w:t xml:space="preserve">by IND </w:t>
      </w:r>
      <w:r w:rsidRPr="005304E3">
        <w:rPr>
          <w:b/>
          <w:i/>
        </w:rPr>
        <w:t xml:space="preserve">is applied before </w:t>
      </w:r>
      <w:r>
        <w:rPr>
          <w:b/>
          <w:i/>
        </w:rPr>
        <w:t>any</w:t>
      </w:r>
      <w:r w:rsidRPr="005304E3">
        <w:rPr>
          <w:b/>
          <w:i/>
        </w:rPr>
        <w:t xml:space="preserve"> indexing operation</w:t>
      </w:r>
      <w:r>
        <w:t>.</w:t>
      </w:r>
    </w:p>
    <w:p w:rsidR="005E6F5B" w:rsidRDefault="005304E3" w:rsidP="00CD25EC">
      <w:pPr>
        <w:pStyle w:val="BodyText"/>
      </w:pPr>
      <w:r>
        <w:t>This rule has some practical consequences. A</w:t>
      </w:r>
      <w:r w:rsidR="00DF17E6">
        <w:t xml:space="preserve">pplying </w:t>
      </w:r>
      <w:r w:rsidR="00DF17E6" w:rsidRPr="009F0E61">
        <w:rPr>
          <w:rFonts w:ascii="Courier New" w:hAnsi="Courier New" w:cs="Courier New"/>
          <w:b/>
          <w:i/>
        </w:rPr>
        <w:t>ind</w:t>
      </w:r>
      <w:r w:rsidR="00DF17E6">
        <w:t>/</w:t>
      </w:r>
      <w:r w:rsidR="00DF17E6" w:rsidRPr="009F0E61">
        <w:rPr>
          <w:rFonts w:ascii="Courier New" w:hAnsi="Courier New" w:cs="Courier New"/>
          <w:b/>
          <w:i/>
        </w:rPr>
        <w:t>isz</w:t>
      </w:r>
      <w:r w:rsidR="00911046">
        <w:t xml:space="preserve"> to a</w:t>
      </w:r>
      <w:r w:rsidR="00DF17E6">
        <w:t xml:space="preserve"> </w:t>
      </w:r>
      <w:r w:rsidR="00911046">
        <w:t xml:space="preserve">6502/65C02 </w:t>
      </w:r>
      <w:r>
        <w:t xml:space="preserve">indexed </w:t>
      </w:r>
      <w:r w:rsidR="00911046">
        <w:t>ind</w:t>
      </w:r>
      <w:r w:rsidR="00911046">
        <w:t>i</w:t>
      </w:r>
      <w:r w:rsidR="00911046">
        <w:t xml:space="preserve">rect </w:t>
      </w:r>
      <w:r w:rsidR="00DF17E6">
        <w:t xml:space="preserve">addressing mode </w:t>
      </w:r>
      <w:r w:rsidR="009F0E61">
        <w:t>increase</w:t>
      </w:r>
      <w:r w:rsidR="00911046">
        <w:t>s</w:t>
      </w:r>
      <w:r w:rsidR="009F0E61">
        <w:t xml:space="preserve"> the level of indirection</w:t>
      </w:r>
      <w:r>
        <w:t>, but i</w:t>
      </w:r>
      <w:r w:rsidR="00933E8E">
        <w:t xml:space="preserve">ndirection </w:t>
      </w:r>
      <w:r w:rsidR="005E6F5B">
        <w:t xml:space="preserve">(single or double) </w:t>
      </w:r>
      <w:r w:rsidR="00933E8E">
        <w:t>is pe</w:t>
      </w:r>
      <w:r w:rsidR="00933E8E">
        <w:t>r</w:t>
      </w:r>
      <w:r w:rsidR="00933E8E">
        <w:t>formed first, an</w:t>
      </w:r>
      <w:r w:rsidR="005E6F5B">
        <w:t>d then the indexing is applied.</w:t>
      </w:r>
      <w:r w:rsidR="000A7F0C">
        <w:t xml:space="preserve"> In other words, indexed addressing modes are converted to post-indexed indirect </w:t>
      </w:r>
      <w:r w:rsidR="00911046">
        <w:t xml:space="preserve">(single or double) </w:t>
      </w:r>
      <w:r w:rsidR="000A7F0C">
        <w:t xml:space="preserve">addressing modes by </w:t>
      </w:r>
      <w:r w:rsidR="000A7F0C" w:rsidRPr="009F0E61">
        <w:rPr>
          <w:rFonts w:ascii="Courier New" w:hAnsi="Courier New" w:cs="Courier New"/>
          <w:b/>
          <w:i/>
        </w:rPr>
        <w:t>ind</w:t>
      </w:r>
      <w:r w:rsidR="000A7F0C">
        <w:t>/</w:t>
      </w:r>
      <w:r w:rsidR="000A7F0C" w:rsidRPr="009F0E61">
        <w:rPr>
          <w:rFonts w:ascii="Courier New" w:hAnsi="Courier New" w:cs="Courier New"/>
          <w:b/>
          <w:i/>
        </w:rPr>
        <w:t>isz</w:t>
      </w:r>
      <w:r w:rsidR="000A7F0C">
        <w:t>.</w:t>
      </w:r>
    </w:p>
    <w:p w:rsidR="00DF17E6" w:rsidRPr="00CD25EC" w:rsidRDefault="00933E8E" w:rsidP="00CD25EC">
      <w:pPr>
        <w:pStyle w:val="BodyText"/>
      </w:pPr>
      <w:r>
        <w:t xml:space="preserve">For example, </w:t>
      </w:r>
      <w:r w:rsidR="009F0E61">
        <w:t xml:space="preserve">if </w:t>
      </w:r>
      <w:r w:rsidR="009F0E61" w:rsidRPr="009F0E61">
        <w:rPr>
          <w:rFonts w:ascii="Courier New" w:hAnsi="Courier New" w:cs="Courier New"/>
          <w:b/>
          <w:i/>
        </w:rPr>
        <w:t>ind</w:t>
      </w:r>
      <w:r w:rsidR="009F0E61">
        <w:t>/</w:t>
      </w:r>
      <w:r w:rsidR="009F0E61" w:rsidRPr="009F0E61">
        <w:rPr>
          <w:rFonts w:ascii="Courier New" w:hAnsi="Courier New" w:cs="Courier New"/>
          <w:b/>
          <w:i/>
        </w:rPr>
        <w:t>isz</w:t>
      </w:r>
      <w:r w:rsidR="009F0E61">
        <w:t xml:space="preserve"> is applied to </w:t>
      </w:r>
      <w:r w:rsidR="005304E3">
        <w:t>t</w:t>
      </w:r>
      <w:r w:rsidR="009F0E61">
        <w:t xml:space="preserve">he </w:t>
      </w:r>
      <w:r w:rsidR="00911046">
        <w:t xml:space="preserve">6502/65C02 </w:t>
      </w:r>
      <w:r w:rsidR="009F0E61">
        <w:t>pre-indexed zero page indirect addres</w:t>
      </w:r>
      <w:r w:rsidR="009F0E61">
        <w:t>s</w:t>
      </w:r>
      <w:r w:rsidR="009F0E61">
        <w:t xml:space="preserve">ing mode, </w:t>
      </w:r>
      <w:r w:rsidR="009F0E61" w:rsidRPr="009F0E61">
        <w:rPr>
          <w:b/>
          <w:i/>
        </w:rPr>
        <w:t>(zp</w:t>
      </w:r>
      <w:proofErr w:type="gramStart"/>
      <w:r w:rsidR="009F0E61" w:rsidRPr="009F0E61">
        <w:rPr>
          <w:b/>
          <w:i/>
        </w:rPr>
        <w:t>,X</w:t>
      </w:r>
      <w:proofErr w:type="gramEnd"/>
      <w:r w:rsidR="009F0E61" w:rsidRPr="009F0E61">
        <w:rPr>
          <w:b/>
          <w:i/>
        </w:rPr>
        <w:t>)</w:t>
      </w:r>
      <w:r w:rsidR="009F0E61">
        <w:t xml:space="preserve">, the resulting addressing mode is not pre-indexed zero page double indirect, </w:t>
      </w:r>
      <w:r w:rsidR="009F0E61" w:rsidRPr="009F0E61">
        <w:rPr>
          <w:b/>
          <w:i/>
        </w:rPr>
        <w:t>((zp,X))</w:t>
      </w:r>
      <w:r w:rsidR="009F0E61">
        <w:t xml:space="preserve">, but zero page double indirect post-indexed by X, </w:t>
      </w:r>
      <w:r w:rsidR="009F0E61" w:rsidRPr="009F0E61">
        <w:rPr>
          <w:b/>
          <w:i/>
        </w:rPr>
        <w:t>((zp)),X</w:t>
      </w:r>
      <w:r w:rsidR="005304E3">
        <w:t xml:space="preserve">. </w:t>
      </w:r>
      <w:r w:rsidR="00224382">
        <w:t>Similarly</w:t>
      </w:r>
      <w:r w:rsidR="005304E3">
        <w:t xml:space="preserve">, if </w:t>
      </w:r>
      <w:r w:rsidR="005E6F5B" w:rsidRPr="009F0E61">
        <w:rPr>
          <w:rFonts w:ascii="Courier New" w:hAnsi="Courier New" w:cs="Courier New"/>
          <w:b/>
          <w:i/>
        </w:rPr>
        <w:t>ind</w:t>
      </w:r>
      <w:r w:rsidR="005E6F5B">
        <w:t>/</w:t>
      </w:r>
      <w:r w:rsidR="005E6F5B" w:rsidRPr="009F0E61">
        <w:rPr>
          <w:rFonts w:ascii="Courier New" w:hAnsi="Courier New" w:cs="Courier New"/>
          <w:b/>
          <w:i/>
        </w:rPr>
        <w:t>isz</w:t>
      </w:r>
      <w:r w:rsidR="005304E3">
        <w:t xml:space="preserve"> is a</w:t>
      </w:r>
      <w:r w:rsidR="005304E3">
        <w:t>p</w:t>
      </w:r>
      <w:r w:rsidR="005304E3">
        <w:t xml:space="preserve">plied to instructions which use the indexed zero page </w:t>
      </w:r>
      <w:r w:rsidR="005E6F5B">
        <w:t>(</w:t>
      </w:r>
      <w:r w:rsidR="005E6F5B" w:rsidRPr="005E6F5B">
        <w:rPr>
          <w:b/>
          <w:i/>
        </w:rPr>
        <w:t>zp,X</w:t>
      </w:r>
      <w:r w:rsidR="005E6F5B">
        <w:t xml:space="preserve"> or </w:t>
      </w:r>
      <w:r w:rsidR="005E6F5B" w:rsidRPr="005E6F5B">
        <w:rPr>
          <w:b/>
          <w:i/>
        </w:rPr>
        <w:t>zp,Y</w:t>
      </w:r>
      <w:r w:rsidR="005E6F5B">
        <w:t>) or indexed absolute (</w:t>
      </w:r>
      <w:r w:rsidR="005E6F5B" w:rsidRPr="005E6F5B">
        <w:rPr>
          <w:b/>
          <w:i/>
        </w:rPr>
        <w:t>abs,X</w:t>
      </w:r>
      <w:r w:rsidR="005E6F5B">
        <w:t xml:space="preserve"> or </w:t>
      </w:r>
      <w:r w:rsidR="005E6F5B" w:rsidRPr="005E6F5B">
        <w:rPr>
          <w:b/>
          <w:i/>
        </w:rPr>
        <w:t>abs,Y</w:t>
      </w:r>
      <w:r w:rsidR="005E6F5B">
        <w:t>) addressing modes, the resulting addressing modes are post-indexed zero page ind</w:t>
      </w:r>
      <w:r w:rsidR="005E6F5B">
        <w:t>i</w:t>
      </w:r>
      <w:r w:rsidR="005E6F5B">
        <w:t xml:space="preserve">rect and post-indexed absolute indirect addressing modes: </w:t>
      </w:r>
      <w:r w:rsidR="005E6F5B" w:rsidRPr="005E6F5B">
        <w:rPr>
          <w:b/>
          <w:i/>
        </w:rPr>
        <w:t>(zp),X</w:t>
      </w:r>
      <w:r w:rsidR="005E6F5B">
        <w:t xml:space="preserve">; </w:t>
      </w:r>
      <w:r w:rsidR="005E6F5B" w:rsidRPr="005E6F5B">
        <w:rPr>
          <w:b/>
          <w:i/>
        </w:rPr>
        <w:t>(zp),Y</w:t>
      </w:r>
      <w:r w:rsidR="005E6F5B">
        <w:t xml:space="preserve">; </w:t>
      </w:r>
      <w:r w:rsidR="005E6F5B" w:rsidRPr="005E6F5B">
        <w:rPr>
          <w:b/>
          <w:i/>
        </w:rPr>
        <w:t>(abs),X</w:t>
      </w:r>
      <w:r w:rsidR="005E6F5B">
        <w:t xml:space="preserve">; and </w:t>
      </w:r>
      <w:r w:rsidR="005E6F5B" w:rsidRPr="005E6F5B">
        <w:rPr>
          <w:b/>
          <w:i/>
        </w:rPr>
        <w:t>(abs),Y</w:t>
      </w:r>
      <w:r w:rsidR="00455761">
        <w:t>.</w:t>
      </w:r>
    </w:p>
    <w:p w:rsidR="006477B8" w:rsidRDefault="008A46DD" w:rsidP="00EC7D67">
      <w:pPr>
        <w:pStyle w:val="Heading2"/>
      </w:pPr>
      <w:bookmarkStart w:id="231" w:name="_Toc463900102"/>
      <w:bookmarkStart w:id="232" w:name="_Toc465359854"/>
      <w:r>
        <w:t>Implicit</w:t>
      </w:r>
      <w:r w:rsidR="009108C9">
        <w:t>/Accumulator</w:t>
      </w:r>
      <w:bookmarkEnd w:id="231"/>
      <w:bookmarkEnd w:id="232"/>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F4F1A">
      <w:pPr>
        <w:pStyle w:val="BodyText"/>
        <w:keepNext/>
        <w:spacing w:after="60"/>
        <w:ind w:left="1440"/>
      </w:pPr>
      <w:proofErr w:type="gramStart"/>
      <w:r w:rsidRPr="003331A8">
        <w:rPr>
          <w:rFonts w:ascii="Courier New" w:hAnsi="Courier New" w:cs="Courier New"/>
          <w:b/>
          <w:i/>
        </w:rPr>
        <w:lastRenderedPageBreak/>
        <w:t>inc</w:t>
      </w:r>
      <w:proofErr w:type="gramEnd"/>
      <w:r w:rsidRPr="003331A8">
        <w:rPr>
          <w:rFonts w:ascii="Courier New" w:hAnsi="Courier New" w:cs="Courier New"/>
          <w:b/>
          <w:i/>
        </w:rPr>
        <w:t xml:space="preserve"> A</w:t>
      </w:r>
      <w:r>
        <w:t>/</w:t>
      </w:r>
      <w:r w:rsidRPr="003331A8">
        <w:rPr>
          <w:rFonts w:ascii="Courier New" w:hAnsi="Courier New" w:cs="Courier New"/>
          <w:b/>
          <w:i/>
        </w:rPr>
        <w:t>inx</w:t>
      </w:r>
      <w:r>
        <w:t>/</w:t>
      </w:r>
      <w:r w:rsidRPr="003331A8">
        <w:rPr>
          <w:rFonts w:ascii="Courier New" w:hAnsi="Courier New" w:cs="Courier New"/>
          <w:b/>
          <w:i/>
        </w:rPr>
        <w:t>iny</w:t>
      </w:r>
    </w:p>
    <w:p w:rsidR="00C92D55" w:rsidRDefault="006D7798" w:rsidP="00DF4F1A">
      <w:pPr>
        <w:pStyle w:val="BodyText"/>
        <w:keepNext/>
        <w:spacing w:after="60"/>
        <w:ind w:left="1440"/>
      </w:pPr>
      <w:proofErr w:type="gramStart"/>
      <w:r w:rsidRPr="003331A8">
        <w:rPr>
          <w:rFonts w:ascii="Courier New" w:hAnsi="Courier New" w:cs="Courier New"/>
          <w:b/>
          <w:i/>
        </w:rPr>
        <w:t>dec</w:t>
      </w:r>
      <w:proofErr w:type="gramEnd"/>
      <w:r w:rsidRPr="003331A8">
        <w:rPr>
          <w:rFonts w:ascii="Courier New" w:hAnsi="Courier New" w:cs="Courier New"/>
          <w:b/>
          <w:i/>
        </w:rPr>
        <w:t xml:space="preserve"> A</w:t>
      </w:r>
      <w:r>
        <w:t>/</w:t>
      </w:r>
      <w:r w:rsidRPr="003331A8">
        <w:rPr>
          <w:rFonts w:ascii="Courier New" w:hAnsi="Courier New" w:cs="Courier New"/>
          <w:b/>
          <w:i/>
        </w:rPr>
        <w:t>dex</w:t>
      </w:r>
      <w:r>
        <w:t>/</w:t>
      </w:r>
      <w:r w:rsidRPr="003331A8">
        <w:rPr>
          <w:rFonts w:ascii="Courier New" w:hAnsi="Courier New" w:cs="Courier New"/>
          <w:b/>
          <w:i/>
        </w:rPr>
        <w:t>dey</w:t>
      </w:r>
    </w:p>
    <w:p w:rsidR="00C92D55" w:rsidRDefault="006D7798" w:rsidP="00DF4F1A">
      <w:pPr>
        <w:pStyle w:val="BodyText"/>
        <w:keepNext/>
        <w:spacing w:after="60"/>
        <w:ind w:left="1440"/>
      </w:pPr>
      <w:proofErr w:type="gramStart"/>
      <w:r w:rsidRPr="003331A8">
        <w:rPr>
          <w:rFonts w:ascii="Courier New" w:hAnsi="Courier New" w:cs="Courier New"/>
          <w:b/>
          <w:i/>
        </w:rPr>
        <w:t>asl</w:t>
      </w:r>
      <w:proofErr w:type="gramEnd"/>
      <w:r w:rsidRPr="003331A8">
        <w:rPr>
          <w:rFonts w:ascii="Courier New" w:hAnsi="Courier New" w:cs="Courier New"/>
          <w:b/>
          <w:i/>
        </w:rPr>
        <w:t xml:space="preserve">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p>
    <w:p w:rsidR="00C92D55" w:rsidRDefault="006D7798" w:rsidP="00DF4F1A">
      <w:pPr>
        <w:pStyle w:val="BodyText"/>
        <w:keepNext/>
        <w:ind w:left="1440"/>
      </w:pPr>
      <w:proofErr w:type="gramStart"/>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proofErr w:type="gramEnd"/>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r>
        <w:t>, the source register is also i</w:t>
      </w:r>
      <w:r>
        <w:t>m</w:t>
      </w:r>
      <w:r>
        <w:t xml:space="preserve">plicitly determined. Alternate mnemonics, </w:t>
      </w:r>
      <w:r w:rsidRPr="003331A8">
        <w:rPr>
          <w:rFonts w:ascii="Courier New" w:hAnsi="Courier New" w:cs="Courier New"/>
          <w:b/>
          <w:i/>
        </w:rPr>
        <w:t>ina</w:t>
      </w:r>
      <w:r>
        <w:t>/</w:t>
      </w:r>
      <w:r w:rsidRPr="003331A8">
        <w:rPr>
          <w:rFonts w:ascii="Courier New" w:hAnsi="Courier New" w:cs="Courier New"/>
          <w:b/>
          <w:i/>
        </w:rPr>
        <w:t>dea</w:t>
      </w:r>
      <w:r>
        <w:t xml:space="preserve">, could </w:t>
      </w:r>
      <w:r w:rsidR="00C92D55">
        <w:t>have been</w:t>
      </w:r>
      <w:r>
        <w:t xml:space="preserve"> used for the </w:t>
      </w:r>
      <w:proofErr w:type="gramStart"/>
      <w:r w:rsidRPr="003331A8">
        <w:rPr>
          <w:rFonts w:ascii="Courier New" w:hAnsi="Courier New" w:cs="Courier New"/>
          <w:b/>
          <w:i/>
        </w:rPr>
        <w:t>inc</w:t>
      </w:r>
      <w:proofErr w:type="gramEnd"/>
      <w:r w:rsidRPr="003331A8">
        <w:rPr>
          <w:rFonts w:ascii="Courier New" w:hAnsi="Courier New" w:cs="Courier New"/>
          <w:b/>
          <w:i/>
        </w:rPr>
        <w:t xml:space="preserve">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proofErr w:type="gramStart"/>
      <w:r w:rsidRPr="003331A8">
        <w:rPr>
          <w:rFonts w:ascii="Courier New" w:hAnsi="Courier New" w:cs="Courier New"/>
          <w:b/>
          <w:i/>
        </w:rPr>
        <w:t>asl</w:t>
      </w:r>
      <w:proofErr w:type="gramEnd"/>
      <w:r w:rsidRPr="003331A8">
        <w:rPr>
          <w:rFonts w:ascii="Courier New" w:hAnsi="Courier New" w:cs="Courier New"/>
          <w:b/>
          <w:i/>
        </w:rPr>
        <w:t xml:space="preserve">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r>
        <w:t xml:space="preserve">, </w:t>
      </w:r>
      <w:r w:rsidR="00C92D55">
        <w:t>(</w:t>
      </w:r>
      <w:r w:rsidRPr="00C92D55">
        <w:rPr>
          <w:i/>
        </w:rPr>
        <w:t>which were added to the instru</w:t>
      </w:r>
      <w:r w:rsidRPr="00C92D55">
        <w:rPr>
          <w:i/>
        </w:rPr>
        <w:t>c</w:t>
      </w:r>
      <w:r w:rsidRPr="00C92D55">
        <w:rPr>
          <w:i/>
        </w:rPr>
        <w:t>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w:t>
      </w:r>
      <w:r>
        <w:t>r</w:t>
      </w:r>
      <w:r>
        <w:t>ating on memory operands.</w:t>
      </w:r>
    </w:p>
    <w:p w:rsidR="003331A8" w:rsidRDefault="003331A8" w:rsidP="00EC7D67">
      <w:pPr>
        <w:pStyle w:val="Heading3"/>
      </w:pPr>
      <w:bookmarkStart w:id="233" w:name="_Toc463900103"/>
      <w:bookmarkStart w:id="234" w:name="_Toc465359855"/>
      <w:r>
        <w:t xml:space="preserve">Effect of the </w:t>
      </w:r>
      <w:r w:rsidRPr="00CE624C">
        <w:rPr>
          <w:rFonts w:ascii="Courier New" w:hAnsi="Courier New" w:cs="Courier New"/>
          <w:i/>
        </w:rPr>
        <w:t>ind/siz/isz</w:t>
      </w:r>
      <w:r>
        <w:t xml:space="preserve"> Prefix Instructions</w:t>
      </w:r>
      <w:bookmarkEnd w:id="233"/>
      <w:bookmarkEnd w:id="234"/>
    </w:p>
    <w:p w:rsidR="003331A8" w:rsidRDefault="00C92D55" w:rsidP="003331A8">
      <w:pPr>
        <w:pStyle w:val="BodyText"/>
      </w:pPr>
      <w:r>
        <w:t xml:space="preserve">The IND prefix flag, if set using </w:t>
      </w:r>
      <w:proofErr w:type="gramStart"/>
      <w:r w:rsidRPr="00C92D55">
        <w:rPr>
          <w:rFonts w:ascii="Courier New" w:hAnsi="Courier New" w:cs="Courier New"/>
          <w:b/>
          <w:i/>
        </w:rPr>
        <w:t>ind</w:t>
      </w:r>
      <w:proofErr w:type="gramEnd"/>
      <w:r>
        <w:t xml:space="preserve"> or </w:t>
      </w:r>
      <w:r w:rsidRPr="00C92D55">
        <w:rPr>
          <w:rFonts w:ascii="Courier New" w:hAnsi="Courier New" w:cs="Courier New"/>
          <w:b/>
          <w:i/>
        </w:rPr>
        <w:t>isz</w:t>
      </w:r>
      <w:r>
        <w:t xml:space="preserve">, </w:t>
      </w:r>
      <w:r w:rsidR="00C84BFC">
        <w:t xml:space="preserve">generally </w:t>
      </w:r>
      <w:r>
        <w:t>has no affect on the implicit</w:t>
      </w:r>
      <w:r w:rsidR="009108C9">
        <w:t>/accumulator</w:t>
      </w:r>
      <w:r>
        <w:t xml:space="preserve"> addressing mode</w:t>
      </w:r>
      <w:r w:rsidR="00C84BFC">
        <w:t xml:space="preserve"> instructions. The exception is that applying ind or isz to the lsr instruction co</w:t>
      </w:r>
      <w:r w:rsidR="00C84BFC">
        <w:t>n</w:t>
      </w:r>
      <w:r w:rsidR="00C84BFC">
        <w:t xml:space="preserve">verts the operations from a logical right shift, i.e. unsigned divide by 2, to an arithmetic right shift, i.e. signed divide by 2: </w:t>
      </w:r>
      <w:r w:rsidR="00C84BFC" w:rsidRPr="00C84BFC">
        <w:rPr>
          <w:rFonts w:ascii="Courier New" w:hAnsi="Courier New" w:cs="Courier New"/>
          <w:b/>
          <w:i/>
        </w:rPr>
        <w:t>ind lsr</w:t>
      </w:r>
      <w:r w:rsidR="00C84BFC">
        <w:t xml:space="preserve"> =&gt; </w:t>
      </w:r>
      <w:proofErr w:type="gramStart"/>
      <w:r w:rsidR="00C84BFC" w:rsidRPr="00C84BFC">
        <w:rPr>
          <w:rFonts w:ascii="Courier New" w:hAnsi="Courier New" w:cs="Courier New"/>
          <w:b/>
          <w:i/>
        </w:rPr>
        <w:t>asr</w:t>
      </w:r>
      <w:r w:rsidR="00C84BFC">
        <w:t xml:space="preserve"> ,</w:t>
      </w:r>
      <w:proofErr w:type="gramEnd"/>
      <w:r w:rsidR="00C84BFC">
        <w:t xml:space="preserve"> and </w:t>
      </w:r>
      <w:r w:rsidR="00C84BFC" w:rsidRPr="00C84BFC">
        <w:rPr>
          <w:rFonts w:ascii="Courier New" w:hAnsi="Courier New" w:cs="Courier New"/>
          <w:b/>
          <w:i/>
        </w:rPr>
        <w:t>isz lsr</w:t>
      </w:r>
      <w:r w:rsidR="00C84BFC">
        <w:t xml:space="preserve"> =&gt; </w:t>
      </w:r>
      <w:r w:rsidR="00C84BFC" w:rsidRPr="00C84BFC">
        <w:rPr>
          <w:rFonts w:ascii="Courier New" w:hAnsi="Courier New" w:cs="Courier New"/>
          <w:b/>
          <w:i/>
        </w:rPr>
        <w:t>asr.w</w:t>
      </w:r>
      <w:r w:rsidR="00C84BFC">
        <w:t xml:space="preserve"> . </w:t>
      </w:r>
      <w:r>
        <w:t>The SIZ prefix flag 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1</w:t>
      </w:r>
      <w:r w:rsidR="00C84BFC">
        <w:t>6-bit</w:t>
      </w:r>
      <w:r>
        <w:t xml:space="preserve"> </w:t>
      </w:r>
      <w:r w:rsidR="00C84BFC">
        <w:t>operations are performed</w:t>
      </w:r>
      <w:r>
        <w:t>.</w:t>
      </w:r>
    </w:p>
    <w:p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r w:rsidR="00C07F6B" w:rsidRPr="000E5C51">
        <w:rPr>
          <w:rFonts w:ascii="Courier New" w:hAnsi="Courier New" w:cs="Courier New"/>
          <w:b/>
          <w:i/>
        </w:rPr>
        <w:t>siz</w:t>
      </w:r>
      <w:r w:rsidR="00C07F6B" w:rsidRPr="000E5C51">
        <w:rPr>
          <w:i/>
        </w:rPr>
        <w:t xml:space="preserve"> or </w:t>
      </w:r>
      <w:r w:rsidR="00C07F6B" w:rsidRPr="000E5C51">
        <w:rPr>
          <w:rFonts w:ascii="Courier New" w:hAnsi="Courier New" w:cs="Courier New"/>
          <w:b/>
          <w:i/>
        </w:rPr>
        <w:t>isz</w:t>
      </w:r>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rsidR="00C92D55" w:rsidRDefault="00C92D55" w:rsidP="00EC7D67">
      <w:pPr>
        <w:pStyle w:val="Heading3"/>
      </w:pPr>
      <w:bookmarkStart w:id="235" w:name="_Toc463900104"/>
      <w:bookmarkStart w:id="236" w:name="_Toc465359856"/>
      <w:r>
        <w:t xml:space="preserve">Effect of the </w:t>
      </w:r>
      <w:r w:rsidRPr="00CE624C">
        <w:rPr>
          <w:rFonts w:ascii="Courier New" w:hAnsi="Courier New" w:cs="Courier New"/>
          <w:i/>
        </w:rPr>
        <w:t>osx/oax/oay</w:t>
      </w:r>
      <w:r>
        <w:t xml:space="preserve"> Prefix Instructions</w:t>
      </w:r>
      <w:bookmarkEnd w:id="235"/>
      <w:bookmarkEnd w:id="236"/>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w:t>
      </w:r>
      <w:r w:rsidR="0051355A">
        <w:t>a</w:t>
      </w:r>
      <w:r w:rsidR="0051355A">
        <w:t>tion register.</w:t>
      </w:r>
      <w:r w:rsidR="00FD09F2">
        <w:t xml:space="preserve"> </w:t>
      </w:r>
      <w:r w:rsidR="0051355A">
        <w:t xml:space="preserve">Inefficient combinations are allowed rather than trapped as invalid instructions. For example, the instruction sequence </w:t>
      </w:r>
      <w:r w:rsidR="0051355A" w:rsidRPr="0051355A">
        <w:rPr>
          <w:rFonts w:ascii="Courier New" w:hAnsi="Courier New" w:cs="Courier New"/>
          <w:b/>
          <w:i/>
        </w:rPr>
        <w:t>oax inc A</w:t>
      </w:r>
      <w:r w:rsidR="0051355A">
        <w:t xml:space="preserve"> is allowed even though that </w:t>
      </w:r>
      <w:r w:rsidR="000D37DF">
        <w:t xml:space="preserve">two byte, two cycle </w:t>
      </w:r>
      <w:r w:rsidR="0051355A">
        <w:t xml:space="preserve">sequence produces the same result as the single byte, single cycle instruction </w:t>
      </w:r>
      <w:r w:rsidR="0051355A" w:rsidRPr="0051355A">
        <w:rPr>
          <w:rFonts w:ascii="Courier New" w:hAnsi="Courier New" w:cs="Courier New"/>
          <w:b/>
          <w:i/>
        </w:rPr>
        <w:t>inx</w:t>
      </w:r>
      <w:r w:rsidR="0051355A">
        <w:t>.</w:t>
      </w:r>
    </w:p>
    <w:p w:rsidR="00DA550A" w:rsidRDefault="00DA550A" w:rsidP="00C92D55">
      <w:pPr>
        <w:pStyle w:val="BodyText"/>
      </w:pPr>
      <w:r>
        <w:t xml:space="preserve">The </w:t>
      </w:r>
      <w:r w:rsidRPr="0018594B">
        <w:rPr>
          <w:rFonts w:ascii="Courier New" w:hAnsi="Courier New" w:cs="Courier New"/>
          <w:b/>
          <w:i/>
        </w:rPr>
        <w:t>oax</w:t>
      </w:r>
      <w:r>
        <w:t xml:space="preserve"> or </w:t>
      </w:r>
      <w:r w:rsidRPr="0018594B">
        <w:rPr>
          <w:rFonts w:ascii="Courier New" w:hAnsi="Courier New" w:cs="Courier New"/>
          <w:b/>
          <w:i/>
        </w:rPr>
        <w:t>oay</w:t>
      </w:r>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proofErr w:type="gramStart"/>
      <w:r>
        <w:rPr>
          <w:rFonts w:ascii="Courier New" w:hAnsi="Courier New" w:cs="Courier New"/>
          <w:b/>
          <w:i/>
        </w:rPr>
        <w:t>oax</w:t>
      </w:r>
      <w:proofErr w:type="gramEnd"/>
      <w:r>
        <w:rPr>
          <w:rFonts w:ascii="Courier New" w:hAnsi="Courier New" w:cs="Courier New"/>
          <w:b/>
          <w:i/>
        </w:rPr>
        <w:t xml:space="preserve"> a</w:t>
      </w:r>
      <w:r w:rsidRPr="003331A8">
        <w:rPr>
          <w:rFonts w:ascii="Courier New" w:hAnsi="Courier New" w:cs="Courier New"/>
          <w:b/>
          <w:i/>
        </w:rPr>
        <w:t>sl</w:t>
      </w:r>
      <w:r>
        <w:t>/</w:t>
      </w:r>
      <w:r w:rsidRPr="003331A8">
        <w:rPr>
          <w:rFonts w:ascii="Courier New" w:hAnsi="Courier New" w:cs="Courier New"/>
          <w:b/>
          <w:i/>
        </w:rPr>
        <w:t>ro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X</w:t>
      </w:r>
    </w:p>
    <w:p w:rsidR="00DA550A" w:rsidRDefault="00DA550A" w:rsidP="0018594B">
      <w:pPr>
        <w:pStyle w:val="BodyText"/>
        <w:ind w:left="1440"/>
        <w:rPr>
          <w:rFonts w:ascii="Courier New" w:hAnsi="Courier New" w:cs="Courier New"/>
          <w:b/>
          <w:i/>
        </w:rPr>
      </w:pPr>
      <w:proofErr w:type="gramStart"/>
      <w:r>
        <w:rPr>
          <w:rFonts w:ascii="Courier New" w:hAnsi="Courier New" w:cs="Courier New"/>
          <w:b/>
          <w:i/>
        </w:rPr>
        <w:t>oay</w:t>
      </w:r>
      <w:proofErr w:type="gramEnd"/>
      <w:r>
        <w:rPr>
          <w:rFonts w:ascii="Courier New" w:hAnsi="Courier New" w:cs="Courier New"/>
          <w:b/>
          <w:i/>
        </w:rPr>
        <w:t xml:space="preserve"> a</w:t>
      </w:r>
      <w:r w:rsidRPr="003331A8">
        <w:rPr>
          <w:rFonts w:ascii="Courier New" w:hAnsi="Courier New" w:cs="Courier New"/>
          <w:b/>
          <w:i/>
        </w:rPr>
        <w:t>sl</w:t>
      </w:r>
      <w:r>
        <w:t>/</w:t>
      </w:r>
      <w:r w:rsidR="00E57445">
        <w:rPr>
          <w:rFonts w:ascii="Courier New" w:hAnsi="Courier New" w:cs="Courier New"/>
          <w:b/>
          <w:i/>
        </w:rPr>
        <w:t>ro</w:t>
      </w:r>
      <w:r w:rsidRPr="003331A8">
        <w:rPr>
          <w:rFonts w:ascii="Courier New" w:hAnsi="Courier New" w:cs="Courier New"/>
          <w:b/>
          <w:i/>
        </w:rPr>
        <w:t>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Y</w:t>
      </w:r>
    </w:p>
    <w:p w:rsidR="0018594B" w:rsidRPr="0018594B" w:rsidRDefault="0018594B" w:rsidP="0018594B">
      <w:pPr>
        <w:pStyle w:val="BodyText"/>
      </w:pPr>
      <w:r>
        <w:t xml:space="preserve">The </w:t>
      </w:r>
      <w:r w:rsidRPr="00BB672B">
        <w:rPr>
          <w:rFonts w:ascii="Courier New" w:hAnsi="Courier New" w:cs="Courier New"/>
          <w:b/>
          <w:i/>
        </w:rPr>
        <w:t>osx</w:t>
      </w:r>
      <w:r>
        <w:t xml:space="preserve"> prefix instruction does not convert the system stack pointer into a general </w:t>
      </w:r>
      <w:r w:rsidR="00BB672B">
        <w:t>purpose a</w:t>
      </w:r>
      <w:r w:rsidR="00BB672B">
        <w:t>c</w:t>
      </w:r>
      <w:r w:rsidR="00BB672B">
        <w:t xml:space="preserve">cumulator; </w:t>
      </w:r>
      <w:r w:rsidR="00BB672B" w:rsidRPr="00BB672B">
        <w:rPr>
          <w:rFonts w:ascii="Courier New" w:hAnsi="Courier New" w:cs="Courier New"/>
          <w:b/>
          <w:i/>
        </w:rPr>
        <w:t>osx</w:t>
      </w:r>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lastRenderedPageBreak/>
        <w:t xml:space="preserve">Thus, applying </w:t>
      </w:r>
      <w:r w:rsidR="00BB672B" w:rsidRPr="00BB672B">
        <w:rPr>
          <w:rFonts w:ascii="Courier New" w:hAnsi="Courier New" w:cs="Courier New"/>
          <w:b/>
          <w:i/>
        </w:rPr>
        <w:t>osx</w:t>
      </w:r>
      <w:r w:rsidR="00BB672B">
        <w:t xml:space="preserve"> to the shift/rotate instructions has no effect: the accumulator remains the target of these instructions when they are preceded by </w:t>
      </w:r>
      <w:r w:rsidR="00BB672B" w:rsidRPr="00BB672B">
        <w:rPr>
          <w:rFonts w:ascii="Courier New" w:hAnsi="Courier New" w:cs="Courier New"/>
          <w:b/>
          <w:i/>
        </w:rPr>
        <w:t>osx</w:t>
      </w:r>
      <w:r w:rsidR="00BB672B">
        <w:t>.</w:t>
      </w:r>
      <w:r w:rsidR="00D16A62">
        <w:t xml:space="preserve"> (</w:t>
      </w:r>
      <w:r w:rsidR="00D16A62" w:rsidRPr="00D16A62">
        <w:rPr>
          <w:b/>
        </w:rPr>
        <w:t>Note:</w:t>
      </w:r>
      <w:r w:rsidR="00D16A62">
        <w:t xml:space="preserve"> </w:t>
      </w:r>
      <w:r w:rsidR="00D16A62" w:rsidRPr="00D16A62">
        <w:rPr>
          <w:i/>
        </w:rPr>
        <w:t>certain FORTH VM instru</w:t>
      </w:r>
      <w:r w:rsidR="00D16A62" w:rsidRPr="00D16A62">
        <w:rPr>
          <w:i/>
        </w:rPr>
        <w:t>c</w:t>
      </w:r>
      <w:r w:rsidR="00D16A62" w:rsidRPr="00D16A62">
        <w:rPr>
          <w:i/>
        </w:rPr>
        <w:t xml:space="preserve">tions </w:t>
      </w:r>
      <w:r w:rsidR="000E4522">
        <w:rPr>
          <w:i/>
        </w:rPr>
        <w:t>(</w:t>
      </w:r>
      <w:r w:rsidR="000E4522" w:rsidRPr="000E4522">
        <w:rPr>
          <w:rFonts w:ascii="Courier New" w:hAnsi="Courier New" w:cs="Courier New"/>
          <w:b/>
          <w:i/>
        </w:rPr>
        <w:t>phi</w:t>
      </w:r>
      <w:r w:rsidR="000E4522">
        <w:rPr>
          <w:i/>
        </w:rPr>
        <w:t>/</w:t>
      </w:r>
      <w:r w:rsidR="000E4522" w:rsidRPr="000E4522">
        <w:rPr>
          <w:rFonts w:ascii="Courier New" w:hAnsi="Courier New" w:cs="Courier New"/>
          <w:b/>
          <w:i/>
        </w:rPr>
        <w:t>pli</w:t>
      </w:r>
      <w:r w:rsidR="000E4522">
        <w:rPr>
          <w:i/>
        </w:rPr>
        <w:t xml:space="preserve">, </w:t>
      </w:r>
      <w:r w:rsidR="000E4522" w:rsidRPr="000E4522">
        <w:rPr>
          <w:rFonts w:ascii="Courier New" w:hAnsi="Courier New" w:cs="Courier New"/>
          <w:b/>
          <w:i/>
        </w:rPr>
        <w:t>phw</w:t>
      </w:r>
      <w:r w:rsidR="000E4522">
        <w:rPr>
          <w:i/>
        </w:rPr>
        <w:t>/</w:t>
      </w:r>
      <w:r w:rsidR="000E4522" w:rsidRPr="000E4522">
        <w:rPr>
          <w:rFonts w:ascii="Courier New" w:hAnsi="Courier New" w:cs="Courier New"/>
          <w:b/>
          <w:i/>
        </w:rPr>
        <w:t>plw</w:t>
      </w:r>
      <w:r w:rsidR="000E4522">
        <w:rPr>
          <w:i/>
        </w:rPr>
        <w:t xml:space="preserve">, and </w:t>
      </w:r>
      <w:proofErr w:type="gramStart"/>
      <w:r w:rsidR="000E4522" w:rsidRPr="000E4522">
        <w:rPr>
          <w:rFonts w:ascii="Courier New" w:hAnsi="Courier New" w:cs="Courier New"/>
          <w:b/>
          <w:i/>
        </w:rPr>
        <w:t>ent</w:t>
      </w:r>
      <w:proofErr w:type="gram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Ther</w:t>
      </w:r>
      <w:r w:rsidR="000E4522">
        <w:rPr>
          <w:i/>
        </w:rPr>
        <w:t>e</w:t>
      </w:r>
      <w:r w:rsidR="000E4522">
        <w:rPr>
          <w:i/>
        </w:rPr>
        <w:t xml:space="preserve">fore, </w:t>
      </w:r>
      <w:r w:rsidR="00D16A62" w:rsidRPr="00D16A62">
        <w:rPr>
          <w:i/>
        </w:rPr>
        <w:t xml:space="preserve">a more accurate view of the effect of </w:t>
      </w:r>
      <w:r w:rsidR="00D16A62" w:rsidRPr="00D16A62">
        <w:rPr>
          <w:rFonts w:ascii="Courier New" w:hAnsi="Courier New" w:cs="Courier New"/>
          <w:b/>
          <w:i/>
        </w:rPr>
        <w:t>osx</w:t>
      </w:r>
      <w:r w:rsidR="00D16A62" w:rsidRPr="00D16A62">
        <w:rPr>
          <w:i/>
        </w:rPr>
        <w:t xml:space="preserve"> is to think of it as changing the default stack pointer for an instruction.</w:t>
      </w:r>
      <w:r w:rsidR="00C03EA9">
        <w:rPr>
          <w:i/>
        </w:rPr>
        <w:t xml:space="preserve"> In this example, </w:t>
      </w:r>
      <w:r w:rsidR="00C03EA9" w:rsidRPr="00C03EA9">
        <w:rPr>
          <w:rFonts w:ascii="Courier New" w:hAnsi="Courier New" w:cs="Courier New"/>
          <w:b/>
          <w:i/>
        </w:rPr>
        <w:t>osx</w:t>
      </w:r>
      <w:r w:rsidR="00C03EA9">
        <w:rPr>
          <w:i/>
        </w:rPr>
        <w:t xml:space="preserve"> </w:t>
      </w:r>
      <w:r w:rsidR="00C03EA9" w:rsidRPr="00C03EA9">
        <w:rPr>
          <w:rFonts w:ascii="Courier New" w:hAnsi="Courier New" w:cs="Courier New"/>
          <w:b/>
          <w:i/>
        </w:rPr>
        <w:t>phi</w:t>
      </w:r>
      <w:r w:rsidR="00C03EA9">
        <w:rPr>
          <w:i/>
        </w:rPr>
        <w:t>/</w:t>
      </w:r>
      <w:r w:rsidR="00C03EA9" w:rsidRPr="00C03EA9">
        <w:rPr>
          <w:rFonts w:ascii="Courier New" w:hAnsi="Courier New" w:cs="Courier New"/>
          <w:b/>
          <w:i/>
        </w:rPr>
        <w:t>pli</w:t>
      </w:r>
      <w:r w:rsidR="00C03EA9">
        <w:rPr>
          <w:i/>
        </w:rPr>
        <w:t>/</w:t>
      </w:r>
      <w:r w:rsidR="00C03EA9" w:rsidRPr="00C03EA9">
        <w:rPr>
          <w:rFonts w:ascii="Courier New" w:hAnsi="Courier New" w:cs="Courier New"/>
          <w:b/>
          <w:i/>
        </w:rPr>
        <w:t>phw</w:t>
      </w:r>
      <w:r w:rsidR="00C03EA9">
        <w:rPr>
          <w:i/>
        </w:rPr>
        <w:t>/</w:t>
      </w:r>
      <w:r w:rsidR="00C03EA9" w:rsidRPr="00C03EA9">
        <w:rPr>
          <w:rFonts w:ascii="Courier New" w:hAnsi="Courier New" w:cs="Courier New"/>
          <w:b/>
          <w:i/>
        </w:rPr>
        <w:t>plw</w:t>
      </w:r>
      <w:r w:rsidR="00C03EA9">
        <w:rPr>
          <w:i/>
        </w:rPr>
        <w:t>/</w:t>
      </w:r>
      <w:r w:rsidR="00C03EA9" w:rsidRPr="00C03EA9">
        <w:rPr>
          <w:rFonts w:ascii="Courier New" w:hAnsi="Courier New" w:cs="Courier New"/>
          <w:b/>
          <w:i/>
        </w:rPr>
        <w:t>ent</w:t>
      </w:r>
      <w:r w:rsidR="00C03EA9">
        <w:rPr>
          <w:i/>
        </w:rPr>
        <w:t xml:space="preserve"> causes the system stack pointer to be used instead of the auxiliary stack pointer.</w:t>
      </w:r>
      <w:r w:rsidR="00D16A62">
        <w:t>)</w:t>
      </w:r>
    </w:p>
    <w:p w:rsidR="009A7369" w:rsidRDefault="00567D65" w:rsidP="00EC7D67">
      <w:pPr>
        <w:pStyle w:val="Heading2"/>
      </w:pPr>
      <w:bookmarkStart w:id="237" w:name="_Toc463900105"/>
      <w:bookmarkStart w:id="238" w:name="_Toc465359857"/>
      <w:r>
        <w:t>Immediate</w:t>
      </w:r>
      <w:r w:rsidR="008A46DD">
        <w:t xml:space="preserve"> [#imm]</w:t>
      </w:r>
      <w:bookmarkEnd w:id="237"/>
      <w:bookmarkEnd w:id="238"/>
    </w:p>
    <w:p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proofErr w:type="gramStart"/>
      <w:r w:rsidRPr="00A80DB6">
        <w:rPr>
          <w:rFonts w:ascii="Courier New" w:hAnsi="Courier New" w:cs="Courier New"/>
          <w:b/>
          <w:i/>
        </w:rPr>
        <w:t>lda</w:t>
      </w:r>
      <w:proofErr w:type="gramEnd"/>
      <w:r w:rsidRPr="00A80DB6">
        <w:rPr>
          <w:rFonts w:ascii="Courier New" w:hAnsi="Courier New" w:cs="Courier New"/>
          <w:b/>
          <w:i/>
        </w:rPr>
        <w:t xml:space="preserve"> #$FF</w:t>
      </w:r>
    </w:p>
    <w:p w:rsidR="00A80DB6" w:rsidRPr="000E5C51" w:rsidRDefault="00A55C08" w:rsidP="00DA550A">
      <w:pPr>
        <w:pStyle w:val="BodyText"/>
        <w:spacing w:after="60"/>
        <w:ind w:left="1440"/>
        <w:rPr>
          <w:b/>
          <w:i/>
        </w:rPr>
      </w:pPr>
      <w:r>
        <w:rPr>
          <w:rFonts w:ascii="Courier New" w:hAnsi="Courier New" w:cs="Courier New"/>
          <w:b/>
          <w:i/>
        </w:rPr>
        <w:t>[siz</w:t>
      </w:r>
      <w:r w:rsidR="00D93810">
        <w:rPr>
          <w:rFonts w:ascii="Courier New" w:hAnsi="Courier New" w:cs="Courier New"/>
          <w:b/>
          <w:i/>
        </w:rPr>
        <w:t>/isz</w:t>
      </w:r>
      <w:r>
        <w:rPr>
          <w:rFonts w:ascii="Courier New" w:hAnsi="Courier New" w:cs="Courier New"/>
          <w:b/>
          <w:i/>
        </w:rPr>
        <w:t xml:space="preserve">] </w:t>
      </w:r>
      <w:r w:rsidR="00A80DB6" w:rsidRPr="00A80DB6">
        <w:rPr>
          <w:rFonts w:ascii="Courier New" w:hAnsi="Courier New" w:cs="Courier New"/>
          <w:b/>
          <w:i/>
        </w:rPr>
        <w:t>ldx #$</w:t>
      </w:r>
      <w:r w:rsidR="00A80DB6">
        <w:rPr>
          <w:rFonts w:ascii="Courier New" w:hAnsi="Courier New" w:cs="Courier New"/>
          <w:b/>
          <w:i/>
        </w:rPr>
        <w:t>01</w:t>
      </w:r>
      <w:r w:rsidR="00A80DB6" w:rsidRPr="00A80DB6">
        <w:rPr>
          <w:rFonts w:ascii="Courier New" w:hAnsi="Courier New" w:cs="Courier New"/>
          <w:b/>
          <w:i/>
        </w:rPr>
        <w:t>80</w:t>
      </w:r>
    </w:p>
    <w:p w:rsidR="00A80DB6" w:rsidRDefault="00A80DB6" w:rsidP="00DA550A">
      <w:pPr>
        <w:pStyle w:val="BodyText"/>
        <w:ind w:left="1440"/>
      </w:pPr>
      <w:proofErr w:type="gramStart"/>
      <w:r w:rsidRPr="00A80DB6">
        <w:rPr>
          <w:rFonts w:ascii="Courier New" w:hAnsi="Courier New" w:cs="Courier New"/>
          <w:b/>
          <w:i/>
        </w:rPr>
        <w:t>ldy</w:t>
      </w:r>
      <w:proofErr w:type="gramEnd"/>
      <w:r w:rsidRPr="00A80DB6">
        <w:rPr>
          <w:rFonts w:ascii="Courier New" w:hAnsi="Courier New" w:cs="Courier New"/>
          <w:b/>
          <w:i/>
        </w:rPr>
        <w:t xml:space="preserve">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w:t>
      </w:r>
      <w:r>
        <w:t>g</w:t>
      </w:r>
      <w:r w:rsidR="00C07F6B">
        <w:t>ister. (</w:t>
      </w:r>
      <w:r w:rsidR="00C07F6B" w:rsidRPr="00C07F6B">
        <w:rPr>
          <w:b/>
        </w:rPr>
        <w:t>Note:</w:t>
      </w:r>
      <w:r w:rsidR="00C07F6B">
        <w:t xml:space="preserve"> </w:t>
      </w:r>
      <w:r w:rsidR="00C07F6B" w:rsidRPr="00C07F6B">
        <w:rPr>
          <w:i/>
        </w:rPr>
        <w:t xml:space="preserve">the </w:t>
      </w:r>
      <w:r w:rsidR="00C07F6B" w:rsidRPr="00C07F6B">
        <w:rPr>
          <w:rFonts w:ascii="Courier New" w:hAnsi="Courier New" w:cs="Courier New"/>
          <w:b/>
          <w:i/>
        </w:rPr>
        <w:t>siz</w:t>
      </w:r>
      <w:r w:rsidR="00C07F6B" w:rsidRPr="00C07F6B">
        <w:rPr>
          <w:i/>
        </w:rPr>
        <w:t xml:space="preserve"> or </w:t>
      </w:r>
      <w:r w:rsidR="00C07F6B" w:rsidRPr="00C07F6B">
        <w:rPr>
          <w:rFonts w:ascii="Courier New" w:hAnsi="Courier New" w:cs="Courier New"/>
          <w:b/>
          <w:i/>
        </w:rPr>
        <w:t>isz</w:t>
      </w:r>
      <w:r w:rsidR="00C07F6B" w:rsidRPr="00C07F6B">
        <w:rPr>
          <w:i/>
        </w:rPr>
        <w:t xml:space="preserve"> prefix instruction is expected to be </w:t>
      </w:r>
      <w:r w:rsidR="00C07F6B">
        <w:rPr>
          <w:i/>
        </w:rPr>
        <w:t>insert</w:t>
      </w:r>
      <w:r w:rsidR="00C07F6B" w:rsidRPr="00C07F6B">
        <w:rPr>
          <w:i/>
        </w:rPr>
        <w:t xml:space="preserve">ed by the </w:t>
      </w:r>
      <w:r w:rsidR="009D3996">
        <w:rPr>
          <w:i/>
        </w:rPr>
        <w:t>progra</w:t>
      </w:r>
      <w:r w:rsidR="009D3996">
        <w:rPr>
          <w:i/>
        </w:rPr>
        <w:t>m</w:t>
      </w:r>
      <w:r w:rsidR="009D3996">
        <w:rPr>
          <w:i/>
        </w:rPr>
        <w:t>mer/</w:t>
      </w:r>
      <w:r w:rsidR="00C07F6B" w:rsidRPr="00C07F6B">
        <w:rPr>
          <w:i/>
        </w:rPr>
        <w:t xml:space="preserve">assembler/compiler as part of the </w:t>
      </w:r>
      <w:r w:rsidR="00C07F6B" w:rsidRPr="00A80DB6">
        <w:rPr>
          <w:rFonts w:ascii="Courier New" w:hAnsi="Courier New" w:cs="Courier New"/>
          <w:b/>
          <w:i/>
        </w:rPr>
        <w:t>ldx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EC7D67">
      <w:pPr>
        <w:pStyle w:val="Heading3"/>
      </w:pPr>
      <w:bookmarkStart w:id="239" w:name="_Toc463900106"/>
      <w:bookmarkStart w:id="240" w:name="_Toc465359858"/>
      <w:r>
        <w:t xml:space="preserve">Effect of the </w:t>
      </w:r>
      <w:r w:rsidRPr="00CE624C">
        <w:rPr>
          <w:rFonts w:ascii="Courier New" w:hAnsi="Courier New" w:cs="Courier New"/>
          <w:i/>
        </w:rPr>
        <w:t>ind/siz/isz</w:t>
      </w:r>
      <w:r>
        <w:t xml:space="preserve"> Prefix Instructions</w:t>
      </w:r>
      <w:bookmarkEnd w:id="239"/>
      <w:bookmarkEnd w:id="240"/>
    </w:p>
    <w:p w:rsidR="000D37DF" w:rsidRDefault="000D37DF" w:rsidP="000D37DF">
      <w:pPr>
        <w:pStyle w:val="BodyText"/>
      </w:pPr>
      <w:r>
        <w:t xml:space="preserve">The IND prefix flag, if set using </w:t>
      </w:r>
      <w:proofErr w:type="gramStart"/>
      <w:r w:rsidRPr="00C92D55">
        <w:rPr>
          <w:rFonts w:ascii="Courier New" w:hAnsi="Courier New" w:cs="Courier New"/>
          <w:b/>
          <w:i/>
        </w:rPr>
        <w:t>ind</w:t>
      </w:r>
      <w:proofErr w:type="gramEnd"/>
      <w:r>
        <w:t xml:space="preserve"> or </w:t>
      </w:r>
      <w:r w:rsidRPr="00C92D55">
        <w:rPr>
          <w:rFonts w:ascii="Courier New" w:hAnsi="Courier New" w:cs="Courier New"/>
          <w:b/>
          <w:i/>
        </w:rPr>
        <w:t>isz</w:t>
      </w:r>
      <w:r>
        <w:t>, has no affect on the immediate addressing mode. The SIZ prefix flag has the expected effect on the operation width for immediate mode ope</w:t>
      </w:r>
      <w:r>
        <w:t>r</w:t>
      </w:r>
      <w:r>
        <w:t xml:space="preserve">ands. When SIZ is 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immediate mode operand is tr</w:t>
      </w:r>
      <w:r w:rsidR="000A194E">
        <w:t>eated as being 16 bits in width, and the ALU performs a 16-bit operation.</w:t>
      </w:r>
    </w:p>
    <w:p w:rsidR="000D37DF" w:rsidRDefault="000D37DF" w:rsidP="00EC7D67">
      <w:pPr>
        <w:pStyle w:val="Heading3"/>
      </w:pPr>
      <w:bookmarkStart w:id="241" w:name="_Toc463900107"/>
      <w:bookmarkStart w:id="242" w:name="_Toc465359859"/>
      <w:r>
        <w:t xml:space="preserve">Effect of the </w:t>
      </w:r>
      <w:r w:rsidRPr="00CE624C">
        <w:rPr>
          <w:rFonts w:ascii="Courier New" w:hAnsi="Courier New" w:cs="Courier New"/>
        </w:rPr>
        <w:t>osx/oax/oay</w:t>
      </w:r>
      <w:r>
        <w:t xml:space="preserve"> Prefix Instructions</w:t>
      </w:r>
      <w:bookmarkEnd w:id="241"/>
      <w:bookmarkEnd w:id="242"/>
    </w:p>
    <w:p w:rsidR="000D37DF" w:rsidRDefault="000D37DF" w:rsidP="000D37DF">
      <w:pPr>
        <w:pStyle w:val="BodyText"/>
      </w:pPr>
      <w:r>
        <w:t>The OSX, OAX, and OAY register override prefix flags have the expected effect on the destin</w:t>
      </w:r>
      <w:r>
        <w:t>a</w:t>
      </w:r>
      <w:r>
        <w:t>tion register.</w:t>
      </w:r>
      <w:r w:rsidR="00FD09F2">
        <w:t xml:space="preserve"> </w:t>
      </w:r>
      <w:r>
        <w:t xml:space="preserve">Inefficient combinations are allowed rather than trapped as invalid instructions. For example, the instruction sequence </w:t>
      </w:r>
      <w:r w:rsidRPr="0051355A">
        <w:rPr>
          <w:rFonts w:ascii="Courier New" w:hAnsi="Courier New" w:cs="Courier New"/>
          <w:b/>
          <w:i/>
        </w:rPr>
        <w:t xml:space="preserve">oax </w:t>
      </w:r>
      <w:r>
        <w:rPr>
          <w:rFonts w:ascii="Courier New" w:hAnsi="Courier New" w:cs="Courier New"/>
          <w:b/>
          <w:i/>
        </w:rPr>
        <w:t>lda</w:t>
      </w:r>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r>
        <w:rPr>
          <w:rFonts w:ascii="Courier New" w:hAnsi="Courier New" w:cs="Courier New"/>
          <w:b/>
          <w:i/>
        </w:rPr>
        <w:t>ld</w:t>
      </w:r>
      <w:r w:rsidRPr="0051355A">
        <w:rPr>
          <w:rFonts w:ascii="Courier New" w:hAnsi="Courier New" w:cs="Courier New"/>
          <w:b/>
          <w:i/>
        </w:rPr>
        <w:t>x</w:t>
      </w:r>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r w:rsidR="000D37DF" w:rsidRPr="00670531">
        <w:rPr>
          <w:rFonts w:ascii="Courier New" w:hAnsi="Courier New" w:cs="Courier New"/>
          <w:b/>
          <w:i/>
        </w:rPr>
        <w:t>osx ldx #$F000</w:t>
      </w:r>
      <w:r w:rsidR="00C07F6B" w:rsidRPr="00670531">
        <w:rPr>
          <w:i/>
        </w:rPr>
        <w:t xml:space="preserve"> (or </w:t>
      </w:r>
      <w:r w:rsidR="00C07F6B" w:rsidRPr="00670531">
        <w:rPr>
          <w:rFonts w:ascii="Courier New" w:hAnsi="Courier New" w:cs="Courier New"/>
          <w:b/>
          <w:i/>
        </w:rPr>
        <w:t>lds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prefix instru</w:t>
      </w:r>
      <w:r w:rsidR="00C07F6B" w:rsidRPr="00C07F6B">
        <w:rPr>
          <w:i/>
        </w:rPr>
        <w:t>c</w:t>
      </w:r>
      <w:r w:rsidR="00C07F6B" w:rsidRPr="00C07F6B">
        <w:rPr>
          <w:i/>
        </w:rPr>
        <w:t xml:space="preserve">tion </w:t>
      </w:r>
      <w:r w:rsidR="00C07F6B">
        <w:rPr>
          <w:i/>
        </w:rPr>
        <w:t>sequence (</w:t>
      </w:r>
      <w:r w:rsidR="00C07F6B" w:rsidRPr="00670531">
        <w:rPr>
          <w:rFonts w:ascii="Courier New" w:hAnsi="Courier New" w:cs="Courier New"/>
          <w:b/>
          <w:i/>
        </w:rPr>
        <w:t>osx siz</w:t>
      </w:r>
      <w:r w:rsidR="00C07F6B">
        <w:rPr>
          <w:i/>
        </w:rPr>
        <w:t xml:space="preserve">, </w:t>
      </w:r>
      <w:r w:rsidR="00C07F6B" w:rsidRPr="00670531">
        <w:rPr>
          <w:rFonts w:ascii="Courier New" w:hAnsi="Courier New" w:cs="Courier New"/>
          <w:b/>
          <w:i/>
        </w:rPr>
        <w:t>osx isz</w:t>
      </w:r>
      <w:r w:rsidR="00C07F6B">
        <w:rPr>
          <w:i/>
        </w:rPr>
        <w:t xml:space="preserve">, </w:t>
      </w:r>
      <w:r w:rsidR="00C07F6B" w:rsidRPr="00670531">
        <w:rPr>
          <w:rFonts w:ascii="Courier New" w:hAnsi="Courier New" w:cs="Courier New"/>
          <w:b/>
          <w:i/>
        </w:rPr>
        <w:t>siz osx</w:t>
      </w:r>
      <w:r w:rsidR="00C07F6B">
        <w:rPr>
          <w:i/>
        </w:rPr>
        <w:t xml:space="preserve">, or </w:t>
      </w:r>
      <w:r w:rsidR="00C07F6B" w:rsidRPr="00670531">
        <w:rPr>
          <w:rFonts w:ascii="Courier New" w:hAnsi="Courier New" w:cs="Courier New"/>
          <w:b/>
          <w:i/>
        </w:rPr>
        <w:t>isz osx</w:t>
      </w:r>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r w:rsidR="00C07F6B" w:rsidRPr="00C07F6B">
        <w:rPr>
          <w:rFonts w:ascii="Courier New" w:hAnsi="Courier New" w:cs="Courier New"/>
          <w:b/>
          <w:i/>
        </w:rPr>
        <w:t>lds #$F000</w:t>
      </w:r>
      <w:r w:rsidR="00C07F6B">
        <w:rPr>
          <w:i/>
        </w:rPr>
        <w:t xml:space="preserve"> </w:t>
      </w:r>
      <w:r w:rsidR="00C07F6B" w:rsidRPr="00C07F6B">
        <w:rPr>
          <w:i/>
        </w:rPr>
        <w:t>instruction sequence.</w:t>
      </w:r>
      <w:r w:rsidR="00C07F6B">
        <w:t>)</w:t>
      </w:r>
    </w:p>
    <w:p w:rsidR="00567D65" w:rsidRDefault="00567D65" w:rsidP="00EC7D67">
      <w:pPr>
        <w:pStyle w:val="Heading2"/>
      </w:pPr>
      <w:bookmarkStart w:id="243" w:name="_Toc463900108"/>
      <w:bookmarkStart w:id="244" w:name="_Toc465359860"/>
      <w:r>
        <w:lastRenderedPageBreak/>
        <w:t>Zero Page</w:t>
      </w:r>
      <w:r w:rsidR="008A46DD">
        <w:t xml:space="preserve"> </w:t>
      </w:r>
      <w:r w:rsidR="00585FC6">
        <w:t xml:space="preserve">Direct </w:t>
      </w:r>
      <w:r w:rsidR="008A46DD">
        <w:t>[</w:t>
      </w:r>
      <w:proofErr w:type="gramStart"/>
      <w:r w:rsidR="008A46DD">
        <w:t>zp</w:t>
      </w:r>
      <w:proofErr w:type="gramEnd"/>
      <w:r w:rsidR="008A46DD">
        <w:t>]</w:t>
      </w:r>
      <w:bookmarkEnd w:id="243"/>
      <w:bookmarkEnd w:id="244"/>
    </w:p>
    <w:p w:rsidR="006D6FE7" w:rsidRDefault="0094308F" w:rsidP="0094308F">
      <w:pPr>
        <w:pStyle w:val="BodyText"/>
      </w:pPr>
      <w:r>
        <w:t xml:space="preserve">The zero page direct addressing </w:t>
      </w:r>
      <w:proofErr w:type="gramStart"/>
      <w:r>
        <w:t>mode</w:t>
      </w:r>
      <w:proofErr w:type="gramEnd"/>
      <w:r>
        <w:t xml:space="preserve"> is common to the 6502, 65C02 and the M65C02A. It provides a way to refer to address page ze</w:t>
      </w:r>
      <w:r w:rsidR="00CA752C">
        <w:t>ro locations in a faster manner</w:t>
      </w:r>
      <w:r>
        <w:t xml:space="preserve"> using </w:t>
      </w:r>
      <w:r w:rsidR="00CA752C">
        <w:t>fewer</w:t>
      </w:r>
      <w:r>
        <w:t xml:space="preserve"> bytes.</w:t>
      </w:r>
    </w:p>
    <w:p w:rsidR="006D6FE7" w:rsidRDefault="006D6FE7" w:rsidP="0094308F">
      <w:pPr>
        <w:pStyle w:val="BodyText"/>
      </w:pPr>
      <w:r>
        <w:t>Th</w:t>
      </w:r>
      <w:r w:rsidR="00F34A0E">
        <w:t>e Effective A</w:t>
      </w:r>
      <w:r>
        <w:t xml:space="preserve">ddress </w:t>
      </w:r>
      <w:r w:rsidR="00F34A0E">
        <w:t xml:space="preserve">(EA) </w:t>
      </w:r>
      <w:r>
        <w:t xml:space="preserve">of the zero page direct addressing </w:t>
      </w:r>
      <w:proofErr w:type="gramStart"/>
      <w:r>
        <w:t>mode</w:t>
      </w:r>
      <w:proofErr w:type="gramEnd"/>
      <w:r>
        <w:t xml:space="preserve"> is given as:</w:t>
      </w:r>
    </w:p>
    <w:p w:rsidR="006D6FE7" w:rsidRDefault="00E47846" w:rsidP="006D6FE7">
      <w:pPr>
        <w:pStyle w:val="BodyText"/>
        <w:jc w:val="center"/>
      </w:pPr>
      <w:proofErr w:type="gramStart"/>
      <w:r>
        <w:t>EA[</w:t>
      </w:r>
      <w:proofErr w:type="gramEnd"/>
      <w:r>
        <w:t>15:0] = {0x00, zp}</w:t>
      </w:r>
    </w:p>
    <w:p w:rsidR="00E47846" w:rsidRDefault="006D6FE7" w:rsidP="0094308F">
      <w:pPr>
        <w:pStyle w:val="BodyText"/>
      </w:pPr>
      <w:proofErr w:type="gramStart"/>
      <w:r>
        <w:t>where</w:t>
      </w:r>
      <w:proofErr w:type="gramEnd"/>
      <w:r>
        <w:t xml:space="preserve"> zp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proofErr w:type="gramStart"/>
      <w:r>
        <w:t>M[</w:t>
      </w:r>
      <w:proofErr w:type="gramEnd"/>
      <w:r>
        <w:t>7:0] &lt;= Mem[EA]</w:t>
      </w:r>
    </w:p>
    <w:p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w:t>
      </w:r>
      <w:r w:rsidR="006D6FE7">
        <w:t>s</w:t>
      </w:r>
      <w:r w:rsidR="006D6FE7">
        <w:t>ter is written to the destination register during the following memory read cycle, i.e. the fetch c</w:t>
      </w:r>
      <w:r w:rsidR="006D6FE7">
        <w:t>y</w:t>
      </w:r>
      <w:r w:rsidR="006D6FE7">
        <w:t>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proofErr w:type="gramStart"/>
      <w:r>
        <w:t>Mem[</w:t>
      </w:r>
      <w:proofErr w:type="gramEnd"/>
      <w:r>
        <w:t>EA] =</w:t>
      </w:r>
      <w:r w:rsidR="00F34A0E">
        <w:t xml:space="preserve"> </w:t>
      </w:r>
      <w:r w:rsidR="00633EB1">
        <w:t>DO</w:t>
      </w:r>
    </w:p>
    <w:p w:rsidR="0094308F" w:rsidRDefault="0094308F" w:rsidP="00EC7D67">
      <w:pPr>
        <w:pStyle w:val="Heading3"/>
      </w:pPr>
      <w:bookmarkStart w:id="245" w:name="_Toc463900109"/>
      <w:bookmarkStart w:id="246" w:name="_Toc465359861"/>
      <w:r>
        <w:t xml:space="preserve">Effect of the </w:t>
      </w:r>
      <w:r w:rsidRPr="00CE624C">
        <w:rPr>
          <w:rFonts w:ascii="Courier New" w:hAnsi="Courier New" w:cs="Courier New"/>
          <w:i/>
        </w:rPr>
        <w:t>ind/siz/isz</w:t>
      </w:r>
      <w:r>
        <w:t xml:space="preserve"> Prefix Instructions</w:t>
      </w:r>
      <w:bookmarkEnd w:id="245"/>
      <w:bookmarkEnd w:id="246"/>
    </w:p>
    <w:p w:rsidR="0094308F" w:rsidRDefault="0094308F" w:rsidP="0094308F">
      <w:pPr>
        <w:pStyle w:val="BodyText"/>
      </w:pPr>
      <w:r>
        <w:t xml:space="preserve">If the IND flag is asserted, any instructions using the zero page direct addressing </w:t>
      </w:r>
      <w:proofErr w:type="gramStart"/>
      <w:r>
        <w:t>mode</w:t>
      </w:r>
      <w:proofErr w:type="gramEnd"/>
      <w:r>
        <w:t xml:space="preserve"> will a</w:t>
      </w:r>
      <w:r>
        <w:t>u</w:t>
      </w:r>
      <w:r>
        <w:t xml:space="preserve">tomatically perform an indirection operation using the zero page address supplied. The low byte of the pointer in zero </w:t>
      </w:r>
      <w:proofErr w:type="gramStart"/>
      <w:r>
        <w:t>page</w:t>
      </w:r>
      <w:proofErr w:type="gramEnd"/>
      <w:r>
        <w:t xml:space="preserv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w:t>
      </w:r>
      <w:proofErr w:type="gramStart"/>
      <w:r>
        <w:t>Mem[</w:t>
      </w:r>
      <w:proofErr w:type="gramEnd"/>
      <w:r>
        <w:t>{0x00, (zp + 1)}], Mem[{0x00, zp}]}</w:t>
      </w:r>
    </w:p>
    <w:p w:rsidR="0094308F" w:rsidRDefault="0094308F" w:rsidP="0094308F">
      <w:pPr>
        <w:pStyle w:val="BodyText"/>
      </w:pPr>
      <w:r>
        <w:t>If the SIZ flag is asserted, the operation of any instructions using the zero page direct addres</w:t>
      </w:r>
      <w:r w:rsidR="0047298A">
        <w:t>s</w:t>
      </w:r>
      <w:r>
        <w:t xml:space="preserve">ing </w:t>
      </w:r>
      <w:proofErr w:type="gramStart"/>
      <w:r>
        <w:t>mode</w:t>
      </w:r>
      <w:proofErr w:type="gramEnd"/>
      <w:r>
        <w:t xml:space="preserv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rsidR="00633EB1" w:rsidRDefault="00633EB1" w:rsidP="0047298A">
      <w:pPr>
        <w:pStyle w:val="BodyText"/>
        <w:spacing w:after="60"/>
        <w:ind w:left="3870"/>
        <w:jc w:val="left"/>
      </w:pPr>
      <w:proofErr w:type="gramStart"/>
      <w:r>
        <w:t>EA[</w:t>
      </w:r>
      <w:proofErr w:type="gramEnd"/>
      <w:r>
        <w:t>0] = {0x00, zp}</w:t>
      </w:r>
    </w:p>
    <w:p w:rsidR="00633EB1" w:rsidRDefault="00633EB1" w:rsidP="0047298A">
      <w:pPr>
        <w:pStyle w:val="BodyText"/>
        <w:ind w:left="3870"/>
        <w:jc w:val="left"/>
      </w:pPr>
      <w:proofErr w:type="gramStart"/>
      <w:r>
        <w:t>EA[</w:t>
      </w:r>
      <w:proofErr w:type="gramEnd"/>
      <w:r>
        <w:t>1] = {0x00, (zp + 1)}</w:t>
      </w:r>
    </w:p>
    <w:p w:rsidR="00113206" w:rsidRDefault="00113206" w:rsidP="0094308F">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w:t>
      </w:r>
      <w:r>
        <w:lastRenderedPageBreak/>
        <w:t xml:space="preserve">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rsidR="00911142" w:rsidRDefault="00911142" w:rsidP="00911142">
      <w:pPr>
        <w:pStyle w:val="BodyText"/>
        <w:jc w:val="center"/>
      </w:pPr>
      <w:r>
        <w:t>EA= {</w:t>
      </w:r>
      <w:proofErr w:type="gramStart"/>
      <w:r>
        <w:t>Mem[</w:t>
      </w:r>
      <w:proofErr w:type="gramEnd"/>
      <w:r>
        <w:t>{0x00, (zp + 1)}], Mem[{0x00, zp}]}</w:t>
      </w:r>
    </w:p>
    <w:p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rsidR="00911142" w:rsidRDefault="00911142" w:rsidP="00911142">
      <w:pPr>
        <w:pStyle w:val="BodyText"/>
        <w:spacing w:after="60"/>
        <w:jc w:val="center"/>
      </w:pPr>
      <w:proofErr w:type="gramStart"/>
      <w:r>
        <w:t>M[</w:t>
      </w:r>
      <w:proofErr w:type="gramEnd"/>
      <w:r>
        <w:t>7:0] = Mem[EA]</w:t>
      </w:r>
    </w:p>
    <w:p w:rsidR="00911142" w:rsidRDefault="00911142" w:rsidP="00911142">
      <w:pPr>
        <w:pStyle w:val="BodyText"/>
        <w:jc w:val="center"/>
      </w:pPr>
      <w:proofErr w:type="gramStart"/>
      <w:r>
        <w:t>M[</w:t>
      </w:r>
      <w:proofErr w:type="gramEnd"/>
      <w:r>
        <w:t>15:8] = Mem[EA + 1]</w:t>
      </w:r>
    </w:p>
    <w:p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proofErr w:type="gramStart"/>
      <w:r>
        <w:t>Mem[</w:t>
      </w:r>
      <w:proofErr w:type="gramEnd"/>
      <w:r>
        <w:t>EA] = DO</w:t>
      </w:r>
      <w:r w:rsidR="0047298A">
        <w:t>[7:0]</w:t>
      </w:r>
    </w:p>
    <w:p w:rsidR="00911142" w:rsidRDefault="00911142" w:rsidP="00911142">
      <w:pPr>
        <w:pStyle w:val="BodyText"/>
        <w:jc w:val="center"/>
      </w:pPr>
      <w:proofErr w:type="gramStart"/>
      <w:r>
        <w:t>Mem[</w:t>
      </w:r>
      <w:proofErr w:type="gramEnd"/>
      <w:r>
        <w:t>EA + 1] = DO</w:t>
      </w:r>
      <w:r w:rsidR="0047298A">
        <w:t>[15:8]</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w:t>
      </w:r>
      <w:r w:rsidR="0047298A">
        <w:t>p</w:t>
      </w:r>
      <w:r w:rsidR="0047298A">
        <w:t xml:space="preserve">erations and addressing modes </w:t>
      </w:r>
      <w:r w:rsidR="008B0073">
        <w:t>that should improve the programmer’s ability to better use the following instructions.</w:t>
      </w:r>
    </w:p>
    <w:p w:rsidR="00330400" w:rsidRPr="00330400" w:rsidRDefault="00330400" w:rsidP="00330400">
      <w:pPr>
        <w:pStyle w:val="Caption"/>
        <w:keepNext/>
        <w:jc w:val="center"/>
        <w:rPr>
          <w:sz w:val="24"/>
        </w:rPr>
      </w:pPr>
      <w:bookmarkStart w:id="247" w:name="_Toc463898301"/>
      <w:bookmarkStart w:id="248" w:name="_Toc463899179"/>
      <w:bookmarkStart w:id="249" w:name="_Toc463899271"/>
      <w:bookmarkStart w:id="250" w:name="_Toc463899973"/>
      <w:bookmarkStart w:id="251" w:name="_Toc463962994"/>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6</w:t>
      </w:r>
      <w:r w:rsidR="00DB3617" w:rsidRPr="00330400">
        <w:rPr>
          <w:sz w:val="24"/>
        </w:rPr>
        <w:fldChar w:fldCharType="end"/>
      </w:r>
      <w:r w:rsidRPr="00330400">
        <w:rPr>
          <w:sz w:val="24"/>
        </w:rPr>
        <w:t xml:space="preserve">: </w:t>
      </w:r>
      <w:r w:rsidR="000C5D9A">
        <w:rPr>
          <w:sz w:val="24"/>
        </w:rPr>
        <w:t xml:space="preserve">Effect of </w:t>
      </w:r>
      <w:proofErr w:type="gramStart"/>
      <w:r w:rsidR="000C5D9A" w:rsidRPr="001B556B">
        <w:rPr>
          <w:rFonts w:ascii="Courier New" w:hAnsi="Courier New" w:cs="Courier New"/>
          <w:i/>
          <w:sz w:val="24"/>
        </w:rPr>
        <w:t>ind</w:t>
      </w:r>
      <w:proofErr w:type="gramEnd"/>
      <w:r w:rsidR="000C5D9A" w:rsidRPr="00330400">
        <w:rPr>
          <w:sz w:val="24"/>
        </w:rPr>
        <w:t xml:space="preserve"> </w:t>
      </w:r>
      <w:r w:rsidRPr="00330400">
        <w:rPr>
          <w:sz w:val="24"/>
        </w:rPr>
        <w:t>6502/65C02</w:t>
      </w:r>
      <w:r w:rsidR="00AB0899">
        <w:rPr>
          <w:sz w:val="24"/>
        </w:rPr>
        <w:t>/M65C02A</w:t>
      </w:r>
      <w:r w:rsidRPr="00330400">
        <w:rPr>
          <w:sz w:val="24"/>
        </w:rPr>
        <w:t xml:space="preserve"> </w:t>
      </w:r>
      <w:r w:rsidR="0047298A">
        <w:rPr>
          <w:sz w:val="24"/>
        </w:rPr>
        <w:t xml:space="preserve">zp direct </w:t>
      </w:r>
      <w:r w:rsidR="00AF2C02">
        <w:rPr>
          <w:sz w:val="24"/>
        </w:rPr>
        <w:t>Instructions</w:t>
      </w:r>
      <w:r w:rsidRPr="00330400">
        <w:rPr>
          <w:noProof/>
          <w:sz w:val="24"/>
        </w:rPr>
        <w:t>.</w:t>
      </w:r>
      <w:bookmarkEnd w:id="247"/>
      <w:bookmarkEnd w:id="248"/>
      <w:bookmarkEnd w:id="249"/>
      <w:bookmarkEnd w:id="250"/>
      <w:bookmarkEnd w:id="251"/>
    </w:p>
    <w:tbl>
      <w:tblPr>
        <w:tblStyle w:val="TableGrid"/>
        <w:tblW w:w="0" w:type="auto"/>
        <w:jc w:val="center"/>
        <w:tblLook w:val="04A0"/>
      </w:tblPr>
      <w:tblGrid>
        <w:gridCol w:w="1849"/>
        <w:gridCol w:w="1561"/>
        <w:gridCol w:w="4903"/>
        <w:gridCol w:w="554"/>
        <w:gridCol w:w="563"/>
        <w:gridCol w:w="563"/>
      </w:tblGrid>
      <w:tr w:rsidR="000C5D9A" w:rsidRPr="001B556B" w:rsidTr="000C5D9A">
        <w:trPr>
          <w:cantSplit/>
          <w:tblHeader/>
          <w:jc w:val="center"/>
        </w:trPr>
        <w:tc>
          <w:tcPr>
            <w:tcW w:w="0" w:type="auto"/>
          </w:tcPr>
          <w:p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rsidTr="000C5D9A">
        <w:trPr>
          <w:jc w:val="center"/>
        </w:trPr>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it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r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r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s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s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st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x (zp)</w:t>
            </w:r>
          </w:p>
        </w:tc>
        <w:tc>
          <w:tcPr>
            <w:tcW w:w="0" w:type="auto"/>
          </w:tcPr>
          <w:p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ld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x (zp)</w:t>
            </w:r>
          </w:p>
        </w:tc>
        <w:tc>
          <w:tcPr>
            <w:tcW w:w="0" w:type="auto"/>
          </w:tcPr>
          <w:p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x (zp)</w:t>
            </w:r>
          </w:p>
        </w:tc>
        <w:tc>
          <w:tcPr>
            <w:tcW w:w="0" w:type="auto"/>
          </w:tcPr>
          <w:p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st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zp)</w:t>
            </w:r>
          </w:p>
        </w:tc>
        <w:tc>
          <w:tcPr>
            <w:tcW w:w="0" w:type="auto"/>
          </w:tcPr>
          <w:p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d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y (zp)</w:t>
            </w:r>
          </w:p>
        </w:tc>
        <w:tc>
          <w:tcPr>
            <w:tcW w:w="0" w:type="auto"/>
          </w:tcPr>
          <w:p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y (zp)</w:t>
            </w:r>
          </w:p>
        </w:tc>
        <w:tc>
          <w:tcPr>
            <w:tcW w:w="0" w:type="auto"/>
          </w:tcPr>
          <w:p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in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c (zp)</w:t>
            </w:r>
          </w:p>
        </w:tc>
        <w:tc>
          <w:tcPr>
            <w:tcW w:w="0" w:type="auto"/>
          </w:tcPr>
          <w:p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de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zp)</w:t>
            </w:r>
          </w:p>
        </w:tc>
        <w:tc>
          <w:tcPr>
            <w:tcW w:w="0" w:type="auto"/>
          </w:tcPr>
          <w:p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as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zp)</w:t>
            </w:r>
          </w:p>
        </w:tc>
        <w:tc>
          <w:tcPr>
            <w:tcW w:w="0" w:type="auto"/>
          </w:tcPr>
          <w:p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l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s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sr (zp)</w:t>
            </w:r>
          </w:p>
        </w:tc>
        <w:tc>
          <w:tcPr>
            <w:tcW w:w="0" w:type="auto"/>
          </w:tcPr>
          <w:p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r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sh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sh (zp)</w:t>
            </w:r>
          </w:p>
        </w:tc>
        <w:tc>
          <w:tcPr>
            <w:tcW w:w="0" w:type="auto"/>
          </w:tcPr>
          <w:p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ul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ul (zp)</w:t>
            </w:r>
          </w:p>
        </w:tc>
        <w:tc>
          <w:tcPr>
            <w:tcW w:w="0" w:type="auto"/>
          </w:tcPr>
          <w:p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r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mbX (zp)</w:t>
            </w:r>
          </w:p>
        </w:tc>
        <w:tc>
          <w:tcPr>
            <w:tcW w:w="0" w:type="auto"/>
          </w:tcPr>
          <w:p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s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mbX (zp)</w:t>
            </w:r>
          </w:p>
        </w:tc>
        <w:tc>
          <w:tcPr>
            <w:tcW w:w="0" w:type="auto"/>
          </w:tcPr>
          <w:p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r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r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s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s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w:t>
            </w:r>
            <w:proofErr w:type="gramStart"/>
            <w:r w:rsidRPr="001B556B">
              <w:rPr>
                <w:sz w:val="16"/>
                <w:szCs w:val="18"/>
              </w:rPr>
              <w:t>..</w:t>
            </w:r>
            <w:proofErr w:type="gramEnd"/>
            <w:r w:rsidRPr="001B556B">
              <w:rPr>
                <w:sz w:val="16"/>
                <w:szCs w:val="18"/>
              </w:rPr>
              <w:t>7] 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bl>
    <w:p w:rsidR="001B556B" w:rsidRPr="00330400" w:rsidRDefault="001B556B" w:rsidP="001B556B">
      <w:pPr>
        <w:pStyle w:val="Caption"/>
        <w:keepNext/>
        <w:jc w:val="center"/>
        <w:rPr>
          <w:sz w:val="24"/>
        </w:rPr>
      </w:pPr>
      <w:bookmarkStart w:id="252" w:name="_Toc463962995"/>
      <w:bookmarkStart w:id="253" w:name="_Toc463900110"/>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7</w:t>
      </w:r>
      <w:r w:rsidR="00DB3617"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siz</w:t>
      </w:r>
      <w:r w:rsidRPr="00330400">
        <w:rPr>
          <w:sz w:val="24"/>
        </w:rPr>
        <w:t xml:space="preserve"> 6502/65C02</w:t>
      </w:r>
      <w:r>
        <w:rPr>
          <w:sz w:val="24"/>
        </w:rPr>
        <w:t>/M65C02A</w:t>
      </w:r>
      <w:r w:rsidRPr="00330400">
        <w:rPr>
          <w:sz w:val="24"/>
        </w:rPr>
        <w:t xml:space="preserve"> </w:t>
      </w:r>
      <w:proofErr w:type="gramStart"/>
      <w:r>
        <w:rPr>
          <w:sz w:val="24"/>
        </w:rPr>
        <w:t>zp</w:t>
      </w:r>
      <w:proofErr w:type="gramEnd"/>
      <w:r>
        <w:rPr>
          <w:sz w:val="24"/>
        </w:rPr>
        <w:t xml:space="preserve"> direct Instructions</w:t>
      </w:r>
      <w:r w:rsidRPr="00330400">
        <w:rPr>
          <w:noProof/>
          <w:sz w:val="24"/>
        </w:rPr>
        <w:t>.</w:t>
      </w:r>
      <w:bookmarkEnd w:id="252"/>
    </w:p>
    <w:tbl>
      <w:tblPr>
        <w:tblStyle w:val="TableGrid"/>
        <w:tblW w:w="0" w:type="auto"/>
        <w:jc w:val="center"/>
        <w:tblLook w:val="04A0"/>
      </w:tblPr>
      <w:tblGrid>
        <w:gridCol w:w="1297"/>
        <w:gridCol w:w="1447"/>
        <w:gridCol w:w="4468"/>
        <w:gridCol w:w="597"/>
        <w:gridCol w:w="607"/>
        <w:gridCol w:w="607"/>
      </w:tblGrid>
      <w:tr w:rsidR="001B556B" w:rsidRPr="001B556B" w:rsidTr="00E22291">
        <w:trPr>
          <w:cantSplit/>
          <w:tblHeader/>
          <w:jc w:val="center"/>
        </w:trPr>
        <w:tc>
          <w:tcPr>
            <w:tcW w:w="0" w:type="auto"/>
          </w:tcPr>
          <w:p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bit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bit.w zp</w:t>
            </w:r>
          </w:p>
        </w:tc>
        <w:tc>
          <w:tcPr>
            <w:tcW w:w="0" w:type="auto"/>
          </w:tcPr>
          <w:p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lastRenderedPageBreak/>
              <w:t>siz tr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rb.w zp</w:t>
            </w:r>
          </w:p>
        </w:tc>
        <w:tc>
          <w:tcPr>
            <w:tcW w:w="0" w:type="auto"/>
          </w:tcPr>
          <w:p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s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sb.w zp</w:t>
            </w:r>
          </w:p>
        </w:tc>
        <w:tc>
          <w:tcPr>
            <w:tcW w:w="0" w:type="auto"/>
          </w:tcPr>
          <w:p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x.w zp</w:t>
            </w:r>
          </w:p>
        </w:tc>
        <w:tc>
          <w:tcPr>
            <w:tcW w:w="0" w:type="auto"/>
          </w:tcPr>
          <w:p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x.w zp</w:t>
            </w:r>
          </w:p>
        </w:tc>
        <w:tc>
          <w:tcPr>
            <w:tcW w:w="0" w:type="auto"/>
          </w:tcPr>
          <w:p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x.w zp</w:t>
            </w:r>
          </w:p>
        </w:tc>
        <w:tc>
          <w:tcPr>
            <w:tcW w:w="0" w:type="auto"/>
          </w:tcPr>
          <w:p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y.w zp</w:t>
            </w:r>
          </w:p>
        </w:tc>
        <w:tc>
          <w:tcPr>
            <w:tcW w:w="0" w:type="auto"/>
          </w:tcPr>
          <w:p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y.w zp</w:t>
            </w:r>
          </w:p>
        </w:tc>
        <w:tc>
          <w:tcPr>
            <w:tcW w:w="0" w:type="auto"/>
          </w:tcPr>
          <w:p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y.w zp</w:t>
            </w:r>
          </w:p>
        </w:tc>
        <w:tc>
          <w:tcPr>
            <w:tcW w:w="0" w:type="auto"/>
          </w:tcPr>
          <w:p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in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inc.w zp</w:t>
            </w:r>
          </w:p>
        </w:tc>
        <w:tc>
          <w:tcPr>
            <w:tcW w:w="0" w:type="auto"/>
          </w:tcPr>
          <w:p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de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dec.w zp</w:t>
            </w:r>
          </w:p>
        </w:tc>
        <w:tc>
          <w:tcPr>
            <w:tcW w:w="0" w:type="auto"/>
          </w:tcPr>
          <w:p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as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asl.w zp</w:t>
            </w:r>
          </w:p>
        </w:tc>
        <w:tc>
          <w:tcPr>
            <w:tcW w:w="0" w:type="auto"/>
          </w:tcPr>
          <w:p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l.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s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sr.w zp</w:t>
            </w:r>
          </w:p>
        </w:tc>
        <w:tc>
          <w:tcPr>
            <w:tcW w:w="0" w:type="auto"/>
          </w:tcPr>
          <w:p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r.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bl>
    <w:p w:rsidR="001B556B" w:rsidRPr="00330400" w:rsidRDefault="001B556B" w:rsidP="001B556B">
      <w:pPr>
        <w:pStyle w:val="Caption"/>
        <w:keepNext/>
        <w:jc w:val="center"/>
        <w:rPr>
          <w:sz w:val="24"/>
        </w:rPr>
      </w:pPr>
      <w:bookmarkStart w:id="254" w:name="_Toc463962996"/>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8</w:t>
      </w:r>
      <w:r w:rsidR="00DB3617"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isz</w:t>
      </w:r>
      <w:r w:rsidRPr="00330400">
        <w:rPr>
          <w:sz w:val="24"/>
        </w:rPr>
        <w:t xml:space="preserve"> 6502/65C02</w:t>
      </w:r>
      <w:r>
        <w:rPr>
          <w:sz w:val="24"/>
        </w:rPr>
        <w:t>/M65C02A</w:t>
      </w:r>
      <w:r w:rsidRPr="00330400">
        <w:rPr>
          <w:sz w:val="24"/>
        </w:rPr>
        <w:t xml:space="preserve"> </w:t>
      </w:r>
      <w:proofErr w:type="gramStart"/>
      <w:r>
        <w:rPr>
          <w:sz w:val="24"/>
        </w:rPr>
        <w:t>zp</w:t>
      </w:r>
      <w:proofErr w:type="gramEnd"/>
      <w:r>
        <w:rPr>
          <w:sz w:val="24"/>
        </w:rPr>
        <w:t xml:space="preserve"> direct Instructions</w:t>
      </w:r>
      <w:r w:rsidRPr="00330400">
        <w:rPr>
          <w:noProof/>
          <w:sz w:val="24"/>
        </w:rPr>
        <w:t>.</w:t>
      </w:r>
      <w:bookmarkEnd w:id="254"/>
    </w:p>
    <w:tbl>
      <w:tblPr>
        <w:tblStyle w:val="TableGrid"/>
        <w:tblW w:w="0" w:type="auto"/>
        <w:jc w:val="center"/>
        <w:tblLook w:val="04A0"/>
      </w:tblPr>
      <w:tblGrid>
        <w:gridCol w:w="1297"/>
        <w:gridCol w:w="1447"/>
        <w:gridCol w:w="5098"/>
        <w:gridCol w:w="597"/>
        <w:gridCol w:w="607"/>
        <w:gridCol w:w="607"/>
      </w:tblGrid>
      <w:tr w:rsidR="001B556B" w:rsidRPr="00C134ED" w:rsidTr="00E22291">
        <w:trPr>
          <w:cantSplit/>
          <w:tblHeader/>
          <w:jc w:val="center"/>
        </w:trPr>
        <w:tc>
          <w:tcPr>
            <w:tcW w:w="0" w:type="auto"/>
          </w:tcPr>
          <w:p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rsidTr="00E22291">
        <w:trPr>
          <w:jc w:val="center"/>
        </w:trPr>
        <w:tc>
          <w:tcPr>
            <w:tcW w:w="0" w:type="auto"/>
          </w:tcPr>
          <w:p w:rsidR="001B556B" w:rsidRPr="00C134ED" w:rsidRDefault="001B556B" w:rsidP="00C134ED">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sidR="00C134ED">
              <w:rPr>
                <w:rFonts w:ascii="Courier New" w:hAnsi="Courier New" w:cs="Courier New"/>
                <w:b/>
                <w:i/>
                <w:sz w:val="18"/>
                <w:szCs w:val="18"/>
              </w:rPr>
              <w:t>sz</w:t>
            </w:r>
            <w:r w:rsidRPr="00C134ED">
              <w:rPr>
                <w:rFonts w:ascii="Courier New" w:hAnsi="Courier New" w:cs="Courier New"/>
                <w:b/>
                <w:i/>
                <w:sz w:val="18"/>
                <w:szCs w:val="18"/>
              </w:rPr>
              <w:t xml:space="preserve"> bit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bit</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001B556B" w:rsidRPr="00C134ED">
              <w:rPr>
                <w:rFonts w:ascii="Courier New" w:hAnsi="Courier New" w:cs="Courier New"/>
                <w:b/>
                <w:i/>
                <w:sz w:val="18"/>
                <w:szCs w:val="18"/>
              </w:rPr>
              <w:t xml:space="preserve"> tr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r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ts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s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in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n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de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de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as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as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s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s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bl>
    <w:p w:rsidR="0094308F" w:rsidRDefault="0094308F" w:rsidP="00EC7D67">
      <w:pPr>
        <w:pStyle w:val="Heading3"/>
      </w:pPr>
      <w:bookmarkStart w:id="255" w:name="_Toc465359862"/>
      <w:r>
        <w:t xml:space="preserve">Effect of the </w:t>
      </w:r>
      <w:r w:rsidRPr="00CE624C">
        <w:rPr>
          <w:rFonts w:ascii="Courier New" w:hAnsi="Courier New" w:cs="Courier New"/>
        </w:rPr>
        <w:t>osx/oax/oay</w:t>
      </w:r>
      <w:r>
        <w:t xml:space="preserve"> Prefix Instructions</w:t>
      </w:r>
      <w:bookmarkEnd w:id="253"/>
      <w:bookmarkEnd w:id="255"/>
    </w:p>
    <w:p w:rsidR="00686D03" w:rsidRDefault="00686D03" w:rsidP="00686D03">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w:t>
      </w:r>
      <w:r w:rsidR="0035145E">
        <w:t xml:space="preserve"> A</w:t>
      </w:r>
      <w:r w:rsidR="0035145E">
        <w:t>p</w:t>
      </w:r>
      <w:r w:rsidR="0035145E">
        <w:t>plying the osx prefix instruction to the instructions specific to the X register provides a number of new instructions that affect the system stack pointer:</w:t>
      </w:r>
    </w:p>
    <w:p w:rsidR="0035145E" w:rsidRPr="00330400" w:rsidRDefault="0035145E" w:rsidP="0035145E">
      <w:pPr>
        <w:pStyle w:val="Caption"/>
        <w:keepNext/>
        <w:jc w:val="center"/>
        <w:rPr>
          <w:sz w:val="24"/>
        </w:rPr>
      </w:pPr>
      <w:bookmarkStart w:id="256" w:name="_Toc463898302"/>
      <w:bookmarkStart w:id="257" w:name="_Toc463899180"/>
      <w:bookmarkStart w:id="258" w:name="_Toc463899272"/>
      <w:bookmarkStart w:id="259" w:name="_Toc463899974"/>
      <w:bookmarkStart w:id="260" w:name="_Toc463962997"/>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9</w:t>
      </w:r>
      <w:r w:rsidR="00DB3617" w:rsidRPr="00330400">
        <w:rPr>
          <w:sz w:val="24"/>
        </w:rPr>
        <w:fldChar w:fldCharType="end"/>
      </w:r>
      <w:r w:rsidRPr="00330400">
        <w:rPr>
          <w:sz w:val="24"/>
        </w:rPr>
        <w:t>:</w:t>
      </w:r>
      <w:r w:rsidR="00100CB3" w:rsidRPr="00330400">
        <w:rPr>
          <w:sz w:val="24"/>
        </w:rPr>
        <w:t xml:space="preserve"> </w:t>
      </w:r>
      <w:r w:rsidR="00100CB3">
        <w:rPr>
          <w:sz w:val="24"/>
        </w:rPr>
        <w:t xml:space="preserve">Effect of </w:t>
      </w:r>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r w:rsidR="00100CB3">
        <w:rPr>
          <w:sz w:val="24"/>
        </w:rPr>
        <w:t xml:space="preserve"> on</w:t>
      </w:r>
      <w:r w:rsidR="00100CB3" w:rsidRPr="00330400">
        <w:rPr>
          <w:sz w:val="24"/>
        </w:rPr>
        <w:t xml:space="preserve"> </w:t>
      </w:r>
      <w:r w:rsidRPr="00330400">
        <w:rPr>
          <w:sz w:val="24"/>
        </w:rPr>
        <w:t xml:space="preserve">6502/65C02 </w:t>
      </w:r>
      <w:proofErr w:type="gramStart"/>
      <w:r w:rsidR="005A01FF">
        <w:rPr>
          <w:sz w:val="24"/>
        </w:rPr>
        <w:t>zp</w:t>
      </w:r>
      <w:proofErr w:type="gramEnd"/>
      <w:r w:rsidR="005A01FF">
        <w:rPr>
          <w:sz w:val="24"/>
        </w:rPr>
        <w:t xml:space="preserve"> direct i</w:t>
      </w:r>
      <w:r>
        <w:rPr>
          <w:sz w:val="24"/>
        </w:rPr>
        <w:t>nstructions.</w:t>
      </w:r>
      <w:bookmarkEnd w:id="256"/>
      <w:bookmarkEnd w:id="257"/>
      <w:bookmarkEnd w:id="258"/>
      <w:bookmarkEnd w:id="259"/>
      <w:bookmarkEnd w:id="260"/>
    </w:p>
    <w:tbl>
      <w:tblPr>
        <w:tblStyle w:val="TableGrid"/>
        <w:tblW w:w="0" w:type="auto"/>
        <w:jc w:val="center"/>
        <w:tblLook w:val="04A0"/>
      </w:tblPr>
      <w:tblGrid>
        <w:gridCol w:w="1657"/>
        <w:gridCol w:w="1720"/>
        <w:gridCol w:w="5592"/>
        <w:gridCol w:w="595"/>
        <w:gridCol w:w="559"/>
      </w:tblGrid>
      <w:tr w:rsidR="005A01FF" w:rsidTr="00D75230">
        <w:trPr>
          <w:cantSplit/>
          <w:tblHeader/>
          <w:jc w:val="center"/>
        </w:trPr>
        <w:tc>
          <w:tcPr>
            <w:tcW w:w="0" w:type="auto"/>
          </w:tcPr>
          <w:p w:rsidR="005A01FF" w:rsidRPr="00717250" w:rsidRDefault="00EA40BD" w:rsidP="0035145E">
            <w:pPr>
              <w:pStyle w:val="BodyText"/>
              <w:spacing w:after="0"/>
              <w:jc w:val="center"/>
              <w:rPr>
                <w:b/>
                <w:sz w:val="22"/>
              </w:rPr>
            </w:pPr>
            <w:r>
              <w:rPr>
                <w:b/>
                <w:sz w:val="22"/>
              </w:rPr>
              <w:t>Sequence</w:t>
            </w:r>
          </w:p>
        </w:tc>
        <w:tc>
          <w:tcPr>
            <w:tcW w:w="0" w:type="auto"/>
          </w:tcPr>
          <w:p w:rsidR="005A01FF" w:rsidRPr="00717250" w:rsidRDefault="005A01FF" w:rsidP="0035145E">
            <w:pPr>
              <w:pStyle w:val="BodyText"/>
              <w:spacing w:after="0"/>
              <w:jc w:val="center"/>
              <w:rPr>
                <w:b/>
                <w:sz w:val="22"/>
              </w:rPr>
            </w:pPr>
            <w:r w:rsidRPr="00717250">
              <w:rPr>
                <w:b/>
                <w:sz w:val="22"/>
              </w:rPr>
              <w:t>Alt. Mnemonic</w:t>
            </w:r>
          </w:p>
        </w:tc>
        <w:tc>
          <w:tcPr>
            <w:tcW w:w="0" w:type="auto"/>
          </w:tcPr>
          <w:p w:rsidR="005A01FF" w:rsidRPr="00717250" w:rsidRDefault="005A01FF" w:rsidP="0035145E">
            <w:pPr>
              <w:pStyle w:val="BodyText"/>
              <w:spacing w:after="0"/>
              <w:jc w:val="center"/>
              <w:rPr>
                <w:b/>
                <w:sz w:val="22"/>
              </w:rPr>
            </w:pPr>
            <w:r w:rsidRPr="00717250">
              <w:rPr>
                <w:b/>
                <w:sz w:val="22"/>
              </w:rPr>
              <w:t>Description</w:t>
            </w:r>
          </w:p>
        </w:tc>
        <w:tc>
          <w:tcPr>
            <w:tcW w:w="0" w:type="auto"/>
          </w:tcPr>
          <w:p w:rsidR="005A01FF" w:rsidRPr="00717250" w:rsidRDefault="005A01FF" w:rsidP="0035145E">
            <w:pPr>
              <w:pStyle w:val="BodyText"/>
              <w:spacing w:after="0"/>
              <w:jc w:val="center"/>
              <w:rPr>
                <w:b/>
                <w:sz w:val="22"/>
              </w:rPr>
            </w:pPr>
            <w:r w:rsidRPr="00717250">
              <w:rPr>
                <w:b/>
                <w:sz w:val="22"/>
              </w:rPr>
              <w:t>IND</w:t>
            </w:r>
          </w:p>
        </w:tc>
        <w:tc>
          <w:tcPr>
            <w:tcW w:w="0" w:type="auto"/>
          </w:tcPr>
          <w:p w:rsidR="005A01FF" w:rsidRPr="00717250" w:rsidRDefault="005A01FF" w:rsidP="0035145E">
            <w:pPr>
              <w:pStyle w:val="BodyText"/>
              <w:spacing w:after="0"/>
              <w:jc w:val="center"/>
              <w:rPr>
                <w:b/>
                <w:sz w:val="22"/>
              </w:rPr>
            </w:pPr>
            <w:r w:rsidRPr="00717250">
              <w:rPr>
                <w:b/>
                <w:sz w:val="22"/>
              </w:rPr>
              <w:t>SIZ</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st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ld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cp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cmp.</w:t>
            </w:r>
            <w:r w:rsidR="005A01FF" w:rsidRPr="004720DA">
              <w:rPr>
                <w:rFonts w:ascii="Courier New" w:hAnsi="Courier New" w:cs="Courier New"/>
                <w:b/>
                <w:i/>
              </w:rPr>
              <w:t>s zp</w:t>
            </w:r>
          </w:p>
        </w:tc>
        <w:tc>
          <w:tcPr>
            <w:tcW w:w="0" w:type="auto"/>
          </w:tcPr>
          <w:p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sh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sh.s zp</w:t>
            </w:r>
          </w:p>
        </w:tc>
        <w:tc>
          <w:tcPr>
            <w:tcW w:w="0" w:type="auto"/>
          </w:tcPr>
          <w:p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ul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ul.s zp</w:t>
            </w:r>
          </w:p>
        </w:tc>
        <w:tc>
          <w:tcPr>
            <w:tcW w:w="0" w:type="auto"/>
          </w:tcPr>
          <w:p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bl>
    <w:p w:rsidR="005A01FF" w:rsidRDefault="005A01FF" w:rsidP="005A01FF">
      <w:pPr>
        <w:pStyle w:val="BodyText"/>
        <w:spacing w:before="240"/>
      </w:pPr>
      <w:r>
        <w:t>The following table</w:t>
      </w:r>
      <w:r w:rsidR="0006330E">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w:t>
      </w:r>
      <w:r w:rsidR="004720DA" w:rsidRPr="004720DA">
        <w:rPr>
          <w:rFonts w:ascii="Courier New" w:hAnsi="Courier New" w:cs="Courier New"/>
          <w:b/>
          <w:i/>
        </w:rPr>
        <w:t>ay</w:t>
      </w:r>
      <w:r>
        <w:t xml:space="preserve"> prefix instructions when applied to </w:t>
      </w:r>
      <w:proofErr w:type="gramStart"/>
      <w:r>
        <w:t>zp</w:t>
      </w:r>
      <w:proofErr w:type="gramEnd"/>
      <w:r>
        <w:t xml:space="preserve"> direct instructions that operate on the accumulator A:</w:t>
      </w:r>
    </w:p>
    <w:p w:rsidR="005A01FF" w:rsidRPr="00330400" w:rsidRDefault="005A01FF" w:rsidP="005A01FF">
      <w:pPr>
        <w:pStyle w:val="Caption"/>
        <w:keepNext/>
        <w:jc w:val="center"/>
        <w:rPr>
          <w:sz w:val="24"/>
        </w:rPr>
      </w:pPr>
      <w:bookmarkStart w:id="261" w:name="_Toc463898304"/>
      <w:bookmarkStart w:id="262" w:name="_Toc463899182"/>
      <w:bookmarkStart w:id="263" w:name="_Toc463899274"/>
      <w:bookmarkStart w:id="264" w:name="_Toc463899976"/>
      <w:bookmarkStart w:id="265" w:name="_Toc463962998"/>
      <w:r w:rsidRPr="00330400">
        <w:rPr>
          <w:sz w:val="24"/>
        </w:rPr>
        <w:lastRenderedPageBreak/>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0</w:t>
      </w:r>
      <w:r w:rsidR="00DB3617" w:rsidRPr="00330400">
        <w:rPr>
          <w:sz w:val="24"/>
        </w:rPr>
        <w:fldChar w:fldCharType="end"/>
      </w:r>
      <w:r w:rsidRPr="00330400">
        <w:rPr>
          <w:sz w:val="24"/>
        </w:rPr>
        <w:t xml:space="preserve">: </w:t>
      </w:r>
      <w:r w:rsidR="004720DA">
        <w:rPr>
          <w:sz w:val="24"/>
        </w:rPr>
        <w:t xml:space="preserve">Effect of </w:t>
      </w:r>
      <w:r w:rsidR="004720DA" w:rsidRPr="00343FA9">
        <w:rPr>
          <w:rFonts w:ascii="Courier New" w:hAnsi="Courier New" w:cs="Courier New"/>
          <w:i/>
          <w:sz w:val="24"/>
        </w:rPr>
        <w:t>oax</w:t>
      </w:r>
      <w:r w:rsidR="004720DA">
        <w:rPr>
          <w:sz w:val="24"/>
        </w:rPr>
        <w:t xml:space="preserve"> on </w:t>
      </w:r>
      <w:r w:rsidRPr="00330400">
        <w:rPr>
          <w:sz w:val="24"/>
        </w:rPr>
        <w:t xml:space="preserve">6502/65C02 </w:t>
      </w:r>
      <w:proofErr w:type="gramStart"/>
      <w:r>
        <w:rPr>
          <w:sz w:val="24"/>
        </w:rPr>
        <w:t>zp</w:t>
      </w:r>
      <w:proofErr w:type="gramEnd"/>
      <w:r>
        <w:rPr>
          <w:sz w:val="24"/>
        </w:rPr>
        <w:t xml:space="preserve"> direct instructions.</w:t>
      </w:r>
      <w:bookmarkEnd w:id="261"/>
      <w:bookmarkEnd w:id="262"/>
      <w:bookmarkEnd w:id="263"/>
      <w:bookmarkEnd w:id="264"/>
      <w:bookmarkEnd w:id="265"/>
    </w:p>
    <w:tbl>
      <w:tblPr>
        <w:tblStyle w:val="TableGrid"/>
        <w:tblW w:w="0" w:type="auto"/>
        <w:jc w:val="center"/>
        <w:tblLook w:val="04A0"/>
      </w:tblPr>
      <w:tblGrid>
        <w:gridCol w:w="1657"/>
        <w:gridCol w:w="1720"/>
        <w:gridCol w:w="5508"/>
        <w:gridCol w:w="595"/>
        <w:gridCol w:w="559"/>
      </w:tblGrid>
      <w:tr w:rsidR="00480CFE" w:rsidRPr="00480CFE" w:rsidTr="00D75230">
        <w:trPr>
          <w:cantSplit/>
          <w:tblHeader/>
          <w:jc w:val="center"/>
        </w:trPr>
        <w:tc>
          <w:tcPr>
            <w:tcW w:w="0" w:type="auto"/>
          </w:tcPr>
          <w:p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nl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nl.x zp</w:t>
            </w:r>
          </w:p>
        </w:tc>
        <w:tc>
          <w:tcPr>
            <w:tcW w:w="0" w:type="auto"/>
          </w:tcPr>
          <w:p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ora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ra.x zp</w:t>
            </w:r>
          </w:p>
        </w:tc>
        <w:tc>
          <w:tcPr>
            <w:tcW w:w="0" w:type="auto"/>
          </w:tcPr>
          <w:p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eor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eor.x zp</w:t>
            </w:r>
          </w:p>
        </w:tc>
        <w:tc>
          <w:tcPr>
            <w:tcW w:w="0" w:type="auto"/>
          </w:tcPr>
          <w:p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d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sb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bit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bit.x zp</w:t>
            </w:r>
          </w:p>
        </w:tc>
        <w:tc>
          <w:tcPr>
            <w:tcW w:w="0" w:type="auto"/>
          </w:tcPr>
          <w:p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r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r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s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s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bl>
    <w:p w:rsidR="0006330E" w:rsidRPr="00330400" w:rsidRDefault="0006330E" w:rsidP="0006330E">
      <w:pPr>
        <w:pStyle w:val="Caption"/>
        <w:keepNext/>
        <w:jc w:val="center"/>
        <w:rPr>
          <w:sz w:val="24"/>
        </w:rPr>
      </w:pPr>
      <w:bookmarkStart w:id="266" w:name="_Toc463962999"/>
      <w:bookmarkStart w:id="267" w:name="_Toc463900111"/>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1</w:t>
      </w:r>
      <w:r w:rsidR="00DB3617" w:rsidRPr="00330400">
        <w:rPr>
          <w:sz w:val="24"/>
        </w:rPr>
        <w:fldChar w:fldCharType="end"/>
      </w:r>
      <w:r w:rsidRPr="00330400">
        <w:rPr>
          <w:sz w:val="24"/>
        </w:rPr>
        <w:t xml:space="preserve">: </w:t>
      </w:r>
      <w:r>
        <w:rPr>
          <w:sz w:val="24"/>
        </w:rPr>
        <w:t xml:space="preserve">Effect of </w:t>
      </w:r>
      <w:r w:rsidRPr="00343FA9">
        <w:rPr>
          <w:rFonts w:ascii="Courier New" w:hAnsi="Courier New" w:cs="Courier New"/>
          <w:i/>
          <w:sz w:val="24"/>
        </w:rPr>
        <w:t>oay</w:t>
      </w:r>
      <w:r>
        <w:rPr>
          <w:sz w:val="24"/>
        </w:rPr>
        <w:t xml:space="preserve"> on </w:t>
      </w:r>
      <w:r w:rsidRPr="00330400">
        <w:rPr>
          <w:sz w:val="24"/>
        </w:rPr>
        <w:t xml:space="preserve">6502/65C02 </w:t>
      </w:r>
      <w:proofErr w:type="gramStart"/>
      <w:r>
        <w:rPr>
          <w:sz w:val="24"/>
        </w:rPr>
        <w:t>zp</w:t>
      </w:r>
      <w:proofErr w:type="gramEnd"/>
      <w:r>
        <w:rPr>
          <w:sz w:val="24"/>
        </w:rPr>
        <w:t xml:space="preserve"> direct instructions.</w:t>
      </w:r>
      <w:bookmarkEnd w:id="266"/>
    </w:p>
    <w:tbl>
      <w:tblPr>
        <w:tblStyle w:val="TableGrid"/>
        <w:tblW w:w="0" w:type="auto"/>
        <w:jc w:val="center"/>
        <w:tblLook w:val="04A0"/>
      </w:tblPr>
      <w:tblGrid>
        <w:gridCol w:w="1657"/>
        <w:gridCol w:w="1720"/>
        <w:gridCol w:w="5508"/>
        <w:gridCol w:w="595"/>
        <w:gridCol w:w="559"/>
      </w:tblGrid>
      <w:tr w:rsidR="0006330E" w:rsidRPr="00480CFE" w:rsidTr="00ED0FD1">
        <w:trPr>
          <w:cantSplit/>
          <w:tblHeader/>
          <w:jc w:val="center"/>
        </w:trPr>
        <w:tc>
          <w:tcPr>
            <w:tcW w:w="0" w:type="auto"/>
          </w:tcPr>
          <w:p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nl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nl.y zp</w:t>
            </w:r>
          </w:p>
        </w:tc>
        <w:tc>
          <w:tcPr>
            <w:tcW w:w="0" w:type="auto"/>
          </w:tcPr>
          <w:p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ora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ra.y zp</w:t>
            </w:r>
          </w:p>
        </w:tc>
        <w:tc>
          <w:tcPr>
            <w:tcW w:w="0" w:type="auto"/>
          </w:tcPr>
          <w:p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eor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eor.y zp</w:t>
            </w:r>
          </w:p>
        </w:tc>
        <w:tc>
          <w:tcPr>
            <w:tcW w:w="0" w:type="auto"/>
          </w:tcPr>
          <w:p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d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sb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bit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bit.y zp</w:t>
            </w:r>
          </w:p>
        </w:tc>
        <w:tc>
          <w:tcPr>
            <w:tcW w:w="0" w:type="auto"/>
          </w:tcPr>
          <w:p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r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r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s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s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bl>
    <w:p w:rsidR="00567D65" w:rsidRDefault="00585FC6" w:rsidP="00EC7D67">
      <w:pPr>
        <w:pStyle w:val="Heading2"/>
      </w:pPr>
      <w:bookmarkStart w:id="268" w:name="_Toc465359863"/>
      <w:r>
        <w:t>Pre-</w:t>
      </w:r>
      <w:r w:rsidR="00567D65">
        <w:t>Indexed Zero Page</w:t>
      </w:r>
      <w:r>
        <w:t xml:space="preserve"> Direct [zp</w:t>
      </w:r>
      <w:proofErr w:type="gramStart"/>
      <w:r>
        <w:t>,X</w:t>
      </w:r>
      <w:proofErr w:type="gramEnd"/>
      <w:r w:rsidR="008A46DD">
        <w:t>]</w:t>
      </w:r>
      <w:bookmarkEnd w:id="267"/>
      <w:bookmarkEnd w:id="268"/>
    </w:p>
    <w:p w:rsidR="009F7AB7" w:rsidRDefault="009F7AB7" w:rsidP="009F7AB7">
      <w:pPr>
        <w:pStyle w:val="BodyText"/>
      </w:pPr>
      <w:r>
        <w:t xml:space="preserve">The pre-indexed </w:t>
      </w:r>
      <w:r w:rsidR="00480CFE">
        <w:t xml:space="preserve">(by X) </w:t>
      </w:r>
      <w:r>
        <w:t>zero pag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rsidR="009F7AB7" w:rsidRDefault="009F7AB7" w:rsidP="009F7AB7">
      <w:pPr>
        <w:pStyle w:val="BodyText"/>
      </w:pPr>
      <w:r>
        <w:t xml:space="preserve">The Effective Address (EA) of the </w:t>
      </w:r>
      <w:r w:rsidR="00656462">
        <w:t xml:space="preserve">pre-indexed </w:t>
      </w:r>
      <w:r>
        <w:t xml:space="preserve">zero page direct addressing </w:t>
      </w:r>
      <w:proofErr w:type="gramStart"/>
      <w:r>
        <w:t>mode</w:t>
      </w:r>
      <w:proofErr w:type="gramEnd"/>
      <w:r>
        <w:t xml:space="preserve"> is given as:</w:t>
      </w:r>
    </w:p>
    <w:p w:rsidR="009F7AB7" w:rsidRDefault="009F7AB7" w:rsidP="009F7AB7">
      <w:pPr>
        <w:pStyle w:val="BodyText"/>
        <w:jc w:val="center"/>
      </w:pPr>
      <w:r>
        <w:t xml:space="preserve">EA = </w:t>
      </w:r>
      <w:r w:rsidR="00CF342C">
        <w:t>(</w:t>
      </w:r>
      <w:proofErr w:type="gramStart"/>
      <w:r w:rsidR="00CF342C">
        <w:t>X</w:t>
      </w:r>
      <w:r w:rsidR="00CF342C" w:rsidRPr="00E6271A">
        <w:rPr>
          <w:vertAlign w:val="subscript"/>
        </w:rPr>
        <w:t>TOS</w:t>
      </w:r>
      <w:r w:rsidR="00CF342C">
        <w:t>[</w:t>
      </w:r>
      <w:proofErr w:type="gramEnd"/>
      <w:r w:rsidR="00CF342C">
        <w:t>15:9] == 0) ? {(X</w:t>
      </w:r>
      <w:r w:rsidR="00CF342C" w:rsidRPr="009F7AB7">
        <w:rPr>
          <w:vertAlign w:val="subscript"/>
        </w:rPr>
        <w:t>TOS</w:t>
      </w:r>
      <w:r w:rsidR="00CF342C">
        <w:t xml:space="preserve"> + {0x00, zp} % 256</w:t>
      </w:r>
      <w:proofErr w:type="gramStart"/>
      <w:r w:rsidR="00CF342C">
        <w:t xml:space="preserve">} </w:t>
      </w:r>
      <w:r w:rsidR="00CF342C" w:rsidRPr="00F74A26">
        <w:rPr>
          <w:b/>
        </w:rPr>
        <w:t>:</w:t>
      </w:r>
      <w:proofErr w:type="gramEnd"/>
      <w:r w:rsidR="00CF342C">
        <w:t xml:space="preserve"> {X</w:t>
      </w:r>
      <w:r w:rsidR="00CF342C" w:rsidRPr="009F7AB7">
        <w:rPr>
          <w:vertAlign w:val="subscript"/>
        </w:rPr>
        <w:t>TOS</w:t>
      </w:r>
      <w:r w:rsidR="00CF342C">
        <w:t xml:space="preserve"> + {0x00, zp}}</w:t>
      </w:r>
    </w:p>
    <w:p w:rsidR="00656462" w:rsidRPr="00585FC6" w:rsidRDefault="009F7AB7" w:rsidP="00656462">
      <w:pPr>
        <w:pStyle w:val="BodyText"/>
      </w:pPr>
      <w:proofErr w:type="gramStart"/>
      <w:r>
        <w:t>where</w:t>
      </w:r>
      <w:proofErr w:type="gramEnd"/>
      <w:r>
        <w:t xml:space="preserve"> zp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w:t>
      </w:r>
      <w:r w:rsidR="00656462">
        <w:rPr>
          <w:i/>
        </w:rPr>
        <w:t>e</w:t>
      </w:r>
      <w:r w:rsidR="00656462">
        <w:rPr>
          <w:i/>
        </w:rPr>
        <w:t>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proofErr w:type="gramStart"/>
      <w:r w:rsidR="00F74A26">
        <w:t>X</w:t>
      </w:r>
      <w:r w:rsidR="00F74A26" w:rsidRPr="00E6271A">
        <w:rPr>
          <w:vertAlign w:val="subscript"/>
        </w:rPr>
        <w:t>TOS</w:t>
      </w:r>
      <w:r w:rsidR="00F74A26">
        <w:t>[</w:t>
      </w:r>
      <w:proofErr w:type="gramEnd"/>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proofErr w:type="gramStart"/>
      <w:r>
        <w:t>M[</w:t>
      </w:r>
      <w:proofErr w:type="gramEnd"/>
      <w:r>
        <w:t>7:0] &lt;= Mem[EA]</w:t>
      </w:r>
    </w:p>
    <w:p w:rsidR="009F7AB7" w:rsidRDefault="009F7AB7" w:rsidP="009F7AB7">
      <w:pPr>
        <w:pStyle w:val="BodyText"/>
      </w:pPr>
      <w:r>
        <w:lastRenderedPageBreak/>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proofErr w:type="gramStart"/>
      <w:r>
        <w:t>Mem[</w:t>
      </w:r>
      <w:proofErr w:type="gramEnd"/>
      <w:r>
        <w:t>EA] = DO</w:t>
      </w:r>
    </w:p>
    <w:p w:rsidR="00A838DA" w:rsidRDefault="00A838DA" w:rsidP="00A838DA">
      <w:pPr>
        <w:pStyle w:val="Heading3"/>
      </w:pPr>
      <w:bookmarkStart w:id="269" w:name="_Toc463900112"/>
      <w:bookmarkStart w:id="270" w:name="_Toc465359864"/>
      <w:r>
        <w:t xml:space="preserve">Effect of the </w:t>
      </w:r>
      <w:r w:rsidRPr="00CE624C">
        <w:rPr>
          <w:rFonts w:ascii="Courier New" w:hAnsi="Courier New" w:cs="Courier New"/>
          <w:i/>
        </w:rPr>
        <w:t>ind/siz/isz</w:t>
      </w:r>
      <w:r>
        <w:t xml:space="preserve"> Prefix Instructions</w:t>
      </w:r>
      <w:bookmarkEnd w:id="269"/>
      <w:bookmarkEnd w:id="270"/>
    </w:p>
    <w:p w:rsidR="00A838DA" w:rsidRDefault="00A838DA" w:rsidP="00A838DA">
      <w:pPr>
        <w:pStyle w:val="BodyText"/>
      </w:pPr>
      <w:r>
        <w:t xml:space="preserve">If the IND flag is asserted, any instructions using the pre-indexed zero page direct addressing </w:t>
      </w:r>
      <w:proofErr w:type="gramStart"/>
      <w:r>
        <w:t>mode</w:t>
      </w:r>
      <w:proofErr w:type="gramEnd"/>
      <w:r>
        <w:t xml:space="preserve"> will automatically perform an indirection operation 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A838DA" w:rsidRDefault="00A838DA" w:rsidP="00A838DA">
      <w:pPr>
        <w:pStyle w:val="BodyText"/>
        <w:jc w:val="center"/>
      </w:pPr>
      <w:r>
        <w:t xml:space="preserve">EA= </w:t>
      </w:r>
      <w:r w:rsidR="00CF342C">
        <w:t>{</w:t>
      </w:r>
      <w:r>
        <w:t>{</w:t>
      </w:r>
      <w:proofErr w:type="gramStart"/>
      <w:r>
        <w:t>Mem[</w:t>
      </w:r>
      <w:proofErr w:type="gramEnd"/>
      <w:r w:rsidR="00CF342C">
        <w:t xml:space="preserve"> ({0x00, zp} + 1) % 256</w:t>
      </w:r>
      <w:r>
        <w:t>], Mem[{0x00, zp}]} + X</w:t>
      </w:r>
      <w:r w:rsidR="00AB0899" w:rsidRPr="00AB0899">
        <w:rPr>
          <w:vertAlign w:val="subscript"/>
        </w:rPr>
        <w:t>TOS</w:t>
      </w:r>
      <w:r w:rsidR="00CF342C">
        <w:t>}</w:t>
      </w:r>
    </w:p>
    <w:p w:rsidR="00A838DA" w:rsidRPr="00A838DA" w:rsidRDefault="00A838DA" w:rsidP="00A838DA">
      <w:pPr>
        <w:pStyle w:val="BodyText"/>
      </w:pPr>
      <w:r>
        <w:t>As discussed elsewhere, indirection is applied before indexing. Thus, the index operation is pe</w:t>
      </w:r>
      <w:r>
        <w:t>r</w:t>
      </w:r>
      <w:r>
        <w:t xml:space="preserve">formed after the pointer to the data has been loaded from memory. The </w:t>
      </w:r>
      <w:r w:rsidR="00F87FBA">
        <w:t>indexing calculation is</w:t>
      </w:r>
      <w:r>
        <w:t xml:space="preserve"> not performed using modulo arithmetic, and the full 16-bit X register value will be used.</w:t>
      </w:r>
    </w:p>
    <w:p w:rsidR="00A838DA" w:rsidRDefault="00A838DA" w:rsidP="00A838DA">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F87FBA" w:rsidRDefault="00F87FBA" w:rsidP="00F87FBA">
      <w:pPr>
        <w:pStyle w:val="BodyText"/>
        <w:spacing w:after="0"/>
        <w:ind w:left="1800"/>
        <w:jc w:val="left"/>
      </w:pPr>
      <w:proofErr w:type="gramStart"/>
      <w:r>
        <w:t>EA[</w:t>
      </w:r>
      <w:proofErr w:type="gramEnd"/>
      <w:r>
        <w:t>0] = (X</w:t>
      </w:r>
      <w:r w:rsidRPr="00E6271A">
        <w:rPr>
          <w:vertAlign w:val="subscript"/>
        </w:rPr>
        <w:t>TOS</w:t>
      </w:r>
      <w:r>
        <w:t>[15:9] == 0) ? {</w:t>
      </w:r>
      <w:r w:rsidR="00CF342C">
        <w:t>(</w:t>
      </w:r>
      <w:r>
        <w:t>X</w:t>
      </w:r>
      <w:r w:rsidRPr="009F7AB7">
        <w:rPr>
          <w:vertAlign w:val="subscript"/>
        </w:rPr>
        <w:t>TOS</w:t>
      </w:r>
      <w:r>
        <w:t xml:space="preserve"> + {0x00, zp}</w:t>
      </w:r>
      <w:r w:rsidR="00CF342C">
        <w:t xml:space="preserve"> % 256</w:t>
      </w:r>
      <w:proofErr w:type="gramStart"/>
      <w:r>
        <w:t xml:space="preserve">} </w:t>
      </w:r>
      <w:r w:rsidRPr="00F74A26">
        <w:rPr>
          <w:b/>
        </w:rPr>
        <w:t>:</w:t>
      </w:r>
      <w:proofErr w:type="gramEnd"/>
      <w:r>
        <w:t xml:space="preserve"> X</w:t>
      </w:r>
      <w:r w:rsidRPr="009F7AB7">
        <w:rPr>
          <w:vertAlign w:val="subscript"/>
        </w:rPr>
        <w:t>TOS</w:t>
      </w:r>
      <w:r>
        <w:t xml:space="preserve"> + {0x00, zp}</w:t>
      </w:r>
    </w:p>
    <w:p w:rsidR="00A838DA" w:rsidRDefault="00A838DA" w:rsidP="00F87FBA">
      <w:pPr>
        <w:pStyle w:val="BodyText"/>
        <w:ind w:left="1800"/>
        <w:jc w:val="left"/>
      </w:pPr>
      <w:proofErr w:type="gramStart"/>
      <w:r>
        <w:t>EA[</w:t>
      </w:r>
      <w:proofErr w:type="gramEnd"/>
      <w:r>
        <w:t xml:space="preserve">1] = </w:t>
      </w:r>
      <w:r w:rsidR="00F87FBA">
        <w:t>(X</w:t>
      </w:r>
      <w:r w:rsidR="00F87FBA" w:rsidRPr="00E6271A">
        <w:rPr>
          <w:vertAlign w:val="subscript"/>
        </w:rPr>
        <w:t>TOS</w:t>
      </w:r>
      <w:r w:rsidR="00F87FBA">
        <w:t xml:space="preserve">[15:9] == 0) ? </w:t>
      </w:r>
      <w:r w:rsidR="00CF342C">
        <w:t>{</w:t>
      </w:r>
      <w:proofErr w:type="gramStart"/>
      <w:r w:rsidR="00F87FBA">
        <w:t>EA[</w:t>
      </w:r>
      <w:proofErr w:type="gramEnd"/>
      <w:r w:rsidR="00F87FBA">
        <w:t>0] + 1}</w:t>
      </w:r>
      <w:r w:rsidR="00CF342C">
        <w:t xml:space="preserve"> % </w:t>
      </w:r>
      <w:proofErr w:type="gramStart"/>
      <w:r w:rsidR="00CF342C">
        <w:t>256</w:t>
      </w:r>
      <w:r w:rsidR="00F87FBA">
        <w:t xml:space="preserve"> </w:t>
      </w:r>
      <w:r w:rsidR="00F87FBA" w:rsidRPr="00F74A26">
        <w:rPr>
          <w:b/>
        </w:rPr>
        <w:t>:</w:t>
      </w:r>
      <w:proofErr w:type="gramEnd"/>
      <w:r w:rsidR="00F87FBA">
        <w:t xml:space="preserve"> EA[0] + 1}</w:t>
      </w:r>
    </w:p>
    <w:p w:rsidR="00A838DA" w:rsidRDefault="00A838DA" w:rsidP="00A838DA">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A838DA" w:rsidRDefault="00A838DA" w:rsidP="00A838DA">
      <w:pPr>
        <w:pStyle w:val="BodyText"/>
        <w:jc w:val="center"/>
      </w:pPr>
      <w:r>
        <w:t xml:space="preserve">EA= </w:t>
      </w:r>
      <w:r w:rsidR="00CF342C">
        <w:t>{{</w:t>
      </w:r>
      <w:proofErr w:type="gramStart"/>
      <w:r w:rsidR="00CF342C">
        <w:t>Mem[</w:t>
      </w:r>
      <w:proofErr w:type="gramEnd"/>
      <w:r w:rsidR="00CF342C">
        <w:t xml:space="preserve"> ({0x00, zp} + 1) % 256], Mem[{0x00, zp}]} + X</w:t>
      </w:r>
      <w:r w:rsidR="00AB0899" w:rsidRPr="00AB0899">
        <w:rPr>
          <w:vertAlign w:val="subscript"/>
        </w:rPr>
        <w:t>TOS</w:t>
      </w:r>
      <w:r w:rsidR="00CF342C">
        <w:t>}</w:t>
      </w:r>
    </w:p>
    <w:p w:rsidR="00A838DA" w:rsidRDefault="00A838DA" w:rsidP="00A838DA">
      <w:pPr>
        <w:pStyle w:val="BodyText"/>
      </w:pPr>
      <w:r>
        <w:t>For reads, the low byte of the data operand is read first and the high byte of the data operand is read second from the next sequential address modulo 65536:</w:t>
      </w:r>
    </w:p>
    <w:p w:rsidR="00A838DA" w:rsidRDefault="00A838DA" w:rsidP="00A838DA">
      <w:pPr>
        <w:pStyle w:val="BodyText"/>
        <w:spacing w:after="60"/>
        <w:jc w:val="center"/>
      </w:pPr>
      <w:proofErr w:type="gramStart"/>
      <w:r>
        <w:t>M[</w:t>
      </w:r>
      <w:proofErr w:type="gramEnd"/>
      <w:r>
        <w:t>7:0] = Mem[EA]</w:t>
      </w:r>
    </w:p>
    <w:p w:rsidR="00A838DA" w:rsidRDefault="00A838DA" w:rsidP="00A838DA">
      <w:pPr>
        <w:pStyle w:val="BodyText"/>
        <w:jc w:val="center"/>
      </w:pPr>
      <w:proofErr w:type="gramStart"/>
      <w:r>
        <w:t>M[</w:t>
      </w:r>
      <w:proofErr w:type="gramEnd"/>
      <w:r>
        <w:t>15:8] = Mem[EA + 1]</w:t>
      </w:r>
    </w:p>
    <w:p w:rsidR="00A838DA" w:rsidRPr="00911142" w:rsidRDefault="00A838DA" w:rsidP="00A838DA">
      <w:pPr>
        <w:pStyle w:val="BodyText"/>
      </w:pPr>
      <w:r>
        <w:lastRenderedPageBreak/>
        <w:t>The core’s operand register M is transferred to a</w:t>
      </w:r>
      <w:r w:rsidR="00BB3930">
        <w:t>n internal register, A, X, Y, and S</w:t>
      </w:r>
      <w:r>
        <w:t xml:space="preserve"> during the next memory cycle while the next instruction is being fetched. </w:t>
      </w:r>
    </w:p>
    <w:p w:rsidR="00A838DA" w:rsidRDefault="00A838DA" w:rsidP="00A838DA">
      <w:pPr>
        <w:pStyle w:val="BodyText"/>
      </w:pPr>
      <w:r>
        <w:t>For writes, the low byte is written first, and then the high byte:</w:t>
      </w:r>
    </w:p>
    <w:p w:rsidR="00A838DA" w:rsidRDefault="00A838DA" w:rsidP="00A838DA">
      <w:pPr>
        <w:pStyle w:val="BodyText"/>
        <w:spacing w:after="60"/>
        <w:jc w:val="center"/>
      </w:pPr>
      <w:proofErr w:type="gramStart"/>
      <w:r>
        <w:t>Mem[</w:t>
      </w:r>
      <w:proofErr w:type="gramEnd"/>
      <w:r>
        <w:t>EA] = DO[7:0]</w:t>
      </w:r>
    </w:p>
    <w:p w:rsidR="00A838DA" w:rsidRDefault="00A838DA" w:rsidP="00A838DA">
      <w:pPr>
        <w:pStyle w:val="BodyText"/>
        <w:jc w:val="center"/>
      </w:pPr>
      <w:proofErr w:type="gramStart"/>
      <w:r>
        <w:t>Mem[</w:t>
      </w:r>
      <w:proofErr w:type="gramEnd"/>
      <w:r>
        <w:t>EA + 1] = DO[15:8]</w:t>
      </w:r>
    </w:p>
    <w:p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ind/siz/isz prefix instructions on the 6502/65C02 instructions supporting the pre-indexed (by X) zero page direct addressing mode:</w:t>
      </w:r>
    </w:p>
    <w:p w:rsidR="00BB3930" w:rsidRPr="00330400" w:rsidRDefault="00BB3930" w:rsidP="005E2916">
      <w:pPr>
        <w:pStyle w:val="Caption"/>
        <w:keepNext/>
        <w:widowControl w:val="0"/>
        <w:jc w:val="center"/>
        <w:rPr>
          <w:sz w:val="24"/>
        </w:rPr>
      </w:pPr>
      <w:bookmarkStart w:id="271" w:name="_Toc463898305"/>
      <w:bookmarkStart w:id="272" w:name="_Toc463899183"/>
      <w:bookmarkStart w:id="273" w:name="_Toc463899275"/>
      <w:bookmarkStart w:id="274" w:name="_Toc463899977"/>
      <w:bookmarkStart w:id="275" w:name="_Toc463963000"/>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2</w:t>
      </w:r>
      <w:r w:rsidR="00DB3617" w:rsidRPr="00330400">
        <w:rPr>
          <w:sz w:val="24"/>
        </w:rPr>
        <w:fldChar w:fldCharType="end"/>
      </w:r>
      <w:r w:rsidRPr="00330400">
        <w:rPr>
          <w:sz w:val="24"/>
        </w:rPr>
        <w:t xml:space="preserve">: </w:t>
      </w:r>
      <w:r>
        <w:rPr>
          <w:sz w:val="24"/>
        </w:rPr>
        <w:t xml:space="preserve">Effect of </w:t>
      </w:r>
      <w:proofErr w:type="gramStart"/>
      <w:r>
        <w:rPr>
          <w:rFonts w:ascii="Courier New" w:hAnsi="Courier New" w:cs="Courier New"/>
          <w:i/>
          <w:sz w:val="24"/>
        </w:rPr>
        <w:t>ind</w:t>
      </w:r>
      <w:proofErr w:type="gramEnd"/>
      <w:r>
        <w:rPr>
          <w:sz w:val="24"/>
        </w:rPr>
        <w:t xml:space="preserve"> on </w:t>
      </w:r>
      <w:r w:rsidRPr="00330400">
        <w:rPr>
          <w:sz w:val="24"/>
        </w:rPr>
        <w:t xml:space="preserve">6502/65C02 </w:t>
      </w:r>
      <w:r>
        <w:rPr>
          <w:sz w:val="24"/>
        </w:rPr>
        <w:t>pre-indexed (by X) zp direct instructions.</w:t>
      </w:r>
      <w:bookmarkEnd w:id="271"/>
      <w:bookmarkEnd w:id="272"/>
      <w:bookmarkEnd w:id="273"/>
      <w:bookmarkEnd w:id="274"/>
      <w:bookmarkEnd w:id="275"/>
    </w:p>
    <w:tbl>
      <w:tblPr>
        <w:tblStyle w:val="TableGrid"/>
        <w:tblW w:w="0" w:type="auto"/>
        <w:jc w:val="center"/>
        <w:tblLook w:val="04A0"/>
      </w:tblPr>
      <w:tblGrid>
        <w:gridCol w:w="1369"/>
        <w:gridCol w:w="1583"/>
        <w:gridCol w:w="5395"/>
        <w:gridCol w:w="639"/>
        <w:gridCol w:w="650"/>
        <w:gridCol w:w="650"/>
      </w:tblGrid>
      <w:tr w:rsidR="001322D1" w:rsidRPr="00B14885" w:rsidTr="00BB3930">
        <w:trPr>
          <w:cantSplit/>
          <w:tblHeader/>
          <w:jc w:val="center"/>
        </w:trPr>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nl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nl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or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or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eor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eor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d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d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t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d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d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cmp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cmp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b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b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s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s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s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de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in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rsidR="00E3523F" w:rsidRPr="00330400" w:rsidRDefault="00E3523F" w:rsidP="005E2916">
      <w:pPr>
        <w:pStyle w:val="Caption"/>
        <w:keepNext/>
        <w:widowControl w:val="0"/>
        <w:jc w:val="center"/>
        <w:rPr>
          <w:sz w:val="24"/>
        </w:rPr>
      </w:pPr>
      <w:bookmarkStart w:id="276" w:name="_Toc463898306"/>
      <w:bookmarkStart w:id="277" w:name="_Toc463899184"/>
      <w:bookmarkStart w:id="278" w:name="_Toc463899276"/>
      <w:bookmarkStart w:id="279" w:name="_Toc463899978"/>
      <w:bookmarkStart w:id="280" w:name="_Toc463963001"/>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3</w:t>
      </w:r>
      <w:r w:rsidR="00DB3617"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76"/>
      <w:bookmarkEnd w:id="277"/>
      <w:bookmarkEnd w:id="278"/>
      <w:bookmarkEnd w:id="279"/>
      <w:bookmarkEnd w:id="280"/>
    </w:p>
    <w:tbl>
      <w:tblPr>
        <w:tblStyle w:val="TableGrid"/>
        <w:tblW w:w="0" w:type="auto"/>
        <w:jc w:val="center"/>
        <w:tblLook w:val="04A0"/>
      </w:tblPr>
      <w:tblGrid>
        <w:gridCol w:w="1369"/>
        <w:gridCol w:w="1583"/>
        <w:gridCol w:w="4834"/>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in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inc.w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E3523F" w:rsidRPr="00330400" w:rsidRDefault="00E3523F" w:rsidP="00E3523F">
      <w:pPr>
        <w:pStyle w:val="Caption"/>
        <w:keepNext/>
        <w:jc w:val="center"/>
        <w:rPr>
          <w:sz w:val="24"/>
        </w:rPr>
      </w:pPr>
      <w:bookmarkStart w:id="281" w:name="_Toc463898307"/>
      <w:bookmarkStart w:id="282" w:name="_Toc463899185"/>
      <w:bookmarkStart w:id="283" w:name="_Toc463899277"/>
      <w:bookmarkStart w:id="284" w:name="_Toc463899979"/>
      <w:bookmarkStart w:id="285" w:name="_Toc463963002"/>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4</w:t>
      </w:r>
      <w:r w:rsidR="00DB3617"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81"/>
      <w:bookmarkEnd w:id="282"/>
      <w:bookmarkEnd w:id="283"/>
      <w:bookmarkEnd w:id="284"/>
      <w:bookmarkEnd w:id="285"/>
    </w:p>
    <w:tbl>
      <w:tblPr>
        <w:tblStyle w:val="TableGrid"/>
        <w:tblW w:w="0" w:type="auto"/>
        <w:jc w:val="center"/>
        <w:tblLook w:val="04A0"/>
      </w:tblPr>
      <w:tblGrid>
        <w:gridCol w:w="1369"/>
        <w:gridCol w:w="1583"/>
        <w:gridCol w:w="5395"/>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E3523F">
            <w:pPr>
              <w:pStyle w:val="BodyText"/>
              <w:spacing w:after="0"/>
              <w:rPr>
                <w:rFonts w:ascii="Courier New" w:hAnsi="Courier New" w:cs="Courier New"/>
                <w:b/>
                <w:i/>
                <w:sz w:val="16"/>
                <w:szCs w:val="16"/>
              </w:rPr>
            </w:pPr>
            <w:r w:rsidRPr="00B14885">
              <w:rPr>
                <w:rFonts w:ascii="Courier New" w:hAnsi="Courier New" w:cs="Courier New"/>
                <w:b/>
                <w:i/>
                <w:sz w:val="16"/>
                <w:szCs w:val="16"/>
              </w:rPr>
              <w:t>is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trHeight w:val="161"/>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lastRenderedPageBreak/>
              <w:t>is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inc zp,X</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nc.</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A838DA" w:rsidRDefault="00A838DA" w:rsidP="00A838DA">
      <w:pPr>
        <w:pStyle w:val="Heading3"/>
      </w:pPr>
      <w:bookmarkStart w:id="286" w:name="_Toc463900113"/>
      <w:bookmarkStart w:id="287" w:name="_Toc465359865"/>
      <w:r>
        <w:t xml:space="preserve">Effect of the </w:t>
      </w:r>
      <w:r w:rsidRPr="00CE624C">
        <w:rPr>
          <w:rFonts w:ascii="Courier New" w:hAnsi="Courier New" w:cs="Courier New"/>
          <w:i/>
        </w:rPr>
        <w:t>osx/oax/oay</w:t>
      </w:r>
      <w:r>
        <w:t xml:space="preserve"> Prefix Instructions</w:t>
      </w:r>
      <w:bookmarkEnd w:id="286"/>
      <w:bookmarkEnd w:id="287"/>
    </w:p>
    <w:p w:rsidR="00A838DA" w:rsidRDefault="00A838DA" w:rsidP="00A838DA">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 A</w:t>
      </w:r>
      <w:r>
        <w:t>p</w:t>
      </w:r>
      <w:r>
        <w:t>pl</w:t>
      </w:r>
      <w:r w:rsidR="00AB0899">
        <w:t xml:space="preserve">ying the </w:t>
      </w:r>
      <w:r w:rsidR="00AB0899" w:rsidRPr="00CD4ED9">
        <w:rPr>
          <w:rFonts w:ascii="Courier New" w:hAnsi="Courier New" w:cs="Courier New"/>
          <w:b/>
          <w:i/>
        </w:rPr>
        <w:t>osx</w:t>
      </w:r>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w:t>
      </w:r>
      <w:r w:rsidR="00CD4ED9">
        <w:t>d</w:t>
      </w:r>
      <w:r w:rsidR="00CD4ED9">
        <w:t>dressing mode:</w:t>
      </w:r>
    </w:p>
    <w:p w:rsidR="007D29DF" w:rsidRPr="00330400" w:rsidRDefault="007D29DF" w:rsidP="007D29DF">
      <w:pPr>
        <w:pStyle w:val="Caption"/>
        <w:keepNext/>
        <w:jc w:val="center"/>
        <w:rPr>
          <w:sz w:val="24"/>
        </w:rPr>
      </w:pPr>
      <w:bookmarkStart w:id="288" w:name="_Toc463898308"/>
      <w:bookmarkStart w:id="289" w:name="_Toc463899186"/>
      <w:bookmarkStart w:id="290" w:name="_Toc463899278"/>
      <w:bookmarkStart w:id="291" w:name="_Toc463899980"/>
      <w:bookmarkStart w:id="292" w:name="_Toc463963003"/>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5</w:t>
      </w:r>
      <w:r w:rsidR="00DB3617"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88"/>
      <w:bookmarkEnd w:id="289"/>
      <w:bookmarkEnd w:id="290"/>
      <w:bookmarkEnd w:id="291"/>
      <w:bookmarkEnd w:id="292"/>
    </w:p>
    <w:tbl>
      <w:tblPr>
        <w:tblStyle w:val="TableGrid"/>
        <w:tblW w:w="0" w:type="auto"/>
        <w:jc w:val="center"/>
        <w:tblLook w:val="04A0"/>
      </w:tblPr>
      <w:tblGrid>
        <w:gridCol w:w="1801"/>
        <w:gridCol w:w="1720"/>
        <w:gridCol w:w="4772"/>
        <w:gridCol w:w="595"/>
        <w:gridCol w:w="559"/>
        <w:gridCol w:w="693"/>
      </w:tblGrid>
      <w:tr w:rsidR="00480CFE" w:rsidRPr="00480CFE" w:rsidTr="00480CFE">
        <w:trPr>
          <w:jc w:val="center"/>
        </w:trPr>
        <w:tc>
          <w:tcPr>
            <w:tcW w:w="0" w:type="auto"/>
          </w:tcPr>
          <w:p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n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nl.s zp,S</w:t>
            </w:r>
          </w:p>
        </w:tc>
        <w:tc>
          <w:tcPr>
            <w:tcW w:w="0" w:type="auto"/>
          </w:tcPr>
          <w:p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or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ra.s zp,S</w:t>
            </w:r>
          </w:p>
        </w:tc>
        <w:tc>
          <w:tcPr>
            <w:tcW w:w="0" w:type="auto"/>
          </w:tcPr>
          <w:p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e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eor.s zp,S</w:t>
            </w:r>
          </w:p>
        </w:tc>
        <w:tc>
          <w:tcPr>
            <w:tcW w:w="0" w:type="auto"/>
          </w:tcPr>
          <w:p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d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dc.s zp,S</w:t>
            </w:r>
          </w:p>
        </w:tc>
        <w:tc>
          <w:tcPr>
            <w:tcW w:w="0" w:type="auto"/>
          </w:tcPr>
          <w:p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trHeight w:val="161"/>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t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ta.s zp,S</w:t>
            </w:r>
          </w:p>
        </w:tc>
        <w:tc>
          <w:tcPr>
            <w:tcW w:w="0" w:type="auto"/>
          </w:tcPr>
          <w:p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ld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da.s zp,S</w:t>
            </w:r>
          </w:p>
        </w:tc>
        <w:tc>
          <w:tcPr>
            <w:tcW w:w="0" w:type="auto"/>
          </w:tcPr>
          <w:p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cmp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cmp.s zp,S</w:t>
            </w:r>
          </w:p>
        </w:tc>
        <w:tc>
          <w:tcPr>
            <w:tcW w:w="0" w:type="auto"/>
          </w:tcPr>
          <w:p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b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bc.s zp,S</w:t>
            </w:r>
          </w:p>
        </w:tc>
        <w:tc>
          <w:tcPr>
            <w:tcW w:w="0" w:type="auto"/>
          </w:tcPr>
          <w:p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s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sl.s zp,S</w:t>
            </w:r>
          </w:p>
        </w:tc>
        <w:tc>
          <w:tcPr>
            <w:tcW w:w="0" w:type="auto"/>
          </w:tcPr>
          <w:p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l.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ls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sr.s zp,S</w:t>
            </w:r>
          </w:p>
        </w:tc>
        <w:tc>
          <w:tcPr>
            <w:tcW w:w="0" w:type="auto"/>
          </w:tcPr>
          <w:p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r.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de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dec.s zp,S</w:t>
            </w:r>
          </w:p>
        </w:tc>
        <w:tc>
          <w:tcPr>
            <w:tcW w:w="0" w:type="auto"/>
          </w:tcPr>
          <w:p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in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inc.s zp,S</w:t>
            </w:r>
          </w:p>
        </w:tc>
        <w:tc>
          <w:tcPr>
            <w:tcW w:w="0" w:type="auto"/>
          </w:tcPr>
          <w:p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A687E" w:rsidRPr="00480CFE" w:rsidTr="00480CFE">
        <w:trPr>
          <w:jc w:val="center"/>
        </w:trPr>
        <w:tc>
          <w:tcPr>
            <w:tcW w:w="0" w:type="auto"/>
          </w:tcPr>
          <w:p w:rsidR="004A687E" w:rsidRPr="00480CFE" w:rsidRDefault="004A687E" w:rsidP="004A687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7D29DF">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3E6CC4">
            <w:pPr>
              <w:pStyle w:val="BodyText"/>
              <w:spacing w:after="0"/>
              <w:jc w:val="center"/>
              <w:rPr>
                <w:sz w:val="22"/>
                <w:szCs w:val="22"/>
              </w:rPr>
            </w:pPr>
            <w:r>
              <w:rPr>
                <w:sz w:val="22"/>
                <w:szCs w:val="22"/>
              </w:rPr>
              <w:t>N</w:t>
            </w:r>
          </w:p>
        </w:tc>
        <w:tc>
          <w:tcPr>
            <w:tcW w:w="0" w:type="auto"/>
          </w:tcPr>
          <w:p w:rsidR="004A687E" w:rsidRPr="00480CFE" w:rsidRDefault="004A687E" w:rsidP="003E6CC4">
            <w:pPr>
              <w:pStyle w:val="BodyText"/>
              <w:spacing w:after="0"/>
              <w:jc w:val="center"/>
              <w:rPr>
                <w:sz w:val="22"/>
                <w:szCs w:val="22"/>
              </w:rPr>
            </w:pPr>
            <w:r>
              <w:rPr>
                <w:sz w:val="22"/>
                <w:szCs w:val="22"/>
              </w:rPr>
              <w:t>Y</w:t>
            </w:r>
          </w:p>
        </w:tc>
        <w:tc>
          <w:tcPr>
            <w:tcW w:w="0" w:type="auto"/>
          </w:tcPr>
          <w:p w:rsidR="004A687E" w:rsidRPr="00480CFE" w:rsidRDefault="004A687E" w:rsidP="003E6CC4">
            <w:pPr>
              <w:pStyle w:val="BodyText"/>
              <w:spacing w:after="0"/>
              <w:jc w:val="center"/>
              <w:rPr>
                <w:sz w:val="22"/>
                <w:szCs w:val="22"/>
              </w:rPr>
            </w:pPr>
            <w:r>
              <w:rPr>
                <w:sz w:val="22"/>
                <w:szCs w:val="22"/>
              </w:rPr>
              <w:t>N</w:t>
            </w:r>
          </w:p>
        </w:tc>
      </w:tr>
      <w:tr w:rsidR="004A687E" w:rsidRPr="00480CFE" w:rsidTr="00480CFE">
        <w:trPr>
          <w:jc w:val="center"/>
        </w:trPr>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9323EE">
            <w:pPr>
              <w:pStyle w:val="BodyText"/>
              <w:spacing w:after="0"/>
              <w:jc w:val="center"/>
              <w:rPr>
                <w:sz w:val="22"/>
                <w:szCs w:val="22"/>
              </w:rPr>
            </w:pPr>
            <w:r>
              <w:rPr>
                <w:sz w:val="22"/>
                <w:szCs w:val="22"/>
              </w:rPr>
              <w:t>N</w:t>
            </w:r>
          </w:p>
        </w:tc>
        <w:tc>
          <w:tcPr>
            <w:tcW w:w="0" w:type="auto"/>
          </w:tcPr>
          <w:p w:rsidR="004A687E" w:rsidRPr="00480CFE" w:rsidRDefault="004A687E" w:rsidP="009323EE">
            <w:pPr>
              <w:pStyle w:val="BodyText"/>
              <w:spacing w:after="0"/>
              <w:jc w:val="center"/>
              <w:rPr>
                <w:sz w:val="22"/>
                <w:szCs w:val="22"/>
              </w:rPr>
            </w:pPr>
            <w:r>
              <w:rPr>
                <w:sz w:val="22"/>
                <w:szCs w:val="22"/>
              </w:rPr>
              <w:t>Y</w:t>
            </w:r>
          </w:p>
        </w:tc>
        <w:tc>
          <w:tcPr>
            <w:tcW w:w="0" w:type="auto"/>
          </w:tcPr>
          <w:p w:rsidR="004A687E" w:rsidRPr="00480CFE" w:rsidRDefault="004A687E" w:rsidP="009323EE">
            <w:pPr>
              <w:pStyle w:val="BodyText"/>
              <w:spacing w:after="0"/>
              <w:jc w:val="center"/>
              <w:rPr>
                <w:sz w:val="22"/>
                <w:szCs w:val="22"/>
              </w:rPr>
            </w:pPr>
            <w:r>
              <w:rPr>
                <w:sz w:val="22"/>
                <w:szCs w:val="22"/>
              </w:rPr>
              <w:t>N</w:t>
            </w:r>
          </w:p>
        </w:tc>
      </w:tr>
    </w:tbl>
    <w:p w:rsidR="00046B97" w:rsidRDefault="00C43488" w:rsidP="007D29DF">
      <w:pPr>
        <w:pStyle w:val="BodyText"/>
        <w:spacing w:before="240"/>
      </w:pPr>
      <w:r>
        <w:t xml:space="preserve">The stack relative addressing mode created by applying the </w:t>
      </w:r>
      <w:r w:rsidRPr="00C43488">
        <w:rPr>
          <w:rFonts w:ascii="Courier New" w:hAnsi="Courier New" w:cs="Courier New"/>
          <w:b/>
          <w:i/>
        </w:rPr>
        <w:t>osx</w:t>
      </w:r>
      <w:r>
        <w:t xml:space="preserve"> prefix to the pre-indexed zero page direct addressing mode has a number of limitations relative the </w:t>
      </w:r>
      <w:r w:rsidR="00480CFE">
        <w:t xml:space="preserve">M65C02A-specific </w:t>
      </w:r>
      <w:r>
        <w:t>instru</w:t>
      </w:r>
      <w:r>
        <w:t>c</w:t>
      </w:r>
      <w:r>
        <w:t xml:space="preserve">tions using the </w:t>
      </w:r>
      <w:r w:rsidR="00046B97">
        <w:t>stack relative addressing mode:</w:t>
      </w:r>
    </w:p>
    <w:p w:rsidR="00046B97" w:rsidRDefault="00046B97" w:rsidP="00046B97">
      <w:pPr>
        <w:pStyle w:val="BodyText"/>
        <w:numPr>
          <w:ilvl w:val="0"/>
          <w:numId w:val="31"/>
        </w:numPr>
        <w:spacing w:after="0"/>
      </w:pPr>
      <w:r>
        <w:t>O</w:t>
      </w:r>
      <w:r w:rsidR="00C43488">
        <w:t>nly the system stack pointer ma</w:t>
      </w:r>
      <w:r>
        <w:t>y be used for the base pointer;</w:t>
      </w:r>
    </w:p>
    <w:p w:rsidR="00046B97" w:rsidRDefault="00046B97" w:rsidP="00046B97">
      <w:pPr>
        <w:pStyle w:val="BodyText"/>
        <w:numPr>
          <w:ilvl w:val="0"/>
          <w:numId w:val="31"/>
        </w:numPr>
      </w:pPr>
      <w:r>
        <w:t>A</w:t>
      </w:r>
      <w:r w:rsidR="00C43488">
        <w:t xml:space="preserve">pplying indirection using </w:t>
      </w:r>
      <w:r w:rsidR="00C43488" w:rsidRPr="00C43488">
        <w:rPr>
          <w:rFonts w:ascii="Courier New" w:hAnsi="Courier New" w:cs="Courier New"/>
          <w:b/>
          <w:i/>
        </w:rPr>
        <w:t>ind</w:t>
      </w:r>
      <w:r w:rsidR="00C43488" w:rsidRPr="005E2916">
        <w:rPr>
          <w:rFonts w:ascii="Courier New" w:hAnsi="Courier New" w:cs="Courier New"/>
          <w:b/>
          <w:i/>
        </w:rPr>
        <w:t>/</w:t>
      </w:r>
      <w:r w:rsidR="00C43488" w:rsidRPr="00C43488">
        <w:rPr>
          <w:rFonts w:ascii="Courier New" w:hAnsi="Courier New" w:cs="Courier New"/>
          <w:b/>
          <w:i/>
        </w:rPr>
        <w:t>isz</w:t>
      </w:r>
      <w:r w:rsidR="00C43488">
        <w:t xml:space="preserve"> (in addition to </w:t>
      </w:r>
      <w:r w:rsidR="00C43488" w:rsidRPr="00046B97">
        <w:rPr>
          <w:rFonts w:ascii="Courier New" w:hAnsi="Courier New" w:cs="Courier New"/>
          <w:b/>
          <w:i/>
        </w:rPr>
        <w:t>osx</w:t>
      </w:r>
      <w:r w:rsidR="00C43488">
        <w:t>) does not yield a stack-relative i</w:t>
      </w:r>
      <w:r w:rsidR="00C43488">
        <w:t>n</w:t>
      </w:r>
      <w:r w:rsidR="00C43488">
        <w:t>direct mode.</w:t>
      </w:r>
    </w:p>
    <w:p w:rsidR="00C43488" w:rsidRDefault="00046B97" w:rsidP="00046B97">
      <w:pPr>
        <w:pStyle w:val="BodyText"/>
      </w:pPr>
      <w:r>
        <w:lastRenderedPageBreak/>
        <w:t>Apply</w:t>
      </w:r>
      <w:r w:rsidR="00C43488">
        <w:t xml:space="preserve"> </w:t>
      </w:r>
      <w:r w:rsidR="00C43488" w:rsidRPr="00C43488">
        <w:rPr>
          <w:rFonts w:ascii="Courier New" w:hAnsi="Courier New" w:cs="Courier New"/>
          <w:b/>
          <w:i/>
        </w:rPr>
        <w:t>osx</w:t>
      </w:r>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r w:rsidRPr="00046B97">
        <w:rPr>
          <w:rFonts w:ascii="Courier New" w:hAnsi="Courier New" w:cs="Courier New"/>
          <w:b/>
          <w:i/>
        </w:rPr>
        <w:t>osx</w:t>
      </w:r>
      <w:r>
        <w:t xml:space="preserve"> and </w:t>
      </w:r>
      <w:r w:rsidRPr="00046B97">
        <w:rPr>
          <w:rFonts w:ascii="Courier New" w:hAnsi="Courier New" w:cs="Courier New"/>
          <w:b/>
          <w:i/>
        </w:rPr>
        <w:t>ind</w:t>
      </w:r>
      <w:r w:rsidRPr="005E2916">
        <w:rPr>
          <w:rFonts w:ascii="Courier New" w:hAnsi="Courier New" w:cs="Courier New"/>
        </w:rPr>
        <w:t>/</w:t>
      </w:r>
      <w:r w:rsidRPr="00046B97">
        <w:rPr>
          <w:rFonts w:ascii="Courier New" w:hAnsi="Courier New" w:cs="Courier New"/>
          <w:b/>
          <w:i/>
        </w:rPr>
        <w:t>isz</w:t>
      </w:r>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and the result is a post-indexed (by S) zero page indirect a</w:t>
      </w:r>
      <w:r>
        <w:t>d</w:t>
      </w:r>
      <w:r>
        <w:t xml:space="preserve">dressing mode rather than </w:t>
      </w:r>
      <w:r w:rsidR="00D40F5B">
        <w:t xml:space="preserve">a </w:t>
      </w:r>
      <w:r>
        <w:t>stack relative indirect addressing mode.</w:t>
      </w:r>
    </w:p>
    <w:p w:rsidR="00A838DA" w:rsidRDefault="00A838DA" w:rsidP="00A838DA">
      <w:pPr>
        <w:pStyle w:val="BodyText"/>
        <w:spacing w:before="240"/>
      </w:pPr>
      <w:r>
        <w:t>The following table</w:t>
      </w:r>
      <w:r w:rsidR="00A458C7">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ay</w:t>
      </w:r>
      <w:r>
        <w:t xml:space="preserve"> prefix instructions when applied to </w:t>
      </w:r>
      <w:r w:rsidR="00D75230">
        <w:t xml:space="preserve">pre-indexed </w:t>
      </w:r>
      <w:r w:rsidR="004A687E">
        <w:t xml:space="preserve">(by X) </w:t>
      </w:r>
      <w:proofErr w:type="gramStart"/>
      <w:r>
        <w:t>zp</w:t>
      </w:r>
      <w:proofErr w:type="gramEnd"/>
      <w:r>
        <w:t xml:space="preserve"> direct instructions:</w:t>
      </w:r>
    </w:p>
    <w:p w:rsidR="00A838DA" w:rsidRPr="00330400" w:rsidRDefault="00A838DA" w:rsidP="00A838DA">
      <w:pPr>
        <w:pStyle w:val="Caption"/>
        <w:keepNext/>
        <w:jc w:val="center"/>
        <w:rPr>
          <w:sz w:val="24"/>
        </w:rPr>
      </w:pPr>
      <w:bookmarkStart w:id="293" w:name="_Toc463898309"/>
      <w:bookmarkStart w:id="294" w:name="_Toc463899187"/>
      <w:bookmarkStart w:id="295" w:name="_Toc463899279"/>
      <w:bookmarkStart w:id="296" w:name="_Toc463899981"/>
      <w:bookmarkStart w:id="297" w:name="_Toc463963004"/>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6</w:t>
      </w:r>
      <w:r w:rsidR="00DB3617"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sidR="00D75230">
        <w:rPr>
          <w:sz w:val="24"/>
        </w:rPr>
        <w:t xml:space="preserve">pre-indexed </w:t>
      </w:r>
      <w:r w:rsidR="00BB3930">
        <w:rPr>
          <w:sz w:val="24"/>
        </w:rPr>
        <w:t xml:space="preserve">(by X) </w:t>
      </w:r>
      <w:proofErr w:type="gramStart"/>
      <w:r>
        <w:rPr>
          <w:sz w:val="24"/>
        </w:rPr>
        <w:t>zp</w:t>
      </w:r>
      <w:proofErr w:type="gramEnd"/>
      <w:r>
        <w:rPr>
          <w:sz w:val="24"/>
        </w:rPr>
        <w:t xml:space="preserve"> direct instructions.</w:t>
      </w:r>
      <w:bookmarkEnd w:id="293"/>
      <w:bookmarkEnd w:id="294"/>
      <w:bookmarkEnd w:id="295"/>
      <w:bookmarkEnd w:id="296"/>
      <w:bookmarkEnd w:id="297"/>
    </w:p>
    <w:tbl>
      <w:tblPr>
        <w:tblStyle w:val="TableGrid"/>
        <w:tblW w:w="0" w:type="auto"/>
        <w:jc w:val="center"/>
        <w:tblLook w:val="04A0"/>
      </w:tblPr>
      <w:tblGrid>
        <w:gridCol w:w="1585"/>
        <w:gridCol w:w="1720"/>
        <w:gridCol w:w="5621"/>
        <w:gridCol w:w="595"/>
        <w:gridCol w:w="559"/>
      </w:tblGrid>
      <w:tr w:rsidR="003E6CC4" w:rsidRPr="003E6CC4" w:rsidTr="00D75230">
        <w:trPr>
          <w:cantSplit/>
          <w:tblHeader/>
          <w:jc w:val="center"/>
        </w:trPr>
        <w:tc>
          <w:tcPr>
            <w:tcW w:w="0" w:type="auto"/>
          </w:tcPr>
          <w:p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rsidTr="00CD4ED9">
        <w:trPr>
          <w:jc w:val="center"/>
        </w:trPr>
        <w:tc>
          <w:tcPr>
            <w:tcW w:w="0" w:type="auto"/>
          </w:tcPr>
          <w:p w:rsidR="00D75230" w:rsidRPr="003E6CC4" w:rsidRDefault="00D75230" w:rsidP="00D75230">
            <w:pPr>
              <w:pStyle w:val="BodyText"/>
              <w:spacing w:after="0"/>
              <w:rPr>
                <w:rFonts w:ascii="Courier New" w:hAnsi="Courier New" w:cs="Courier New"/>
                <w:b/>
                <w:i/>
                <w:sz w:val="19"/>
                <w:szCs w:val="19"/>
              </w:rPr>
            </w:pPr>
            <w:r w:rsidRPr="003E6CC4">
              <w:rPr>
                <w:rFonts w:ascii="Courier New" w:hAnsi="Courier New" w:cs="Courier New"/>
                <w:b/>
                <w:i/>
                <w:sz w:val="19"/>
                <w:szCs w:val="19"/>
              </w:rPr>
              <w:t>oax anl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nl.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or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r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eor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eor.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adc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dc.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t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t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ld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lda.x zp,A</w:t>
            </w:r>
          </w:p>
        </w:tc>
        <w:tc>
          <w:tcPr>
            <w:tcW w:w="0" w:type="auto"/>
          </w:tcPr>
          <w:p w:rsidR="00D75230" w:rsidRPr="003E6CC4" w:rsidRDefault="00D75230" w:rsidP="003E6CC4">
            <w:pPr>
              <w:pStyle w:val="BodyText"/>
              <w:spacing w:after="0"/>
              <w:rPr>
                <w:sz w:val="19"/>
                <w:szCs w:val="19"/>
              </w:rPr>
            </w:pPr>
            <w:r w:rsidRPr="003E6CC4">
              <w:rPr>
                <w:sz w:val="19"/>
                <w:szCs w:val="19"/>
              </w:rPr>
              <w:t>Load</w:t>
            </w:r>
            <w:r w:rsidR="003E6CC4" w:rsidRPr="003E6CC4">
              <w:rPr>
                <w:sz w:val="19"/>
                <w:szCs w:val="19"/>
              </w:rPr>
              <w:t>X</w:t>
            </w:r>
            <w:r w:rsidRPr="003E6CC4">
              <w:rPr>
                <w:sz w:val="19"/>
                <w:szCs w:val="19"/>
                <w:vertAlign w:val="subscript"/>
              </w:rPr>
              <w:t>TOS</w:t>
            </w:r>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cmp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cmp.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BB3930">
        <w:trPr>
          <w:jc w:val="center"/>
        </w:trPr>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bc zp,X</w:t>
            </w:r>
          </w:p>
        </w:tc>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bc.x zp,A</w:t>
            </w:r>
          </w:p>
        </w:tc>
        <w:tc>
          <w:tcPr>
            <w:tcW w:w="0" w:type="auto"/>
            <w:tcBorders>
              <w:bottom w:val="single" w:sz="4" w:space="0" w:color="auto"/>
            </w:tcBorders>
          </w:tcPr>
          <w:p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st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ld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bl>
    <w:p w:rsidR="00ED0FD1" w:rsidRPr="00330400" w:rsidRDefault="00ED0FD1" w:rsidP="00ED0FD1">
      <w:pPr>
        <w:pStyle w:val="Caption"/>
        <w:keepNext/>
        <w:jc w:val="center"/>
        <w:rPr>
          <w:sz w:val="24"/>
        </w:rPr>
      </w:pPr>
      <w:bookmarkStart w:id="298" w:name="_Toc463963005"/>
      <w:bookmarkStart w:id="299" w:name="_Toc463900114"/>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7</w:t>
      </w:r>
      <w:r w:rsidR="00DB3617"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y</w:t>
      </w:r>
      <w:r>
        <w:rPr>
          <w:sz w:val="24"/>
        </w:rPr>
        <w:t xml:space="preserve"> on </w:t>
      </w:r>
      <w:r w:rsidRPr="00330400">
        <w:rPr>
          <w:sz w:val="24"/>
        </w:rPr>
        <w:t xml:space="preserve">6502/65C02 </w:t>
      </w:r>
      <w:r>
        <w:rPr>
          <w:sz w:val="24"/>
        </w:rPr>
        <w:t xml:space="preserve">pre-indexed (by X) </w:t>
      </w:r>
      <w:proofErr w:type="gramStart"/>
      <w:r>
        <w:rPr>
          <w:sz w:val="24"/>
        </w:rPr>
        <w:t>zp</w:t>
      </w:r>
      <w:proofErr w:type="gramEnd"/>
      <w:r>
        <w:rPr>
          <w:sz w:val="24"/>
        </w:rPr>
        <w:t xml:space="preserve"> direct instructions.</w:t>
      </w:r>
      <w:bookmarkEnd w:id="298"/>
    </w:p>
    <w:tbl>
      <w:tblPr>
        <w:tblStyle w:val="TableGrid"/>
        <w:tblW w:w="0" w:type="auto"/>
        <w:jc w:val="center"/>
        <w:tblLook w:val="04A0"/>
      </w:tblPr>
      <w:tblGrid>
        <w:gridCol w:w="1585"/>
        <w:gridCol w:w="1720"/>
        <w:gridCol w:w="5621"/>
        <w:gridCol w:w="595"/>
        <w:gridCol w:w="559"/>
      </w:tblGrid>
      <w:tr w:rsidR="00ED0FD1" w:rsidRPr="003E6CC4" w:rsidTr="00ED0FD1">
        <w:trPr>
          <w:cantSplit/>
          <w:tblHeader/>
          <w:jc w:val="center"/>
        </w:trPr>
        <w:tc>
          <w:tcPr>
            <w:tcW w:w="0" w:type="auto"/>
          </w:tcPr>
          <w:p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nl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nl.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or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r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eor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eor.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d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d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t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t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ld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ld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cmp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cmp.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b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b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bl>
    <w:p w:rsidR="00585FC6" w:rsidRPr="00585FC6" w:rsidRDefault="00585FC6" w:rsidP="00EC7D67">
      <w:pPr>
        <w:pStyle w:val="Heading2"/>
      </w:pPr>
      <w:bookmarkStart w:id="300" w:name="_Toc465359866"/>
      <w:r>
        <w:t>Post-Indexed Zero Page Direct [zp</w:t>
      </w:r>
      <w:proofErr w:type="gramStart"/>
      <w:r>
        <w:t>,Y</w:t>
      </w:r>
      <w:proofErr w:type="gramEnd"/>
      <w:r>
        <w:t>]</w:t>
      </w:r>
      <w:bookmarkEnd w:id="299"/>
      <w:bookmarkEnd w:id="300"/>
    </w:p>
    <w:p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rsidR="00E6271A" w:rsidRDefault="00E6271A" w:rsidP="00E6271A">
      <w:pPr>
        <w:pStyle w:val="BodyText"/>
      </w:pPr>
      <w:r>
        <w:t xml:space="preserve">The Effective Address (EA) of the post-indexed zero page direct addressing </w:t>
      </w:r>
      <w:proofErr w:type="gramStart"/>
      <w:r>
        <w:t>mode</w:t>
      </w:r>
      <w:proofErr w:type="gramEnd"/>
      <w:r>
        <w:t xml:space="preserve"> is given as:</w:t>
      </w:r>
    </w:p>
    <w:p w:rsidR="00E6271A" w:rsidRDefault="00E6271A" w:rsidP="00E6271A">
      <w:pPr>
        <w:pStyle w:val="BodyText"/>
        <w:jc w:val="center"/>
      </w:pPr>
      <w:r>
        <w:t>EA = (</w:t>
      </w:r>
      <w:proofErr w:type="gramStart"/>
      <w:r>
        <w:t>Y</w:t>
      </w:r>
      <w:r w:rsidRPr="00E6271A">
        <w:rPr>
          <w:vertAlign w:val="subscript"/>
        </w:rPr>
        <w:t>TOS</w:t>
      </w:r>
      <w:r>
        <w:t>[</w:t>
      </w:r>
      <w:proofErr w:type="gramEnd"/>
      <w:r>
        <w:t>15:9] == 0) ? {</w:t>
      </w:r>
      <w:r w:rsidR="004A687E">
        <w:t>(</w:t>
      </w:r>
      <w:r>
        <w:t>Y</w:t>
      </w:r>
      <w:r w:rsidRPr="009F7AB7">
        <w:rPr>
          <w:vertAlign w:val="subscript"/>
        </w:rPr>
        <w:t>TOS</w:t>
      </w:r>
      <w:r>
        <w:t xml:space="preserve"> + {0x00, zp}</w:t>
      </w:r>
      <w:r w:rsidR="004A687E">
        <w:t>) % 256</w:t>
      </w:r>
      <w:proofErr w:type="gramStart"/>
      <w:r>
        <w:t xml:space="preserve">} </w:t>
      </w:r>
      <w:r w:rsidRPr="00F52210">
        <w:rPr>
          <w:b/>
        </w:rPr>
        <w:t>:</w:t>
      </w:r>
      <w:proofErr w:type="gramEnd"/>
      <w:r>
        <w:t xml:space="preserve"> </w:t>
      </w:r>
      <w:r w:rsidR="004A687E">
        <w:t>{</w:t>
      </w:r>
      <w:r>
        <w:t>Y</w:t>
      </w:r>
      <w:r w:rsidRPr="009F7AB7">
        <w:rPr>
          <w:vertAlign w:val="subscript"/>
        </w:rPr>
        <w:t>TOS</w:t>
      </w:r>
      <w:r>
        <w:t xml:space="preserve"> + {0x00, zp}</w:t>
      </w:r>
      <w:r w:rsidR="004A687E">
        <w:t>}</w:t>
      </w:r>
    </w:p>
    <w:p w:rsidR="00E6271A" w:rsidRPr="00585FC6" w:rsidRDefault="00E6271A" w:rsidP="00E6271A">
      <w:pPr>
        <w:pStyle w:val="BodyText"/>
      </w:pPr>
      <w:proofErr w:type="gramStart"/>
      <w:r>
        <w:t>where</w:t>
      </w:r>
      <w:proofErr w:type="gramEnd"/>
      <w:r>
        <w:t xml:space="preserve"> zp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w:t>
      </w:r>
      <w:r>
        <w:rPr>
          <w:i/>
        </w:rPr>
        <w:t>e</w:t>
      </w:r>
      <w:r>
        <w:rPr>
          <w:i/>
        </w:rPr>
        <w:t>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w:t>
      </w:r>
      <w:proofErr w:type="gramStart"/>
      <w:r w:rsidRPr="00656462">
        <w:rPr>
          <w:i/>
        </w:rPr>
        <w:t>mode</w:t>
      </w:r>
      <w:proofErr w:type="gramEnd"/>
      <w:r w:rsidRPr="00656462">
        <w:rPr>
          <w:i/>
        </w:rPr>
        <w:t xml:space="preserv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w:t>
      </w:r>
      <w:r w:rsidRPr="00656462">
        <w:rPr>
          <w:i/>
        </w:rPr>
        <w:lastRenderedPageBreak/>
        <w:t xml:space="preserve">address arithmetic is not performed modulo 256. Thus, if the upper 7 bits of </w:t>
      </w:r>
      <w:r>
        <w:rPr>
          <w:i/>
        </w:rPr>
        <w:t>Y</w:t>
      </w:r>
      <w:r w:rsidRPr="00656462">
        <w:rPr>
          <w:i/>
          <w:vertAlign w:val="subscript"/>
        </w:rPr>
        <w:t>TOS</w:t>
      </w:r>
      <w:r w:rsidRPr="00656462">
        <w:rPr>
          <w:i/>
        </w:rPr>
        <w:t xml:space="preserve"> are not all </w:t>
      </w:r>
      <w:proofErr w:type="gramStart"/>
      <w:r w:rsidRPr="00656462">
        <w:rPr>
          <w:i/>
        </w:rPr>
        <w:t>0</w:t>
      </w:r>
      <w:proofErr w:type="gramEnd"/>
      <w:r w:rsidRPr="00656462">
        <w:rPr>
          <w:i/>
        </w:rPr>
        <w:t>, the addressing mode is base plus off</w:t>
      </w:r>
      <w:r w:rsidR="00237A8A">
        <w:rPr>
          <w:i/>
        </w:rPr>
        <w:t>set</w:t>
      </w:r>
      <w:r w:rsidRPr="00656462">
        <w:rPr>
          <w:i/>
        </w:rPr>
        <w:t xml:space="preserve">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proofErr w:type="gramStart"/>
      <w:r>
        <w:t>M[</w:t>
      </w:r>
      <w:proofErr w:type="gramEnd"/>
      <w:r>
        <w:t>7:0] &lt;= Mem[EA]</w:t>
      </w:r>
    </w:p>
    <w:p w:rsidR="00E6271A" w:rsidRDefault="00E6271A" w:rsidP="00E6271A">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E6271A" w:rsidRDefault="00E6271A" w:rsidP="00F52210">
      <w:pPr>
        <w:pStyle w:val="BodyText"/>
        <w:keepNext/>
      </w:pPr>
      <w:r>
        <w:t>The output bus of the M65C02A core provides the byte of data to be written to memory</w:t>
      </w:r>
    </w:p>
    <w:p w:rsidR="008A46DD" w:rsidRDefault="00E6271A" w:rsidP="00F52210">
      <w:pPr>
        <w:pStyle w:val="BodyText"/>
        <w:keepNext/>
        <w:jc w:val="center"/>
      </w:pPr>
      <w:proofErr w:type="gramStart"/>
      <w:r>
        <w:t>Mem[</w:t>
      </w:r>
      <w:proofErr w:type="gramEnd"/>
      <w:r>
        <w:t>EA] = DO</w:t>
      </w:r>
    </w:p>
    <w:p w:rsidR="004A687E" w:rsidRDefault="004A687E" w:rsidP="004A687E">
      <w:pPr>
        <w:pStyle w:val="Heading3"/>
      </w:pPr>
      <w:bookmarkStart w:id="301" w:name="_Toc463900115"/>
      <w:bookmarkStart w:id="302" w:name="_Toc465359867"/>
      <w:r>
        <w:t xml:space="preserve">Effect of the </w:t>
      </w:r>
      <w:r w:rsidRPr="00CE624C">
        <w:rPr>
          <w:rFonts w:ascii="Courier New" w:hAnsi="Courier New" w:cs="Courier New"/>
          <w:i/>
        </w:rPr>
        <w:t>ind/siz/isz</w:t>
      </w:r>
      <w:r>
        <w:t xml:space="preserve"> Prefix Instructions</w:t>
      </w:r>
      <w:bookmarkEnd w:id="301"/>
      <w:bookmarkEnd w:id="302"/>
    </w:p>
    <w:p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w:t>
      </w:r>
      <w:r>
        <w:t>d</w:t>
      </w:r>
      <w:r>
        <w:t xml:space="preserve">dressing </w:t>
      </w:r>
      <w:proofErr w:type="gramStart"/>
      <w:r>
        <w:t>mode</w:t>
      </w:r>
      <w:proofErr w:type="gramEnd"/>
      <w:r>
        <w:t xml:space="preserve"> will automatically perform an indirection operation 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4A687E" w:rsidRDefault="004A687E" w:rsidP="004A687E">
      <w:pPr>
        <w:pStyle w:val="BodyText"/>
        <w:jc w:val="center"/>
      </w:pPr>
      <w:r>
        <w:t>EA= {{</w:t>
      </w:r>
      <w:proofErr w:type="gramStart"/>
      <w:r>
        <w:t>Mem[</w:t>
      </w:r>
      <w:proofErr w:type="gramEnd"/>
      <w:r>
        <w:t xml:space="preserve"> ({0x00, zp} + 1) % 256], Mem[{0x00, zp}]} + </w:t>
      </w:r>
      <w:r w:rsidR="00084EC1">
        <w:t>Y</w:t>
      </w:r>
      <w:r w:rsidRPr="00AB0899">
        <w:rPr>
          <w:vertAlign w:val="subscript"/>
        </w:rPr>
        <w:t>TOS</w:t>
      </w:r>
      <w:r>
        <w:t>}</w:t>
      </w:r>
    </w:p>
    <w:p w:rsidR="004A687E" w:rsidRPr="00A838DA" w:rsidRDefault="004A687E" w:rsidP="004A687E">
      <w:pPr>
        <w:pStyle w:val="BodyText"/>
      </w:pPr>
      <w:r>
        <w:t>As discussed elsewhere, indirection is applied before indexing. Thus, the index operation is pe</w:t>
      </w:r>
      <w:r>
        <w:t>r</w:t>
      </w:r>
      <w:r>
        <w:t xml:space="preserve">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rsidR="004A687E" w:rsidRDefault="004A687E" w:rsidP="004A687E">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 the designated zero page location. The high byte will be read from or written to the next sequential location. The next sequential location address location is pe</w:t>
      </w:r>
      <w:r>
        <w:t>r</w:t>
      </w:r>
      <w:r>
        <w:t>formed modulo 256, so it wraps on the page boundary. The effective addresses of each byte of the 16-bit operand are given as:</w:t>
      </w:r>
    </w:p>
    <w:p w:rsidR="004A687E" w:rsidRDefault="004A687E" w:rsidP="004A687E">
      <w:pPr>
        <w:pStyle w:val="BodyText"/>
        <w:spacing w:after="0"/>
        <w:ind w:left="1800"/>
        <w:jc w:val="left"/>
      </w:pPr>
      <w:proofErr w:type="gramStart"/>
      <w:r>
        <w:t>EA[</w:t>
      </w:r>
      <w:proofErr w:type="gramEnd"/>
      <w:r>
        <w:t>0] = (</w:t>
      </w:r>
      <w:r w:rsidR="00084EC1">
        <w:t>Y</w:t>
      </w:r>
      <w:r w:rsidRPr="00E6271A">
        <w:rPr>
          <w:vertAlign w:val="subscript"/>
        </w:rPr>
        <w:t>TOS</w:t>
      </w:r>
      <w:r>
        <w:t>[15:9] == 0) ? {(</w:t>
      </w:r>
      <w:r w:rsidR="00084EC1">
        <w:t>Y</w:t>
      </w:r>
      <w:r w:rsidRPr="009F7AB7">
        <w:rPr>
          <w:vertAlign w:val="subscript"/>
        </w:rPr>
        <w:t>TOS</w:t>
      </w:r>
      <w:r>
        <w:t xml:space="preserve"> + {0x00, zp}</w:t>
      </w:r>
      <w:r w:rsidR="005E2916">
        <w:t>)</w:t>
      </w:r>
      <w:r>
        <w:t xml:space="preserve"> % 256</w:t>
      </w:r>
      <w:proofErr w:type="gramStart"/>
      <w:r>
        <w:t xml:space="preserve">} </w:t>
      </w:r>
      <w:r w:rsidRPr="00F74A26">
        <w:rPr>
          <w:b/>
        </w:rPr>
        <w:t>:</w:t>
      </w:r>
      <w:proofErr w:type="gramEnd"/>
      <w:r>
        <w:t xml:space="preserve"> </w:t>
      </w:r>
      <w:r w:rsidR="00084EC1">
        <w:t>Y</w:t>
      </w:r>
      <w:r w:rsidRPr="009F7AB7">
        <w:rPr>
          <w:vertAlign w:val="subscript"/>
        </w:rPr>
        <w:t>TOS</w:t>
      </w:r>
      <w:r>
        <w:t xml:space="preserve"> + {0x00, zp}</w:t>
      </w:r>
    </w:p>
    <w:p w:rsidR="004A687E" w:rsidRDefault="004A687E" w:rsidP="004A687E">
      <w:pPr>
        <w:pStyle w:val="BodyText"/>
        <w:ind w:left="1800"/>
        <w:jc w:val="left"/>
      </w:pPr>
      <w:proofErr w:type="gramStart"/>
      <w:r>
        <w:t>EA[</w:t>
      </w:r>
      <w:proofErr w:type="gramEnd"/>
      <w:r>
        <w:t>1] = (</w:t>
      </w:r>
      <w:r w:rsidR="00084EC1">
        <w:t>Y</w:t>
      </w:r>
      <w:r w:rsidRPr="00E6271A">
        <w:rPr>
          <w:vertAlign w:val="subscript"/>
        </w:rPr>
        <w:t>TOS</w:t>
      </w:r>
      <w:r>
        <w:t>[15:9] == 0) ? {</w:t>
      </w:r>
      <w:proofErr w:type="gramStart"/>
      <w:r>
        <w:t>EA[</w:t>
      </w:r>
      <w:proofErr w:type="gramEnd"/>
      <w:r>
        <w:t xml:space="preserve">0] + 1} % </w:t>
      </w:r>
      <w:proofErr w:type="gramStart"/>
      <w:r>
        <w:t xml:space="preserve">256 </w:t>
      </w:r>
      <w:r w:rsidRPr="00F74A26">
        <w:rPr>
          <w:b/>
        </w:rPr>
        <w:t>:</w:t>
      </w:r>
      <w:proofErr w:type="gramEnd"/>
      <w:r>
        <w:t xml:space="preserve"> EA[0] + 1}</w:t>
      </w:r>
    </w:p>
    <w:p w:rsidR="004A687E" w:rsidRDefault="004A687E" w:rsidP="004A687E">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4A687E" w:rsidRDefault="004A687E" w:rsidP="004A687E">
      <w:pPr>
        <w:pStyle w:val="BodyText"/>
        <w:jc w:val="center"/>
      </w:pPr>
      <w:r>
        <w:t>EA= {{</w:t>
      </w:r>
      <w:proofErr w:type="gramStart"/>
      <w:r>
        <w:t>Mem[</w:t>
      </w:r>
      <w:proofErr w:type="gramEnd"/>
      <w:r>
        <w:t xml:space="preserve"> ({0x00, zp} + 1) % 256], Mem[{0x00, zp}]} + </w:t>
      </w:r>
      <w:r w:rsidR="00084EC1">
        <w:t>Y</w:t>
      </w:r>
      <w:r w:rsidRPr="00AB0899">
        <w:rPr>
          <w:vertAlign w:val="subscript"/>
        </w:rPr>
        <w:t>TOS</w:t>
      </w:r>
      <w:r>
        <w:t>}</w:t>
      </w:r>
    </w:p>
    <w:p w:rsidR="004A687E" w:rsidRDefault="004A687E" w:rsidP="004A687E">
      <w:pPr>
        <w:pStyle w:val="BodyText"/>
      </w:pPr>
      <w:r>
        <w:lastRenderedPageBreak/>
        <w:t>For reads, the low byte of the data operand is read first and the high byte of the data operand is read second from the next sequential address modulo 65536:</w:t>
      </w:r>
    </w:p>
    <w:p w:rsidR="004A687E" w:rsidRDefault="004A687E" w:rsidP="004A687E">
      <w:pPr>
        <w:pStyle w:val="BodyText"/>
        <w:spacing w:after="60"/>
        <w:jc w:val="center"/>
      </w:pPr>
      <w:proofErr w:type="gramStart"/>
      <w:r>
        <w:t>M[</w:t>
      </w:r>
      <w:proofErr w:type="gramEnd"/>
      <w:r>
        <w:t>7:0] = Mem[EA]</w:t>
      </w:r>
    </w:p>
    <w:p w:rsidR="004A687E" w:rsidRDefault="004A687E" w:rsidP="004A687E">
      <w:pPr>
        <w:pStyle w:val="BodyText"/>
        <w:jc w:val="center"/>
      </w:pPr>
      <w:proofErr w:type="gramStart"/>
      <w:r>
        <w:t>M[</w:t>
      </w:r>
      <w:proofErr w:type="gramEnd"/>
      <w:r>
        <w:t>15:8] = Mem[EA + 1]</w:t>
      </w:r>
    </w:p>
    <w:p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rsidR="004A687E" w:rsidRDefault="004A687E" w:rsidP="004A687E">
      <w:pPr>
        <w:pStyle w:val="BodyText"/>
      </w:pPr>
      <w:r>
        <w:t>For writes, the low byte is written first, and then the high byte:</w:t>
      </w:r>
    </w:p>
    <w:p w:rsidR="004A687E" w:rsidRDefault="004A687E" w:rsidP="004A687E">
      <w:pPr>
        <w:pStyle w:val="BodyText"/>
        <w:spacing w:after="60"/>
        <w:jc w:val="center"/>
      </w:pPr>
      <w:proofErr w:type="gramStart"/>
      <w:r>
        <w:t>Mem[</w:t>
      </w:r>
      <w:proofErr w:type="gramEnd"/>
      <w:r>
        <w:t>EA] = DO[7:0]</w:t>
      </w:r>
    </w:p>
    <w:p w:rsidR="004A687E" w:rsidRDefault="004A687E" w:rsidP="004A687E">
      <w:pPr>
        <w:pStyle w:val="BodyText"/>
        <w:jc w:val="center"/>
      </w:pPr>
      <w:proofErr w:type="gramStart"/>
      <w:r>
        <w:t>Mem[</w:t>
      </w:r>
      <w:proofErr w:type="gramEnd"/>
      <w:r>
        <w:t>EA + 1] = DO[15:8]</w:t>
      </w:r>
    </w:p>
    <w:p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r w:rsidR="006A75DF" w:rsidRPr="006A75DF">
        <w:rPr>
          <w:rFonts w:ascii="Courier New" w:hAnsi="Courier New" w:cs="Courier New"/>
          <w:b/>
          <w:i/>
        </w:rPr>
        <w:t>ind/siz/isz</w:t>
      </w:r>
      <w:r w:rsidR="006A75DF">
        <w:t xml:space="preserve"> on 6502/65C02 i</w:t>
      </w:r>
      <w:r w:rsidR="006A75DF">
        <w:t>n</w:t>
      </w:r>
      <w:r w:rsidR="006A75DF">
        <w:t>structions using the post-indexed (by Y) zero page direct addressing mode:</w:t>
      </w:r>
    </w:p>
    <w:p w:rsidR="006A75DF" w:rsidRPr="00330400" w:rsidRDefault="006A75DF" w:rsidP="006A75DF">
      <w:pPr>
        <w:pStyle w:val="Caption"/>
        <w:keepNext/>
        <w:widowControl w:val="0"/>
        <w:jc w:val="center"/>
        <w:rPr>
          <w:sz w:val="24"/>
        </w:rPr>
      </w:pPr>
      <w:bookmarkStart w:id="303" w:name="_Toc463963006"/>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8</w:t>
      </w:r>
      <w:r w:rsidR="00DB3617" w:rsidRPr="00330400">
        <w:rPr>
          <w:sz w:val="24"/>
        </w:rPr>
        <w:fldChar w:fldCharType="end"/>
      </w:r>
      <w:r w:rsidRPr="00330400">
        <w:rPr>
          <w:sz w:val="24"/>
        </w:rPr>
        <w:t xml:space="preserve">: </w:t>
      </w:r>
      <w:r>
        <w:rPr>
          <w:sz w:val="24"/>
        </w:rPr>
        <w:t xml:space="preserve">Effect of </w:t>
      </w:r>
      <w:proofErr w:type="gramStart"/>
      <w:r>
        <w:rPr>
          <w:rFonts w:ascii="Courier New" w:hAnsi="Courier New" w:cs="Courier New"/>
          <w:i/>
          <w:sz w:val="24"/>
        </w:rPr>
        <w:t>ind</w:t>
      </w:r>
      <w:proofErr w:type="gramEnd"/>
      <w:r>
        <w:rPr>
          <w:sz w:val="24"/>
        </w:rPr>
        <w:t xml:space="preserve"> on </w:t>
      </w:r>
      <w:r w:rsidRPr="00330400">
        <w:rPr>
          <w:sz w:val="24"/>
        </w:rPr>
        <w:t xml:space="preserve">6502/65C02 </w:t>
      </w:r>
      <w:r>
        <w:rPr>
          <w:sz w:val="24"/>
        </w:rPr>
        <w:t>post-indexed (by Y) zp direct instructions.</w:t>
      </w:r>
      <w:bookmarkEnd w:id="303"/>
    </w:p>
    <w:tbl>
      <w:tblPr>
        <w:tblStyle w:val="TableGrid"/>
        <w:tblW w:w="0" w:type="auto"/>
        <w:jc w:val="center"/>
        <w:tblLook w:val="04A0"/>
      </w:tblPr>
      <w:tblGrid>
        <w:gridCol w:w="1513"/>
        <w:gridCol w:w="1447"/>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st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ld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rsidR="006A75DF" w:rsidRPr="00330400" w:rsidRDefault="006A75DF" w:rsidP="006A75DF">
      <w:pPr>
        <w:pStyle w:val="Caption"/>
        <w:keepNext/>
        <w:widowControl w:val="0"/>
        <w:jc w:val="center"/>
        <w:rPr>
          <w:sz w:val="24"/>
        </w:rPr>
      </w:pPr>
      <w:bookmarkStart w:id="304" w:name="_Toc463963007"/>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19</w:t>
      </w:r>
      <w:r w:rsidR="00DB3617"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04"/>
    </w:p>
    <w:tbl>
      <w:tblPr>
        <w:tblStyle w:val="TableGrid"/>
        <w:tblW w:w="0" w:type="auto"/>
        <w:jc w:val="center"/>
        <w:tblLook w:val="04A0"/>
      </w:tblPr>
      <w:tblGrid>
        <w:gridCol w:w="1513"/>
        <w:gridCol w:w="1513"/>
        <w:gridCol w:w="4662"/>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6A75DF" w:rsidRPr="00330400" w:rsidRDefault="006A75DF" w:rsidP="006A75DF">
      <w:pPr>
        <w:pStyle w:val="Caption"/>
        <w:keepNext/>
        <w:jc w:val="center"/>
        <w:rPr>
          <w:sz w:val="24"/>
        </w:rPr>
      </w:pPr>
      <w:bookmarkStart w:id="305" w:name="_Toc463963008"/>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0</w:t>
      </w:r>
      <w:r w:rsidR="00DB3617"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05"/>
    </w:p>
    <w:tbl>
      <w:tblPr>
        <w:tblStyle w:val="TableGrid"/>
        <w:tblW w:w="0" w:type="auto"/>
        <w:jc w:val="center"/>
        <w:tblLook w:val="04A0"/>
      </w:tblPr>
      <w:tblGrid>
        <w:gridCol w:w="1513"/>
        <w:gridCol w:w="1513"/>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4A687E" w:rsidRDefault="004A687E" w:rsidP="004A687E">
      <w:pPr>
        <w:pStyle w:val="Heading3"/>
      </w:pPr>
      <w:bookmarkStart w:id="306" w:name="_Toc463900116"/>
      <w:bookmarkStart w:id="307" w:name="_Toc465359868"/>
      <w:r>
        <w:t xml:space="preserve">Effect of the </w:t>
      </w:r>
      <w:r w:rsidRPr="00CE624C">
        <w:rPr>
          <w:rFonts w:ascii="Courier New" w:hAnsi="Courier New" w:cs="Courier New"/>
          <w:i/>
        </w:rPr>
        <w:t>osx/oax/oay</w:t>
      </w:r>
      <w:r>
        <w:t xml:space="preserve"> Prefix Instructions</w:t>
      </w:r>
      <w:bookmarkEnd w:id="306"/>
      <w:bookmarkEnd w:id="307"/>
    </w:p>
    <w:p w:rsidR="00084EC1" w:rsidRDefault="004A687E" w:rsidP="00084EC1">
      <w:pPr>
        <w:pStyle w:val="BodyText"/>
        <w:spacing w:before="240"/>
      </w:pPr>
      <w:r>
        <w:t>The OSX, OAX, and OAY register override prefix flags have the expected effect on the destin</w:t>
      </w:r>
      <w:r>
        <w:t>a</w:t>
      </w:r>
      <w:r>
        <w:t xml:space="preserve">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r w:rsidR="00084EC1" w:rsidRPr="004720DA">
        <w:rPr>
          <w:rFonts w:ascii="Courier New" w:hAnsi="Courier New" w:cs="Courier New"/>
          <w:b/>
          <w:i/>
        </w:rPr>
        <w:t>o</w:t>
      </w:r>
      <w:r w:rsidR="00084EC1">
        <w:rPr>
          <w:rFonts w:ascii="Courier New" w:hAnsi="Courier New" w:cs="Courier New"/>
          <w:b/>
          <w:i/>
        </w:rPr>
        <w:t>sx</w:t>
      </w:r>
      <w:r w:rsidR="00084EC1">
        <w:t xml:space="preserve"> prefix instruction when applied to post-indexed (by Y) </w:t>
      </w:r>
      <w:proofErr w:type="gramStart"/>
      <w:r w:rsidR="00084EC1">
        <w:t>zp</w:t>
      </w:r>
      <w:proofErr w:type="gramEnd"/>
      <w:r w:rsidR="00084EC1">
        <w:t xml:space="preserve"> direct instructions:</w:t>
      </w:r>
    </w:p>
    <w:p w:rsidR="00B1680D" w:rsidRPr="00B1680D" w:rsidRDefault="00B1680D" w:rsidP="00B1680D">
      <w:pPr>
        <w:pStyle w:val="Caption"/>
        <w:keepNext/>
        <w:jc w:val="center"/>
        <w:rPr>
          <w:sz w:val="24"/>
          <w:szCs w:val="24"/>
        </w:rPr>
      </w:pPr>
      <w:bookmarkStart w:id="308" w:name="_Toc463898310"/>
      <w:bookmarkStart w:id="309" w:name="_Toc463899188"/>
      <w:bookmarkStart w:id="310" w:name="_Toc463899280"/>
      <w:bookmarkStart w:id="311" w:name="_Toc463899982"/>
      <w:bookmarkStart w:id="312" w:name="_Toc463963009"/>
      <w:r w:rsidRPr="00B1680D">
        <w:rPr>
          <w:sz w:val="24"/>
          <w:szCs w:val="24"/>
        </w:rPr>
        <w:t xml:space="preserve">Table </w:t>
      </w:r>
      <w:r w:rsidR="00DB3617" w:rsidRPr="00B1680D">
        <w:rPr>
          <w:sz w:val="24"/>
          <w:szCs w:val="24"/>
        </w:rPr>
        <w:fldChar w:fldCharType="begin"/>
      </w:r>
      <w:r w:rsidRPr="00B1680D">
        <w:rPr>
          <w:sz w:val="24"/>
          <w:szCs w:val="24"/>
        </w:rPr>
        <w:instrText xml:space="preserve"> SEQ Table \* ARABIC </w:instrText>
      </w:r>
      <w:r w:rsidR="00DB3617" w:rsidRPr="00B1680D">
        <w:rPr>
          <w:sz w:val="24"/>
          <w:szCs w:val="24"/>
        </w:rPr>
        <w:fldChar w:fldCharType="separate"/>
      </w:r>
      <w:r w:rsidR="009435B4">
        <w:rPr>
          <w:noProof/>
          <w:sz w:val="24"/>
          <w:szCs w:val="24"/>
        </w:rPr>
        <w:t>21</w:t>
      </w:r>
      <w:r w:rsidR="00DB3617" w:rsidRPr="00B1680D">
        <w:rPr>
          <w:sz w:val="24"/>
          <w:szCs w:val="24"/>
        </w:rPr>
        <w:fldChar w:fldCharType="end"/>
      </w:r>
      <w:r w:rsidRPr="00B1680D">
        <w:rPr>
          <w:sz w:val="24"/>
          <w:szCs w:val="24"/>
        </w:rPr>
        <w:t xml:space="preserve">: Effect of </w:t>
      </w:r>
      <w:r w:rsidRPr="006A1669">
        <w:rPr>
          <w:rFonts w:ascii="Courier New" w:hAnsi="Courier New" w:cs="Courier New"/>
          <w:i/>
          <w:sz w:val="24"/>
          <w:szCs w:val="24"/>
        </w:rPr>
        <w:t>osx</w:t>
      </w:r>
      <w:r w:rsidRPr="00B1680D">
        <w:rPr>
          <w:sz w:val="24"/>
          <w:szCs w:val="24"/>
        </w:rPr>
        <w:t xml:space="preserve"> on 6502/65C02 post-indexed (by Y) </w:t>
      </w:r>
      <w:proofErr w:type="gramStart"/>
      <w:r w:rsidRPr="00B1680D">
        <w:rPr>
          <w:sz w:val="24"/>
          <w:szCs w:val="24"/>
        </w:rPr>
        <w:t>zp</w:t>
      </w:r>
      <w:proofErr w:type="gramEnd"/>
      <w:r w:rsidRPr="00B1680D">
        <w:rPr>
          <w:sz w:val="24"/>
          <w:szCs w:val="24"/>
        </w:rPr>
        <w:t xml:space="preserve"> direct instructions.</w:t>
      </w:r>
      <w:bookmarkEnd w:id="308"/>
      <w:bookmarkEnd w:id="309"/>
      <w:bookmarkEnd w:id="310"/>
      <w:bookmarkEnd w:id="311"/>
      <w:bookmarkEnd w:id="312"/>
    </w:p>
    <w:tbl>
      <w:tblPr>
        <w:tblStyle w:val="TableGrid"/>
        <w:tblW w:w="0" w:type="auto"/>
        <w:jc w:val="center"/>
        <w:tblLook w:val="04A0"/>
      </w:tblPr>
      <w:tblGrid>
        <w:gridCol w:w="1657"/>
        <w:gridCol w:w="1720"/>
        <w:gridCol w:w="4920"/>
        <w:gridCol w:w="595"/>
        <w:gridCol w:w="559"/>
        <w:gridCol w:w="693"/>
      </w:tblGrid>
      <w:tr w:rsidR="004A687E" w:rsidRPr="00480CFE" w:rsidTr="009323EE">
        <w:trPr>
          <w:jc w:val="center"/>
        </w:trPr>
        <w:tc>
          <w:tcPr>
            <w:tcW w:w="0" w:type="auto"/>
          </w:tcPr>
          <w:p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084EC1" w:rsidP="00F52210">
            <w:pPr>
              <w:pStyle w:val="BodyText"/>
              <w:spacing w:after="0"/>
              <w:rPr>
                <w:rFonts w:ascii="Courier New" w:hAnsi="Courier New" w:cs="Courier New"/>
                <w:b/>
                <w:i/>
                <w:sz w:val="20"/>
                <w:szCs w:val="22"/>
              </w:rPr>
            </w:pPr>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 zp,</w:t>
            </w:r>
            <w:r w:rsidR="002A7BF6" w:rsidRPr="00084EC1">
              <w:rPr>
                <w:rFonts w:ascii="Courier New" w:hAnsi="Courier New" w:cs="Courier New"/>
                <w:b/>
                <w:i/>
                <w:sz w:val="20"/>
                <w:szCs w:val="22"/>
              </w:rPr>
              <w:t>Y</w:t>
            </w:r>
          </w:p>
        </w:tc>
        <w:tc>
          <w:tcPr>
            <w:tcW w:w="0" w:type="auto"/>
          </w:tcPr>
          <w:p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2A7BF6" w:rsidP="00F52210">
            <w:pPr>
              <w:pStyle w:val="BodyText"/>
              <w:spacing w:after="0"/>
              <w:rPr>
                <w:rFonts w:ascii="Courier New" w:hAnsi="Courier New" w:cs="Courier New"/>
                <w:b/>
                <w:i/>
                <w:sz w:val="20"/>
                <w:szCs w:val="22"/>
              </w:rPr>
            </w:pPr>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 zp,</w:t>
            </w:r>
            <w:r w:rsidRPr="00084EC1">
              <w:rPr>
                <w:rFonts w:ascii="Courier New" w:hAnsi="Courier New" w:cs="Courier New"/>
                <w:b/>
                <w:i/>
                <w:sz w:val="20"/>
                <w:szCs w:val="22"/>
              </w:rPr>
              <w:t>Y</w:t>
            </w:r>
          </w:p>
        </w:tc>
        <w:tc>
          <w:tcPr>
            <w:tcW w:w="0" w:type="auto"/>
          </w:tcPr>
          <w:p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bl>
    <w:p w:rsidR="00F6727E" w:rsidRDefault="00F6727E" w:rsidP="00F6727E">
      <w:pPr>
        <w:pStyle w:val="BodyText"/>
        <w:spacing w:before="240"/>
      </w:pPr>
      <w:r>
        <w:t>The following table</w:t>
      </w:r>
      <w:r w:rsidR="006A75DF">
        <w:t>s illustrate</w:t>
      </w:r>
      <w:r>
        <w:t xml:space="preserve"> the effect of the </w:t>
      </w:r>
      <w:r w:rsidRPr="004720DA">
        <w:rPr>
          <w:rFonts w:ascii="Courier New" w:hAnsi="Courier New" w:cs="Courier New"/>
          <w:b/>
          <w:i/>
        </w:rPr>
        <w:t>oa</w:t>
      </w:r>
      <w:r>
        <w:rPr>
          <w:rFonts w:ascii="Courier New" w:hAnsi="Courier New" w:cs="Courier New"/>
          <w:b/>
          <w:i/>
        </w:rPr>
        <w:t>x</w:t>
      </w:r>
      <w:r w:rsidRPr="00F6727E">
        <w:t>/</w:t>
      </w:r>
      <w:r>
        <w:rPr>
          <w:rFonts w:ascii="Courier New" w:hAnsi="Courier New" w:cs="Courier New"/>
          <w:b/>
          <w:i/>
        </w:rPr>
        <w:t>oay</w:t>
      </w:r>
      <w:r>
        <w:t xml:space="preserve"> prefix instruction when applied to post-indexed (by Y) </w:t>
      </w:r>
      <w:proofErr w:type="gramStart"/>
      <w:r>
        <w:t>zp</w:t>
      </w:r>
      <w:proofErr w:type="gramEnd"/>
      <w:r>
        <w:t xml:space="preserve"> direct instructions:</w:t>
      </w:r>
    </w:p>
    <w:p w:rsidR="00F6727E" w:rsidRPr="00330400" w:rsidRDefault="00F6727E" w:rsidP="006C4792">
      <w:pPr>
        <w:pStyle w:val="Caption"/>
        <w:keepNext/>
        <w:jc w:val="center"/>
        <w:rPr>
          <w:sz w:val="24"/>
        </w:rPr>
      </w:pPr>
      <w:bookmarkStart w:id="313" w:name="_Toc463898311"/>
      <w:bookmarkStart w:id="314" w:name="_Toc463899189"/>
      <w:bookmarkStart w:id="315" w:name="_Toc463899281"/>
      <w:bookmarkStart w:id="316" w:name="_Toc463899983"/>
      <w:bookmarkStart w:id="317" w:name="_Toc463963010"/>
      <w:r w:rsidRPr="00330400">
        <w:rPr>
          <w:sz w:val="24"/>
        </w:rPr>
        <w:lastRenderedPageBreak/>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2</w:t>
      </w:r>
      <w:r w:rsidR="00DB3617"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x</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13"/>
      <w:bookmarkEnd w:id="314"/>
      <w:bookmarkEnd w:id="315"/>
      <w:bookmarkEnd w:id="316"/>
      <w:bookmarkEnd w:id="317"/>
    </w:p>
    <w:tbl>
      <w:tblPr>
        <w:tblStyle w:val="TableGrid"/>
        <w:tblW w:w="0" w:type="auto"/>
        <w:jc w:val="center"/>
        <w:tblLook w:val="04A0"/>
      </w:tblPr>
      <w:tblGrid>
        <w:gridCol w:w="1657"/>
        <w:gridCol w:w="1720"/>
        <w:gridCol w:w="5187"/>
        <w:gridCol w:w="595"/>
        <w:gridCol w:w="559"/>
      </w:tblGrid>
      <w:tr w:rsidR="00F6727E" w:rsidRPr="003E6CC4" w:rsidTr="00F52210">
        <w:trPr>
          <w:cantSplit/>
          <w:tblHeader/>
          <w:jc w:val="center"/>
        </w:trPr>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stx zp,Y</w:t>
            </w:r>
          </w:p>
        </w:tc>
        <w:tc>
          <w:tcPr>
            <w:tcW w:w="0" w:type="auto"/>
            <w:shd w:val="pct15" w:color="auto" w:fill="auto"/>
          </w:tcPr>
          <w:p w:rsidR="00F6727E" w:rsidRPr="00084EC1" w:rsidRDefault="00F6727E" w:rsidP="00F52210">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r w:rsidRPr="00084EC1">
              <w:rPr>
                <w:rFonts w:ascii="Courier New" w:hAnsi="Courier New" w:cs="Courier New"/>
                <w:b/>
                <w:i/>
                <w:sz w:val="20"/>
                <w:szCs w:val="19"/>
              </w:rPr>
              <w:t xml:space="preserve"> zp,</w:t>
            </w:r>
            <w:r>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ldx zp,Y</w:t>
            </w:r>
          </w:p>
        </w:tc>
        <w:tc>
          <w:tcPr>
            <w:tcW w:w="0" w:type="auto"/>
            <w:shd w:val="pct15" w:color="auto" w:fill="auto"/>
          </w:tcPr>
          <w:p w:rsidR="00F6727E" w:rsidRPr="00084EC1" w:rsidRDefault="006C4792" w:rsidP="00F52210">
            <w:pPr>
              <w:pStyle w:val="BodyText"/>
              <w:spacing w:after="0"/>
              <w:rPr>
                <w:rFonts w:ascii="Courier New" w:hAnsi="Courier New" w:cs="Courier New"/>
                <w:b/>
                <w:i/>
                <w:sz w:val="20"/>
                <w:szCs w:val="19"/>
              </w:rPr>
            </w:pPr>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r w:rsidR="00F6727E" w:rsidRPr="00084EC1">
              <w:rPr>
                <w:rFonts w:ascii="Courier New" w:hAnsi="Courier New" w:cs="Courier New"/>
                <w:b/>
                <w:i/>
                <w:sz w:val="20"/>
                <w:szCs w:val="19"/>
              </w:rPr>
              <w:t xml:space="preserve"> zp,</w:t>
            </w:r>
            <w:r w:rsidR="00F6727E">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bl>
    <w:p w:rsidR="006A75DF" w:rsidRPr="00330400" w:rsidRDefault="006A75DF" w:rsidP="006A75DF">
      <w:pPr>
        <w:pStyle w:val="Caption"/>
        <w:keepNext/>
        <w:jc w:val="center"/>
        <w:rPr>
          <w:sz w:val="24"/>
        </w:rPr>
      </w:pPr>
      <w:bookmarkStart w:id="318" w:name="_Toc463963011"/>
      <w:bookmarkStart w:id="319" w:name="_Toc463900117"/>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3</w:t>
      </w:r>
      <w:r w:rsidR="00DB3617"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y</w:t>
      </w:r>
      <w:r>
        <w:rPr>
          <w:sz w:val="24"/>
        </w:rPr>
        <w:t xml:space="preserve"> on </w:t>
      </w:r>
      <w:r w:rsidRPr="00330400">
        <w:rPr>
          <w:sz w:val="24"/>
        </w:rPr>
        <w:t xml:space="preserve">6502/65C02 </w:t>
      </w:r>
      <w:r>
        <w:rPr>
          <w:sz w:val="24"/>
        </w:rPr>
        <w:t xml:space="preserve">post-indexed (by Y) </w:t>
      </w:r>
      <w:proofErr w:type="gramStart"/>
      <w:r>
        <w:rPr>
          <w:sz w:val="24"/>
        </w:rPr>
        <w:t>zp</w:t>
      </w:r>
      <w:proofErr w:type="gramEnd"/>
      <w:r>
        <w:rPr>
          <w:sz w:val="24"/>
        </w:rPr>
        <w:t xml:space="preserve"> direct instructions.</w:t>
      </w:r>
      <w:bookmarkEnd w:id="318"/>
    </w:p>
    <w:tbl>
      <w:tblPr>
        <w:tblStyle w:val="TableGrid"/>
        <w:tblW w:w="0" w:type="auto"/>
        <w:jc w:val="center"/>
        <w:tblLook w:val="04A0"/>
      </w:tblPr>
      <w:tblGrid>
        <w:gridCol w:w="1657"/>
        <w:gridCol w:w="1720"/>
        <w:gridCol w:w="5187"/>
        <w:gridCol w:w="595"/>
        <w:gridCol w:w="559"/>
      </w:tblGrid>
      <w:tr w:rsidR="006A75DF" w:rsidRPr="003E6CC4" w:rsidTr="006A75DF">
        <w:trPr>
          <w:cantSplit/>
          <w:tblHeader/>
          <w:jc w:val="center"/>
        </w:trPr>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st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ld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bl>
    <w:p w:rsidR="006A75DF" w:rsidRDefault="006A75DF" w:rsidP="006A75DF">
      <w:pPr>
        <w:pStyle w:val="BodyText"/>
      </w:pPr>
    </w:p>
    <w:p w:rsidR="00FC6C7E" w:rsidRDefault="00FC6C7E" w:rsidP="00EC7D67">
      <w:pPr>
        <w:pStyle w:val="Heading2"/>
      </w:pPr>
      <w:bookmarkStart w:id="320" w:name="_Toc465359869"/>
      <w:r>
        <w:t>Zero Page Indirect [(</w:t>
      </w:r>
      <w:proofErr w:type="gramStart"/>
      <w:r>
        <w:t>zp</w:t>
      </w:r>
      <w:proofErr w:type="gramEnd"/>
      <w:r>
        <w:t>)]</w:t>
      </w:r>
      <w:bookmarkEnd w:id="319"/>
      <w:bookmarkEnd w:id="320"/>
    </w:p>
    <w:p w:rsidR="00526152" w:rsidRDefault="00526152" w:rsidP="00526152">
      <w:pPr>
        <w:pStyle w:val="BodyText"/>
      </w:pPr>
      <w:r>
        <w:t xml:space="preserve">The zero page indirect addressing </w:t>
      </w:r>
      <w:proofErr w:type="gramStart"/>
      <w:r>
        <w:t>mode</w:t>
      </w:r>
      <w:proofErr w:type="gramEnd"/>
      <w:r>
        <w:t xml:space="preserv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w:t>
      </w:r>
      <w:proofErr w:type="gramStart"/>
      <w:r w:rsidR="00F52210">
        <w:t>mode</w:t>
      </w:r>
      <w:proofErr w:type="gramEnd"/>
      <w:r w:rsidR="00F52210">
        <w:t xml:space="preserve"> </w:t>
      </w:r>
      <w:r>
        <w:t>saves one byte and one cycle when accessing memory.</w:t>
      </w:r>
    </w:p>
    <w:p w:rsidR="00526152" w:rsidRDefault="00526152" w:rsidP="00526152">
      <w:pPr>
        <w:pStyle w:val="BodyText"/>
      </w:pPr>
      <w:r>
        <w:t xml:space="preserve">The Effective Address (EA) of the zero page indirect addressing </w:t>
      </w:r>
      <w:proofErr w:type="gramStart"/>
      <w:r>
        <w:t>mode</w:t>
      </w:r>
      <w:proofErr w:type="gramEnd"/>
      <w:r>
        <w:t xml:space="preserve"> is given as:</w:t>
      </w:r>
    </w:p>
    <w:p w:rsidR="00526152" w:rsidRDefault="00526152" w:rsidP="00526152">
      <w:pPr>
        <w:pStyle w:val="BodyText"/>
        <w:spacing w:after="60"/>
        <w:jc w:val="center"/>
      </w:pPr>
      <w:r>
        <w:t xml:space="preserve">EA = </w:t>
      </w:r>
      <w:proofErr w:type="gramStart"/>
      <w:r w:rsidR="0083658F">
        <w:t>{</w:t>
      </w:r>
      <w:r w:rsidR="0083658F" w:rsidRPr="0083658F">
        <w:t xml:space="preserve"> </w:t>
      </w:r>
      <w:r w:rsidR="0083658F">
        <w:t>Mem</w:t>
      </w:r>
      <w:proofErr w:type="gramEnd"/>
      <w:r w:rsidR="0083658F">
        <w:t>[(zp + 1) % 256], Mem[zp</w:t>
      </w:r>
      <w:r>
        <w:t>]</w:t>
      </w:r>
      <w:r w:rsidR="0083658F">
        <w:t>}</w:t>
      </w:r>
    </w:p>
    <w:p w:rsidR="00526152" w:rsidRDefault="00526152" w:rsidP="0083658F">
      <w:pPr>
        <w:pStyle w:val="BodyText"/>
        <w:spacing w:before="240"/>
      </w:pPr>
      <w:proofErr w:type="gramStart"/>
      <w:r>
        <w:t>where</w:t>
      </w:r>
      <w:proofErr w:type="gramEnd"/>
      <w:r>
        <w:t xml:space="preserve"> zp is the byte following the instruction opcode. The low byte of the pointer is read from the page zero location defined by </w:t>
      </w:r>
      <w:proofErr w:type="gramStart"/>
      <w:r>
        <w:t>zp</w:t>
      </w:r>
      <w:proofErr w:type="gramEnd"/>
      <w:r>
        <w:t>. The high byte of the pointer is read from the next higher location in page zero modulo 256</w:t>
      </w:r>
      <w:r w:rsidR="00CE4C00">
        <w:t>, i.e. (</w:t>
      </w:r>
      <w:proofErr w:type="gramStart"/>
      <w:r w:rsidR="00CE4C00">
        <w:t>zp</w:t>
      </w:r>
      <w:proofErr w:type="gramEnd"/>
      <w:r w:rsidR="00CE4C00">
        <w:t xml:space="preserve">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proofErr w:type="gramStart"/>
      <w:r>
        <w:t>M[</w:t>
      </w:r>
      <w:proofErr w:type="gramEnd"/>
      <w:r>
        <w:t>7:0] &lt;= Mem[EA]</w:t>
      </w:r>
    </w:p>
    <w:p w:rsidR="00526152" w:rsidRDefault="00526152" w:rsidP="00526152">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526152" w:rsidRDefault="00526152" w:rsidP="00526152">
      <w:pPr>
        <w:pStyle w:val="BodyText"/>
      </w:pPr>
      <w:r>
        <w:t>The output bus of the M65C02A core provides the byte of data to be written to memory</w:t>
      </w:r>
      <w:r w:rsidR="00F641A7">
        <w:t>:</w:t>
      </w:r>
    </w:p>
    <w:p w:rsidR="00526152" w:rsidRDefault="00526152" w:rsidP="00526152">
      <w:pPr>
        <w:pStyle w:val="BodyText"/>
        <w:jc w:val="center"/>
      </w:pPr>
      <w:proofErr w:type="gramStart"/>
      <w:r>
        <w:t>Mem[</w:t>
      </w:r>
      <w:proofErr w:type="gramEnd"/>
      <w:r>
        <w:t>EA] = DO</w:t>
      </w:r>
    </w:p>
    <w:p w:rsidR="00895F98" w:rsidRDefault="00895F98" w:rsidP="00895F98">
      <w:pPr>
        <w:pStyle w:val="Heading3"/>
      </w:pPr>
      <w:bookmarkStart w:id="321" w:name="_Toc463900118"/>
      <w:bookmarkStart w:id="322" w:name="_Toc465359870"/>
      <w:r>
        <w:t xml:space="preserve">Effect of the </w:t>
      </w:r>
      <w:r w:rsidRPr="00CE624C">
        <w:rPr>
          <w:rFonts w:ascii="Courier New" w:hAnsi="Courier New" w:cs="Courier New"/>
          <w:i/>
        </w:rPr>
        <w:t>ind/siz/isz</w:t>
      </w:r>
      <w:r>
        <w:t xml:space="preserve"> Prefix Instructions</w:t>
      </w:r>
      <w:bookmarkEnd w:id="321"/>
      <w:bookmarkEnd w:id="322"/>
    </w:p>
    <w:p w:rsidR="00895F98" w:rsidRDefault="00895F98" w:rsidP="00895F98">
      <w:pPr>
        <w:pStyle w:val="BodyText"/>
      </w:pPr>
      <w:r>
        <w:t xml:space="preserve">If the IND flag is asserted, any instructions using the zero page </w:t>
      </w:r>
      <w:r w:rsidR="00E30CDA">
        <w:t>in</w:t>
      </w:r>
      <w:r>
        <w:t xml:space="preserve">direct addressing mode will automatically perform </w:t>
      </w:r>
      <w:proofErr w:type="gramStart"/>
      <w:r>
        <w:t>an</w:t>
      </w:r>
      <w:proofErr w:type="gramEnd"/>
      <w:r>
        <w:t xml:space="preserve"> </w:t>
      </w:r>
      <w:r w:rsidR="00E30CDA">
        <w:t xml:space="preserve">an additional </w:t>
      </w:r>
      <w:r>
        <w:t xml:space="preserve">indirection operation </w:t>
      </w:r>
      <w:r w:rsidR="00E30CDA">
        <w:t xml:space="preserve">after indirection is performed </w:t>
      </w:r>
      <w:r>
        <w:t xml:space="preserve">using the zero page address supplied. The low byte of the pointer in zero </w:t>
      </w:r>
      <w:proofErr w:type="gramStart"/>
      <w:r>
        <w:t>page</w:t>
      </w:r>
      <w:proofErr w:type="gramEnd"/>
      <w:r>
        <w:t xml:space="preserv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895F98" w:rsidRDefault="00101E33" w:rsidP="00101E33">
      <w:pPr>
        <w:pStyle w:val="BodyText"/>
        <w:spacing w:after="0"/>
        <w:ind w:left="3150"/>
        <w:jc w:val="left"/>
      </w:pPr>
      <w:proofErr w:type="gramStart"/>
      <w:r>
        <w:lastRenderedPageBreak/>
        <w:t>tmp</w:t>
      </w:r>
      <w:proofErr w:type="gramEnd"/>
      <w:r w:rsidR="00E30CDA">
        <w:t xml:space="preserve"> </w:t>
      </w:r>
      <w:r>
        <w:t>= {Mem[</w:t>
      </w:r>
      <w:r w:rsidR="00895F98">
        <w:t>(zp + 1)</w:t>
      </w:r>
      <w:r>
        <w:t xml:space="preserve"> % 256], Mem[zp</w:t>
      </w:r>
      <w:r w:rsidR="00895F98">
        <w:t>]}</w:t>
      </w:r>
    </w:p>
    <w:p w:rsidR="00101E33" w:rsidRDefault="00101E33" w:rsidP="00101E33">
      <w:pPr>
        <w:pStyle w:val="BodyText"/>
        <w:ind w:left="3150"/>
        <w:jc w:val="left"/>
      </w:pPr>
      <w:r>
        <w:t>EA = {</w:t>
      </w:r>
      <w:proofErr w:type="gramStart"/>
      <w:r>
        <w:t>Mem[</w:t>
      </w:r>
      <w:proofErr w:type="gramEnd"/>
      <w:r>
        <w:t>(tmp + 1)], Mem[tmp]}</w:t>
      </w:r>
    </w:p>
    <w:p w:rsidR="00895F98" w:rsidRDefault="00895F98" w:rsidP="00895F98">
      <w:pPr>
        <w:pStyle w:val="BodyText"/>
      </w:pPr>
      <w:r>
        <w:t>If the SIZ flag is asserted, the operation of any instructions using the zero page direct addres</w:t>
      </w:r>
      <w:r>
        <w:t>s</w:t>
      </w:r>
      <w:r>
        <w:t xml:space="preserve">ing </w:t>
      </w:r>
      <w:proofErr w:type="gramStart"/>
      <w:r>
        <w:t>mode</w:t>
      </w:r>
      <w:proofErr w:type="gramEnd"/>
      <w:r>
        <w:t xml:space="preserve"> will be promoted from 8 bits to 16 bits. The least significant byte of the operand will be read from, or written to,</w:t>
      </w:r>
      <w:r w:rsidR="00C75322">
        <w:t xml:space="preserve"> the effective address location</w:t>
      </w:r>
      <w:r>
        <w:t xml:space="preserve">. The high byte will be read from or written to the next sequential location. The each byte of the 16-bit operand </w:t>
      </w:r>
      <w:proofErr w:type="gramStart"/>
      <w:r>
        <w:t>are</w:t>
      </w:r>
      <w:proofErr w:type="gramEnd"/>
      <w:r>
        <w:t xml:space="preserve"> given as:</w:t>
      </w:r>
    </w:p>
    <w:p w:rsidR="00C75322" w:rsidRDefault="00C75322" w:rsidP="00C75322">
      <w:pPr>
        <w:pStyle w:val="BodyText"/>
        <w:spacing w:after="60"/>
        <w:ind w:left="3150"/>
        <w:jc w:val="left"/>
      </w:pPr>
      <w:r>
        <w:t xml:space="preserve">EA = </w:t>
      </w:r>
      <w:proofErr w:type="gramStart"/>
      <w:r>
        <w:t>{</w:t>
      </w:r>
      <w:r w:rsidRPr="0083658F">
        <w:t xml:space="preserve"> </w:t>
      </w:r>
      <w:r>
        <w:t>Mem</w:t>
      </w:r>
      <w:proofErr w:type="gramEnd"/>
      <w:r>
        <w:t>[(zp + 1) % 256], Mem[zp]}</w:t>
      </w:r>
    </w:p>
    <w:p w:rsidR="00895F98" w:rsidRDefault="00C75322" w:rsidP="00C75322">
      <w:pPr>
        <w:pStyle w:val="BodyText"/>
        <w:spacing w:after="60"/>
        <w:ind w:left="3150"/>
        <w:jc w:val="left"/>
      </w:pPr>
      <w:proofErr w:type="gramStart"/>
      <w:r>
        <w:t>M</w:t>
      </w:r>
      <w:r w:rsidR="00895F98">
        <w:t>[</w:t>
      </w:r>
      <w:proofErr w:type="gramEnd"/>
      <w:r>
        <w:t>7:0</w:t>
      </w:r>
      <w:r w:rsidR="00895F98">
        <w:t xml:space="preserve">] = </w:t>
      </w:r>
      <w:r w:rsidR="00101E33">
        <w:t>Mem[</w:t>
      </w:r>
      <w:r>
        <w:t>EA</w:t>
      </w:r>
      <w:r w:rsidR="00101E33">
        <w:t>]</w:t>
      </w:r>
    </w:p>
    <w:p w:rsidR="00895F98" w:rsidRDefault="00C75322" w:rsidP="00C75322">
      <w:pPr>
        <w:pStyle w:val="BodyText"/>
        <w:ind w:left="3150"/>
        <w:jc w:val="left"/>
      </w:pPr>
      <w:proofErr w:type="gramStart"/>
      <w:r>
        <w:t>M</w:t>
      </w:r>
      <w:r w:rsidR="00895F98">
        <w:t>[</w:t>
      </w:r>
      <w:proofErr w:type="gramEnd"/>
      <w:r>
        <w:t>15:8</w:t>
      </w:r>
      <w:r w:rsidR="00895F98">
        <w:t xml:space="preserve">] = </w:t>
      </w:r>
      <w:r w:rsidR="00101E33">
        <w:t>Mem[</w:t>
      </w:r>
      <w:r>
        <w:t>EA+1</w:t>
      </w:r>
      <w:r w:rsidR="00101E33">
        <w:t>]</w:t>
      </w:r>
    </w:p>
    <w:p w:rsidR="00895F98" w:rsidRDefault="00895F98" w:rsidP="00895F98">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data pointer, but not for the operand read/write cycles. The effective address for the data pointer to the 8-bit/16-bit operand is given as:</w:t>
      </w:r>
    </w:p>
    <w:p w:rsidR="00101E33" w:rsidRDefault="00101E33" w:rsidP="00101E33">
      <w:pPr>
        <w:pStyle w:val="BodyText"/>
        <w:spacing w:after="0"/>
        <w:ind w:left="3150"/>
      </w:pPr>
      <w:proofErr w:type="gramStart"/>
      <w:r>
        <w:t>tmp</w:t>
      </w:r>
      <w:proofErr w:type="gramEnd"/>
      <w:r>
        <w:t xml:space="preserve"> = {Mem[(zp + 1) % 256], Mem[zp]}</w:t>
      </w:r>
    </w:p>
    <w:p w:rsidR="00101E33" w:rsidRDefault="00101E33" w:rsidP="00101E33">
      <w:pPr>
        <w:pStyle w:val="BodyText"/>
        <w:ind w:left="3150"/>
      </w:pPr>
      <w:r>
        <w:t>EA = {</w:t>
      </w:r>
      <w:proofErr w:type="gramStart"/>
      <w:r>
        <w:t>Mem[</w:t>
      </w:r>
      <w:proofErr w:type="gramEnd"/>
      <w:r>
        <w:t>(tmp + 1)], Mem[tmp]}</w:t>
      </w:r>
    </w:p>
    <w:p w:rsidR="00895F98" w:rsidRDefault="00895F98" w:rsidP="00101E33">
      <w:pPr>
        <w:pStyle w:val="BodyText"/>
      </w:pPr>
      <w:r>
        <w:t>For reads, the low byte of the data operand is read first and the high byte of the data operand is read second from the next sequential address modulo 65536:</w:t>
      </w:r>
    </w:p>
    <w:p w:rsidR="00895F98" w:rsidRDefault="00895F98" w:rsidP="00895F98">
      <w:pPr>
        <w:pStyle w:val="BodyText"/>
        <w:spacing w:after="60"/>
        <w:jc w:val="center"/>
      </w:pPr>
      <w:proofErr w:type="gramStart"/>
      <w:r>
        <w:t>M[</w:t>
      </w:r>
      <w:proofErr w:type="gramEnd"/>
      <w:r>
        <w:t>7:0] = Mem[EA]</w:t>
      </w:r>
    </w:p>
    <w:p w:rsidR="00895F98" w:rsidRDefault="00895F98" w:rsidP="00895F98">
      <w:pPr>
        <w:pStyle w:val="BodyText"/>
        <w:jc w:val="center"/>
      </w:pPr>
      <w:proofErr w:type="gramStart"/>
      <w:r>
        <w:t>M[</w:t>
      </w:r>
      <w:proofErr w:type="gramEnd"/>
      <w:r>
        <w:t>15:8] = Mem[EA + 1]</w:t>
      </w:r>
    </w:p>
    <w:p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rsidR="00895F98" w:rsidRDefault="00895F98" w:rsidP="00895F98">
      <w:pPr>
        <w:pStyle w:val="BodyText"/>
      </w:pPr>
      <w:r>
        <w:t>For writes, the low byte is written first, and then the high byte:</w:t>
      </w:r>
    </w:p>
    <w:p w:rsidR="00895F98" w:rsidRDefault="00895F98" w:rsidP="00895F98">
      <w:pPr>
        <w:pStyle w:val="BodyText"/>
        <w:spacing w:after="60"/>
        <w:jc w:val="center"/>
      </w:pPr>
      <w:proofErr w:type="gramStart"/>
      <w:r>
        <w:t>Mem[</w:t>
      </w:r>
      <w:proofErr w:type="gramEnd"/>
      <w:r>
        <w:t>EA] = DO[7:0]</w:t>
      </w:r>
    </w:p>
    <w:p w:rsidR="00895F98" w:rsidRDefault="00895F98" w:rsidP="00895F98">
      <w:pPr>
        <w:pStyle w:val="BodyText"/>
        <w:jc w:val="center"/>
      </w:pPr>
      <w:proofErr w:type="gramStart"/>
      <w:r>
        <w:t>Mem[</w:t>
      </w:r>
      <w:proofErr w:type="gramEnd"/>
      <w:r>
        <w:t>EA + 1] = DO[15:8]</w:t>
      </w:r>
    </w:p>
    <w:p w:rsidR="00895F98" w:rsidRDefault="00895F98" w:rsidP="00895F98">
      <w:pPr>
        <w:pStyle w:val="BodyText"/>
      </w:pPr>
      <w:r>
        <w:t>The microprogram controls which byte of the result is output on the data bus of the core for each 8-bit write cycle.</w:t>
      </w:r>
    </w:p>
    <w:p w:rsidR="00895F98" w:rsidRDefault="00AB7FD7" w:rsidP="00895F98">
      <w:pPr>
        <w:pStyle w:val="BodyText"/>
      </w:pPr>
      <w:r>
        <w:t xml:space="preserve">The effect of the </w:t>
      </w:r>
      <w:r w:rsidRPr="00AB7FD7">
        <w:rPr>
          <w:rFonts w:ascii="Courier New" w:hAnsi="Courier New" w:cs="Courier New"/>
          <w:b/>
          <w:i/>
        </w:rPr>
        <w:t>ind/siz/isz</w:t>
      </w:r>
      <w:r>
        <w:t xml:space="preserve"> prefix instruction on the </w:t>
      </w:r>
      <w:proofErr w:type="gramStart"/>
      <w:r>
        <w:t>zero page indirect</w:t>
      </w:r>
      <w:proofErr w:type="gramEnd"/>
      <w:r>
        <w:t xml:space="preserve"> instructions is tab</w:t>
      </w:r>
      <w:r>
        <w:t>u</w:t>
      </w:r>
      <w:r>
        <w:t>lated in the following three tables:</w:t>
      </w:r>
    </w:p>
    <w:p w:rsidR="00895F98" w:rsidRPr="00330400" w:rsidRDefault="00895F98" w:rsidP="00895F98">
      <w:pPr>
        <w:pStyle w:val="Caption"/>
        <w:keepNext/>
        <w:jc w:val="center"/>
        <w:rPr>
          <w:sz w:val="24"/>
        </w:rPr>
      </w:pPr>
      <w:bookmarkStart w:id="323" w:name="_Toc463898312"/>
      <w:bookmarkStart w:id="324" w:name="_Toc463899190"/>
      <w:bookmarkStart w:id="325" w:name="_Toc463899282"/>
      <w:bookmarkStart w:id="326" w:name="_Toc463899984"/>
      <w:bookmarkStart w:id="327" w:name="_Toc463963012"/>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4</w:t>
      </w:r>
      <w:r w:rsidR="00DB3617" w:rsidRPr="00330400">
        <w:rPr>
          <w:sz w:val="24"/>
        </w:rPr>
        <w:fldChar w:fldCharType="end"/>
      </w:r>
      <w:r w:rsidRPr="00330400">
        <w:rPr>
          <w:sz w:val="24"/>
        </w:rPr>
        <w:t>:</w:t>
      </w:r>
      <w:r w:rsidR="00DD21DB">
        <w:rPr>
          <w:sz w:val="24"/>
        </w:rPr>
        <w:t xml:space="preserve"> Effect of</w:t>
      </w:r>
      <w:r w:rsidRPr="00330400">
        <w:rPr>
          <w:sz w:val="24"/>
        </w:rPr>
        <w:t xml:space="preserve"> </w:t>
      </w:r>
      <w:proofErr w:type="gramStart"/>
      <w:r w:rsidR="00DD21DB" w:rsidRPr="00E029A2">
        <w:rPr>
          <w:rFonts w:ascii="Courier New" w:hAnsi="Courier New" w:cs="Courier New"/>
          <w:i/>
          <w:sz w:val="24"/>
        </w:rPr>
        <w:t>ind</w:t>
      </w:r>
      <w:proofErr w:type="gramEnd"/>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r>
        <w:rPr>
          <w:sz w:val="24"/>
        </w:rPr>
        <w:t xml:space="preserve">zp </w:t>
      </w:r>
      <w:r w:rsidR="00DD21DB">
        <w:rPr>
          <w:sz w:val="24"/>
        </w:rPr>
        <w:t>in</w:t>
      </w:r>
      <w:r>
        <w:rPr>
          <w:sz w:val="24"/>
        </w:rPr>
        <w:t>direct Instructions</w:t>
      </w:r>
      <w:r w:rsidR="00DD21DB">
        <w:rPr>
          <w:sz w:val="24"/>
        </w:rPr>
        <w:t>.</w:t>
      </w:r>
      <w:bookmarkEnd w:id="323"/>
      <w:bookmarkEnd w:id="324"/>
      <w:bookmarkEnd w:id="325"/>
      <w:bookmarkEnd w:id="326"/>
      <w:bookmarkEnd w:id="327"/>
    </w:p>
    <w:tbl>
      <w:tblPr>
        <w:tblStyle w:val="TableGrid"/>
        <w:tblW w:w="0" w:type="auto"/>
        <w:jc w:val="center"/>
        <w:tblLook w:val="04A0"/>
      </w:tblPr>
      <w:tblGrid>
        <w:gridCol w:w="1513"/>
        <w:gridCol w:w="1447"/>
        <w:gridCol w:w="4926"/>
        <w:gridCol w:w="597"/>
        <w:gridCol w:w="607"/>
        <w:gridCol w:w="607"/>
      </w:tblGrid>
      <w:tr w:rsidR="004961E9" w:rsidRPr="004961E9" w:rsidTr="00DD21DB">
        <w:trPr>
          <w:cantSplit/>
          <w:tblHeader/>
          <w:jc w:val="center"/>
        </w:trPr>
        <w:tc>
          <w:tcPr>
            <w:tcW w:w="0" w:type="auto"/>
          </w:tcPr>
          <w:p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nl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nl ((zp))</w:t>
            </w:r>
          </w:p>
        </w:tc>
        <w:tc>
          <w:tcPr>
            <w:tcW w:w="0" w:type="auto"/>
          </w:tcPr>
          <w:p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zero page double indirect location </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or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or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eor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eor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d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d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DD21DB">
            <w:pPr>
              <w:pStyle w:val="BodyText"/>
              <w:spacing w:after="0"/>
              <w:rPr>
                <w:rFonts w:ascii="Courier New" w:hAnsi="Courier New" w:cs="Courier New"/>
                <w:b/>
                <w:i/>
                <w:sz w:val="18"/>
                <w:szCs w:val="20"/>
              </w:rPr>
            </w:pPr>
            <w:r w:rsidRPr="004961E9">
              <w:rPr>
                <w:rFonts w:ascii="Courier New" w:hAnsi="Courier New" w:cs="Courier New"/>
                <w:b/>
                <w:i/>
                <w:sz w:val="18"/>
                <w:szCs w:val="20"/>
              </w:rPr>
              <w:t>ind st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t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ld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ld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lastRenderedPageBreak/>
              <w:t>ind cmp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cmp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sb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b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ubtract zero page double indirect location from A</w:t>
            </w:r>
            <w:r w:rsidRPr="004961E9">
              <w:rPr>
                <w:sz w:val="18"/>
                <w:szCs w:val="20"/>
                <w:vertAlign w:val="subscript"/>
              </w:rPr>
              <w:t>TOS</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bl>
    <w:p w:rsidR="004961E9" w:rsidRPr="00330400" w:rsidRDefault="004961E9" w:rsidP="004961E9">
      <w:pPr>
        <w:pStyle w:val="Caption"/>
        <w:keepNext/>
        <w:jc w:val="center"/>
        <w:rPr>
          <w:sz w:val="24"/>
        </w:rPr>
      </w:pPr>
      <w:bookmarkStart w:id="328" w:name="_Toc463898313"/>
      <w:bookmarkStart w:id="329" w:name="_Toc463899191"/>
      <w:bookmarkStart w:id="330" w:name="_Toc463899283"/>
      <w:bookmarkStart w:id="331" w:name="_Toc463899985"/>
      <w:bookmarkStart w:id="332" w:name="_Toc463963013"/>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5</w:t>
      </w:r>
      <w:r w:rsidR="00DB3617"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si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gramStart"/>
      <w:r>
        <w:rPr>
          <w:sz w:val="24"/>
        </w:rPr>
        <w:t>zp</w:t>
      </w:r>
      <w:proofErr w:type="gramEnd"/>
      <w:r>
        <w:rPr>
          <w:sz w:val="24"/>
        </w:rPr>
        <w:t xml:space="preserve"> indirect Instructions.</w:t>
      </w:r>
      <w:bookmarkEnd w:id="328"/>
      <w:bookmarkEnd w:id="329"/>
      <w:bookmarkEnd w:id="330"/>
      <w:bookmarkEnd w:id="331"/>
      <w:bookmarkEnd w:id="332"/>
    </w:p>
    <w:tbl>
      <w:tblPr>
        <w:tblStyle w:val="TableGrid"/>
        <w:tblW w:w="0" w:type="auto"/>
        <w:jc w:val="center"/>
        <w:tblLook w:val="04A0"/>
      </w:tblPr>
      <w:tblGrid>
        <w:gridCol w:w="1513"/>
        <w:gridCol w:w="1447"/>
        <w:gridCol w:w="4335"/>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4961E9" w:rsidRPr="00330400" w:rsidRDefault="004961E9" w:rsidP="004961E9">
      <w:pPr>
        <w:pStyle w:val="Caption"/>
        <w:keepNext/>
        <w:jc w:val="center"/>
        <w:rPr>
          <w:sz w:val="24"/>
        </w:rPr>
      </w:pPr>
      <w:bookmarkStart w:id="333" w:name="_Toc463898314"/>
      <w:bookmarkStart w:id="334" w:name="_Toc463899192"/>
      <w:bookmarkStart w:id="335" w:name="_Toc463899284"/>
      <w:bookmarkStart w:id="336" w:name="_Toc463899986"/>
      <w:bookmarkStart w:id="337" w:name="_Toc463963014"/>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6</w:t>
      </w:r>
      <w:r w:rsidR="00DB3617"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is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gramStart"/>
      <w:r>
        <w:rPr>
          <w:sz w:val="24"/>
        </w:rPr>
        <w:t>zp</w:t>
      </w:r>
      <w:proofErr w:type="gramEnd"/>
      <w:r>
        <w:rPr>
          <w:sz w:val="24"/>
        </w:rPr>
        <w:t xml:space="preserve"> indirect Instructions.</w:t>
      </w:r>
      <w:bookmarkEnd w:id="333"/>
      <w:bookmarkEnd w:id="334"/>
      <w:bookmarkEnd w:id="335"/>
      <w:bookmarkEnd w:id="336"/>
      <w:bookmarkEnd w:id="337"/>
    </w:p>
    <w:tbl>
      <w:tblPr>
        <w:tblStyle w:val="TableGrid"/>
        <w:tblW w:w="0" w:type="auto"/>
        <w:jc w:val="center"/>
        <w:tblLook w:val="04A0"/>
      </w:tblPr>
      <w:tblGrid>
        <w:gridCol w:w="1513"/>
        <w:gridCol w:w="1513"/>
        <w:gridCol w:w="4926"/>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doubl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doubl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895F98" w:rsidRDefault="00895F98" w:rsidP="00895F98">
      <w:pPr>
        <w:pStyle w:val="Heading3"/>
      </w:pPr>
      <w:bookmarkStart w:id="338" w:name="_Toc463900119"/>
      <w:bookmarkStart w:id="339" w:name="_Toc465359871"/>
      <w:r>
        <w:t xml:space="preserve">Effect of the </w:t>
      </w:r>
      <w:r w:rsidRPr="00CE624C">
        <w:rPr>
          <w:rFonts w:ascii="Courier New" w:hAnsi="Courier New" w:cs="Courier New"/>
          <w:i/>
        </w:rPr>
        <w:t>osx/oax/oay</w:t>
      </w:r>
      <w:r>
        <w:t xml:space="preserve"> Prefix Instructions</w:t>
      </w:r>
      <w:bookmarkEnd w:id="338"/>
      <w:bookmarkEnd w:id="339"/>
    </w:p>
    <w:p w:rsidR="00895F98" w:rsidRDefault="00AB7FD7" w:rsidP="00AE4E41">
      <w:pPr>
        <w:pStyle w:val="BodyText"/>
      </w:pPr>
      <w:r>
        <w:t xml:space="preserve">The OSX register override prefix flag has no effect on 6502/65C02 instructions using zero page indirect addressing </w:t>
      </w:r>
      <w:proofErr w:type="gramStart"/>
      <w:r>
        <w:t>mode</w:t>
      </w:r>
      <w:proofErr w:type="gramEnd"/>
      <w:r>
        <w:t xml:space="preserve">. </w:t>
      </w:r>
      <w:r w:rsidR="00895F98">
        <w:t xml:space="preserve">The </w:t>
      </w:r>
      <w:proofErr w:type="gramStart"/>
      <w:r w:rsidR="00895F98">
        <w:t>OAX,</w:t>
      </w:r>
      <w:proofErr w:type="gramEnd"/>
      <w:r w:rsidR="00895F98">
        <w:t xml:space="preserve"> and OAY register override prefix flags have the expected effect on the destination register. These prefix instructions can be combined with the </w:t>
      </w:r>
      <w:r w:rsidR="00AE4E41" w:rsidRPr="00AE4E41">
        <w:rPr>
          <w:rFonts w:ascii="Courier New" w:hAnsi="Courier New" w:cs="Courier New"/>
          <w:b/>
          <w:i/>
        </w:rPr>
        <w:t>ind/siz/isz</w:t>
      </w:r>
      <w:r w:rsidR="00895F98">
        <w:t xml:space="preserve"> prefix instructions. </w:t>
      </w:r>
      <w:r w:rsidR="00AE4E41">
        <w:t xml:space="preserve">The effect of the </w:t>
      </w:r>
      <w:r w:rsidR="00AE4E41" w:rsidRPr="007E2FA9">
        <w:rPr>
          <w:rFonts w:ascii="Courier New" w:hAnsi="Courier New" w:cs="Courier New"/>
          <w:b/>
          <w:i/>
        </w:rPr>
        <w:t>oax/oay</w:t>
      </w:r>
      <w:r w:rsidR="00AE4E41">
        <w:t xml:space="preserve"> prefix instructions on 6502/65C02 instructions using zero page indirect addressing </w:t>
      </w:r>
      <w:proofErr w:type="gramStart"/>
      <w:r w:rsidR="00AE4E41">
        <w:t>mode</w:t>
      </w:r>
      <w:proofErr w:type="gramEnd"/>
      <w:r w:rsidR="00AE4E41">
        <w:t xml:space="preserve"> is shown in the following two tables:</w:t>
      </w:r>
    </w:p>
    <w:p w:rsidR="00895F98" w:rsidRPr="00330400" w:rsidRDefault="00895F98" w:rsidP="00895F98">
      <w:pPr>
        <w:pStyle w:val="Caption"/>
        <w:keepNext/>
        <w:jc w:val="center"/>
        <w:rPr>
          <w:sz w:val="24"/>
        </w:rPr>
      </w:pPr>
      <w:bookmarkStart w:id="340" w:name="_Toc463898315"/>
      <w:bookmarkStart w:id="341" w:name="_Toc463899193"/>
      <w:bookmarkStart w:id="342" w:name="_Toc463899285"/>
      <w:bookmarkStart w:id="343" w:name="_Toc463899987"/>
      <w:bookmarkStart w:id="344" w:name="_Toc463963015"/>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7</w:t>
      </w:r>
      <w:r w:rsidR="00DB3617"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proofErr w:type="gramStart"/>
      <w:r>
        <w:rPr>
          <w:sz w:val="24"/>
        </w:rPr>
        <w:t>zp</w:t>
      </w:r>
      <w:proofErr w:type="gramEnd"/>
      <w:r>
        <w:rPr>
          <w:sz w:val="24"/>
        </w:rPr>
        <w:t xml:space="preserve"> </w:t>
      </w:r>
      <w:r w:rsidR="00AE4E41">
        <w:rPr>
          <w:sz w:val="24"/>
        </w:rPr>
        <w:t xml:space="preserve">indirect </w:t>
      </w:r>
      <w:r>
        <w:rPr>
          <w:sz w:val="24"/>
        </w:rPr>
        <w:t>instructions.</w:t>
      </w:r>
      <w:bookmarkEnd w:id="340"/>
      <w:bookmarkEnd w:id="341"/>
      <w:bookmarkEnd w:id="342"/>
      <w:bookmarkEnd w:id="343"/>
      <w:bookmarkEnd w:id="344"/>
    </w:p>
    <w:tbl>
      <w:tblPr>
        <w:tblStyle w:val="TableGrid"/>
        <w:tblW w:w="0" w:type="auto"/>
        <w:jc w:val="center"/>
        <w:tblLook w:val="04A0"/>
      </w:tblPr>
      <w:tblGrid>
        <w:gridCol w:w="1657"/>
        <w:gridCol w:w="1583"/>
        <w:gridCol w:w="4786"/>
        <w:gridCol w:w="561"/>
        <w:gridCol w:w="528"/>
      </w:tblGrid>
      <w:tr w:rsidR="00895F98" w:rsidRPr="00AE4E41" w:rsidTr="00FE38BC">
        <w:trPr>
          <w:cantSplit/>
          <w:tblHeader/>
          <w:jc w:val="center"/>
        </w:trPr>
        <w:tc>
          <w:tcPr>
            <w:tcW w:w="0" w:type="auto"/>
          </w:tcPr>
          <w:p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indirect location from </w:t>
            </w:r>
            <w:r>
              <w:rPr>
                <w:sz w:val="20"/>
                <w:szCs w:val="20"/>
              </w:rPr>
              <w:t>X</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AE4E41" w:rsidRPr="00330400" w:rsidRDefault="00AE4E41" w:rsidP="00AE4E41">
      <w:pPr>
        <w:pStyle w:val="Caption"/>
        <w:keepNext/>
        <w:jc w:val="center"/>
        <w:rPr>
          <w:sz w:val="24"/>
        </w:rPr>
      </w:pPr>
      <w:bookmarkStart w:id="345" w:name="_Toc463898316"/>
      <w:bookmarkStart w:id="346" w:name="_Toc463899194"/>
      <w:bookmarkStart w:id="347" w:name="_Toc463899286"/>
      <w:bookmarkStart w:id="348" w:name="_Toc463899988"/>
      <w:bookmarkStart w:id="349" w:name="_Toc463963016"/>
      <w:r w:rsidRPr="00330400">
        <w:rPr>
          <w:sz w:val="24"/>
        </w:rPr>
        <w:t xml:space="preserve">Table </w:t>
      </w:r>
      <w:r w:rsidR="00DB3617" w:rsidRPr="00330400">
        <w:rPr>
          <w:sz w:val="24"/>
        </w:rPr>
        <w:fldChar w:fldCharType="begin"/>
      </w:r>
      <w:r w:rsidRPr="00330400">
        <w:rPr>
          <w:sz w:val="24"/>
        </w:rPr>
        <w:instrText xml:space="preserve"> SEQ Table \* ARABIC </w:instrText>
      </w:r>
      <w:r w:rsidR="00DB3617" w:rsidRPr="00330400">
        <w:rPr>
          <w:sz w:val="24"/>
        </w:rPr>
        <w:fldChar w:fldCharType="separate"/>
      </w:r>
      <w:r w:rsidR="009435B4">
        <w:rPr>
          <w:noProof/>
          <w:sz w:val="24"/>
        </w:rPr>
        <w:t>28</w:t>
      </w:r>
      <w:r w:rsidR="00DB3617"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w:t>
      </w:r>
      <w:r w:rsidR="007E2FA9">
        <w:rPr>
          <w:rFonts w:ascii="Courier New" w:hAnsi="Courier New" w:cs="Courier New"/>
          <w:i/>
          <w:sz w:val="24"/>
        </w:rPr>
        <w:t>y</w:t>
      </w:r>
      <w:r>
        <w:rPr>
          <w:sz w:val="24"/>
        </w:rPr>
        <w:t xml:space="preserve"> on </w:t>
      </w:r>
      <w:r w:rsidRPr="00330400">
        <w:rPr>
          <w:sz w:val="24"/>
        </w:rPr>
        <w:t xml:space="preserve">6502/65C02 </w:t>
      </w:r>
      <w:proofErr w:type="gramStart"/>
      <w:r>
        <w:rPr>
          <w:sz w:val="24"/>
        </w:rPr>
        <w:t>zp</w:t>
      </w:r>
      <w:proofErr w:type="gramEnd"/>
      <w:r>
        <w:rPr>
          <w:sz w:val="24"/>
        </w:rPr>
        <w:t xml:space="preserve"> indirect instructions.</w:t>
      </w:r>
      <w:bookmarkEnd w:id="345"/>
      <w:bookmarkEnd w:id="346"/>
      <w:bookmarkEnd w:id="347"/>
      <w:bookmarkEnd w:id="348"/>
      <w:bookmarkEnd w:id="349"/>
    </w:p>
    <w:tbl>
      <w:tblPr>
        <w:tblStyle w:val="TableGrid"/>
        <w:tblW w:w="0" w:type="auto"/>
        <w:jc w:val="center"/>
        <w:tblLook w:val="04A0"/>
      </w:tblPr>
      <w:tblGrid>
        <w:gridCol w:w="1657"/>
        <w:gridCol w:w="1583"/>
        <w:gridCol w:w="4786"/>
        <w:gridCol w:w="561"/>
        <w:gridCol w:w="528"/>
      </w:tblGrid>
      <w:tr w:rsidR="00AE4E41" w:rsidRPr="00AE4E41" w:rsidTr="00FE38BC">
        <w:trPr>
          <w:cantSplit/>
          <w:tblHeader/>
          <w:jc w:val="center"/>
        </w:trPr>
        <w:tc>
          <w:tcPr>
            <w:tcW w:w="0" w:type="auto"/>
          </w:tcPr>
          <w:p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nl</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or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lastRenderedPageBreak/>
              <w:t>oay</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567D65" w:rsidRDefault="006477B8" w:rsidP="00EC7D67">
      <w:pPr>
        <w:pStyle w:val="Heading2"/>
      </w:pPr>
      <w:bookmarkStart w:id="350" w:name="_Toc463900120"/>
      <w:bookmarkStart w:id="351" w:name="_Toc465359872"/>
      <w:r>
        <w:t xml:space="preserve">Pre-Indexed </w:t>
      </w:r>
      <w:r w:rsidR="00567D65">
        <w:t>Zero Page Indirect</w:t>
      </w:r>
      <w:r w:rsidR="008A46DD">
        <w:t xml:space="preserve"> [(zp</w:t>
      </w:r>
      <w:proofErr w:type="gramStart"/>
      <w:r w:rsidR="008A46DD">
        <w:t>,X</w:t>
      </w:r>
      <w:proofErr w:type="gramEnd"/>
      <w:r w:rsidR="008A46DD">
        <w:t>)]</w:t>
      </w:r>
      <w:bookmarkEnd w:id="350"/>
      <w:bookmarkEnd w:id="351"/>
    </w:p>
    <w:p w:rsidR="00177640" w:rsidRPr="00177640" w:rsidRDefault="00177640" w:rsidP="00177640">
      <w:pPr>
        <w:pStyle w:val="BodyText"/>
      </w:pPr>
    </w:p>
    <w:p w:rsidR="00567D65" w:rsidRDefault="00FC6C7E" w:rsidP="00EC7D67">
      <w:pPr>
        <w:pStyle w:val="Heading2"/>
      </w:pPr>
      <w:bookmarkStart w:id="352" w:name="_Toc463900121"/>
      <w:bookmarkStart w:id="353" w:name="_Toc465359873"/>
      <w:r>
        <w:t>Post-Indexed Zero Page Indirect</w:t>
      </w:r>
      <w:r w:rsidR="008A46DD">
        <w:t xml:space="preserve"> [(zp)</w:t>
      </w:r>
      <w:proofErr w:type="gramStart"/>
      <w:r w:rsidR="008A46DD">
        <w:t>,Y</w:t>
      </w:r>
      <w:proofErr w:type="gramEnd"/>
      <w:r w:rsidR="008A46DD">
        <w:t>]</w:t>
      </w:r>
      <w:bookmarkEnd w:id="352"/>
      <w:bookmarkEnd w:id="353"/>
    </w:p>
    <w:p w:rsidR="00177640" w:rsidRPr="00177640" w:rsidRDefault="00177640" w:rsidP="00177640">
      <w:pPr>
        <w:pStyle w:val="BodyText"/>
      </w:pPr>
    </w:p>
    <w:p w:rsidR="00585FC6" w:rsidRDefault="00585FC6" w:rsidP="00EC7D67">
      <w:pPr>
        <w:pStyle w:val="Heading2"/>
      </w:pPr>
      <w:bookmarkStart w:id="354" w:name="_Toc463900122"/>
      <w:bookmarkStart w:id="355" w:name="_Toc465359874"/>
      <w:r>
        <w:t>Relative [rel8]</w:t>
      </w:r>
      <w:bookmarkEnd w:id="354"/>
      <w:bookmarkEnd w:id="355"/>
    </w:p>
    <w:p w:rsidR="00177640" w:rsidRPr="00177640" w:rsidRDefault="00177640" w:rsidP="00177640">
      <w:pPr>
        <w:pStyle w:val="BodyText"/>
      </w:pPr>
    </w:p>
    <w:p w:rsidR="006477B8" w:rsidRDefault="006477B8" w:rsidP="00EC7D67">
      <w:pPr>
        <w:pStyle w:val="Heading2"/>
      </w:pPr>
      <w:bookmarkStart w:id="356" w:name="_Toc463900123"/>
      <w:bookmarkStart w:id="357" w:name="_Toc465359875"/>
      <w:r>
        <w:t>Absolute [abs]</w:t>
      </w:r>
      <w:bookmarkEnd w:id="356"/>
      <w:bookmarkEnd w:id="357"/>
    </w:p>
    <w:p w:rsidR="00177640" w:rsidRPr="00177640" w:rsidRDefault="00177640" w:rsidP="00177640">
      <w:pPr>
        <w:pStyle w:val="BodyText"/>
      </w:pPr>
    </w:p>
    <w:p w:rsidR="00585FC6" w:rsidRDefault="00585FC6" w:rsidP="00EC7D67">
      <w:pPr>
        <w:pStyle w:val="Heading2"/>
      </w:pPr>
      <w:bookmarkStart w:id="358" w:name="_Toc463900124"/>
      <w:bookmarkStart w:id="359" w:name="_Toc465359876"/>
      <w:r>
        <w:t xml:space="preserve">Pre-Indexed </w:t>
      </w:r>
      <w:r w:rsidR="006477B8">
        <w:t>Absolute</w:t>
      </w:r>
      <w:r w:rsidR="008A46DD">
        <w:t xml:space="preserve"> [abs</w:t>
      </w:r>
      <w:proofErr w:type="gramStart"/>
      <w:r w:rsidR="008A46DD">
        <w:t>,X</w:t>
      </w:r>
      <w:proofErr w:type="gramEnd"/>
      <w:r>
        <w:t>]</w:t>
      </w:r>
      <w:bookmarkEnd w:id="358"/>
      <w:bookmarkEnd w:id="359"/>
    </w:p>
    <w:p w:rsidR="00177640" w:rsidRPr="00177640" w:rsidRDefault="00177640" w:rsidP="00177640">
      <w:pPr>
        <w:pStyle w:val="BodyText"/>
      </w:pPr>
    </w:p>
    <w:p w:rsidR="006477B8" w:rsidRDefault="00585FC6" w:rsidP="00EC7D67">
      <w:pPr>
        <w:pStyle w:val="Heading2"/>
      </w:pPr>
      <w:bookmarkStart w:id="360" w:name="_Toc463900125"/>
      <w:bookmarkStart w:id="361" w:name="_Toc465359877"/>
      <w:r>
        <w:t>Post-Indexed Absolute [abs</w:t>
      </w:r>
      <w:proofErr w:type="gramStart"/>
      <w:r>
        <w:t>,Y</w:t>
      </w:r>
      <w:proofErr w:type="gramEnd"/>
      <w:r>
        <w:t>]</w:t>
      </w:r>
      <w:bookmarkEnd w:id="360"/>
      <w:bookmarkEnd w:id="361"/>
      <w:r w:rsidR="008A46DD">
        <w:t xml:space="preserve"> </w:t>
      </w:r>
    </w:p>
    <w:p w:rsidR="00177640" w:rsidRPr="00177640" w:rsidRDefault="00177640" w:rsidP="00177640">
      <w:pPr>
        <w:pStyle w:val="BodyText"/>
      </w:pPr>
    </w:p>
    <w:p w:rsidR="006477B8" w:rsidRDefault="006477B8" w:rsidP="00EC7D67">
      <w:pPr>
        <w:pStyle w:val="Heading2"/>
      </w:pPr>
      <w:bookmarkStart w:id="362" w:name="_Toc463900126"/>
      <w:bookmarkStart w:id="363" w:name="_Toc465359878"/>
      <w:r>
        <w:t>Absolute Indirect [(abs)]</w:t>
      </w:r>
      <w:bookmarkEnd w:id="362"/>
      <w:bookmarkEnd w:id="363"/>
    </w:p>
    <w:p w:rsidR="00177640" w:rsidRPr="00177640" w:rsidRDefault="00177640" w:rsidP="00177640">
      <w:pPr>
        <w:pStyle w:val="BodyText"/>
      </w:pPr>
    </w:p>
    <w:p w:rsidR="006477B8" w:rsidRDefault="006477B8" w:rsidP="00EC7D67">
      <w:pPr>
        <w:pStyle w:val="Heading2"/>
      </w:pPr>
      <w:bookmarkStart w:id="364" w:name="_Toc463900127"/>
      <w:bookmarkStart w:id="365" w:name="_Toc465359879"/>
      <w:r>
        <w:t xml:space="preserve">Pre-Indexed Absolute Indirect </w:t>
      </w:r>
      <w:r w:rsidR="008A46DD">
        <w:t>[(abs</w:t>
      </w:r>
      <w:proofErr w:type="gramStart"/>
      <w:r w:rsidR="008A46DD">
        <w:t>,X</w:t>
      </w:r>
      <w:proofErr w:type="gramEnd"/>
      <w:r w:rsidR="008A46DD">
        <w:t>)]</w:t>
      </w:r>
      <w:bookmarkEnd w:id="364"/>
      <w:bookmarkEnd w:id="365"/>
    </w:p>
    <w:p w:rsidR="00177640" w:rsidRPr="00177640" w:rsidRDefault="00177640" w:rsidP="00177640">
      <w:pPr>
        <w:pStyle w:val="BodyText"/>
      </w:pPr>
    </w:p>
    <w:p w:rsidR="00724915" w:rsidRDefault="00724915" w:rsidP="00EC7D67">
      <w:pPr>
        <w:pStyle w:val="Heading2"/>
      </w:pPr>
      <w:bookmarkStart w:id="366" w:name="_Toc463900128"/>
      <w:bookmarkStart w:id="367" w:name="_Toc465359880"/>
      <w:r>
        <w:t>Zero Page Relative [zp</w:t>
      </w:r>
      <w:proofErr w:type="gramStart"/>
      <w:r>
        <w:t>,rel8</w:t>
      </w:r>
      <w:proofErr w:type="gramEnd"/>
      <w:r>
        <w:t>]</w:t>
      </w:r>
      <w:bookmarkEnd w:id="366"/>
      <w:bookmarkEnd w:id="367"/>
    </w:p>
    <w:p w:rsidR="00177640" w:rsidRPr="00177640" w:rsidRDefault="00177640" w:rsidP="00177640">
      <w:pPr>
        <w:pStyle w:val="BodyText"/>
      </w:pPr>
    </w:p>
    <w:p w:rsidR="00177640" w:rsidRDefault="00724915" w:rsidP="00177640">
      <w:pPr>
        <w:pStyle w:val="Heading2"/>
      </w:pPr>
      <w:bookmarkStart w:id="368" w:name="_Toc463900129"/>
      <w:bookmarkStart w:id="369" w:name="_Toc465359881"/>
      <w:r>
        <w:t>Relative [rel16]</w:t>
      </w:r>
      <w:bookmarkEnd w:id="368"/>
      <w:bookmarkEnd w:id="369"/>
    </w:p>
    <w:p w:rsidR="00177640" w:rsidRDefault="00177640" w:rsidP="00177640">
      <w:pPr>
        <w:pStyle w:val="BodyText"/>
      </w:pPr>
    </w:p>
    <w:p w:rsidR="00177640" w:rsidRDefault="00177640" w:rsidP="00177640">
      <w:pPr>
        <w:pStyle w:val="Heading2"/>
      </w:pPr>
      <w:bookmarkStart w:id="370" w:name="_Toc463900130"/>
      <w:bookmarkStart w:id="371" w:name="_Toc465359882"/>
      <w:r>
        <w:lastRenderedPageBreak/>
        <w:t>Stack Pointer Relative [sp</w:t>
      </w:r>
      <w:proofErr w:type="gramStart"/>
      <w:r>
        <w:t>,S</w:t>
      </w:r>
      <w:proofErr w:type="gramEnd"/>
      <w:r>
        <w:t>]</w:t>
      </w:r>
      <w:bookmarkEnd w:id="370"/>
      <w:bookmarkEnd w:id="371"/>
    </w:p>
    <w:p w:rsidR="00177640" w:rsidRPr="00177640" w:rsidRDefault="00177640" w:rsidP="00177640">
      <w:pPr>
        <w:pStyle w:val="BodyText"/>
      </w:pPr>
    </w:p>
    <w:p w:rsidR="00177640" w:rsidRDefault="00177640" w:rsidP="00177640">
      <w:pPr>
        <w:pStyle w:val="Heading2"/>
      </w:pPr>
      <w:bookmarkStart w:id="372" w:name="_Toc463900131"/>
      <w:bookmarkStart w:id="373" w:name="_Toc465359883"/>
      <w:r>
        <w:t>Post-Indexed Stack Pointer Relative Indirect [(sp</w:t>
      </w:r>
      <w:proofErr w:type="gramStart"/>
      <w:r>
        <w:t>,S</w:t>
      </w:r>
      <w:proofErr w:type="gramEnd"/>
      <w:r>
        <w:t>),Y]</w:t>
      </w:r>
      <w:bookmarkEnd w:id="372"/>
      <w:bookmarkEnd w:id="373"/>
    </w:p>
    <w:p w:rsidR="00177640" w:rsidRPr="00177640" w:rsidRDefault="00177640" w:rsidP="00177640">
      <w:pPr>
        <w:pStyle w:val="BodyText"/>
      </w:pPr>
    </w:p>
    <w:p w:rsidR="006477B8" w:rsidRDefault="001A7DBE" w:rsidP="00EC7D67">
      <w:pPr>
        <w:pStyle w:val="Heading2"/>
      </w:pPr>
      <w:bookmarkStart w:id="374" w:name="_Toc463900132"/>
      <w:bookmarkStart w:id="375" w:name="_Toc465359884"/>
      <w:r>
        <w:t>Base Pointer</w:t>
      </w:r>
      <w:r w:rsidR="00A544EB">
        <w:t xml:space="preserve"> Relative</w:t>
      </w:r>
      <w:r w:rsidR="00364C5E">
        <w:t xml:space="preserve"> [</w:t>
      </w:r>
      <w:r>
        <w:t>bp</w:t>
      </w:r>
      <w:proofErr w:type="gramStart"/>
      <w:r>
        <w:t>,B</w:t>
      </w:r>
      <w:proofErr w:type="gramEnd"/>
      <w:r w:rsidR="00364C5E">
        <w:t>]</w:t>
      </w:r>
      <w:bookmarkEnd w:id="374"/>
      <w:bookmarkEnd w:id="375"/>
    </w:p>
    <w:p w:rsidR="00177640" w:rsidRPr="00177640" w:rsidRDefault="00177640" w:rsidP="00177640">
      <w:pPr>
        <w:pStyle w:val="BodyText"/>
      </w:pPr>
    </w:p>
    <w:p w:rsidR="00455761" w:rsidRPr="00455761" w:rsidRDefault="00724915" w:rsidP="00EC7D67">
      <w:pPr>
        <w:pStyle w:val="Heading2"/>
      </w:pPr>
      <w:bookmarkStart w:id="376" w:name="_Toc463900133"/>
      <w:bookmarkStart w:id="377" w:name="_Toc465359885"/>
      <w:r>
        <w:t>IP-relative with Auto-increment [ip</w:t>
      </w:r>
      <w:proofErr w:type="gramStart"/>
      <w:r>
        <w:t>,I</w:t>
      </w:r>
      <w:proofErr w:type="gramEnd"/>
      <w:r>
        <w:t>++]</w:t>
      </w:r>
      <w:bookmarkEnd w:id="376"/>
      <w:bookmarkEnd w:id="377"/>
    </w:p>
    <w:p w:rsidR="000A347B" w:rsidRDefault="000A347B">
      <w:pPr>
        <w:rPr>
          <w:b/>
          <w:bCs/>
          <w:sz w:val="40"/>
        </w:rPr>
      </w:pPr>
      <w:r>
        <w:br w:type="page"/>
      </w:r>
    </w:p>
    <w:p w:rsidR="000C6701" w:rsidRDefault="000C6701" w:rsidP="00EC7D67">
      <w:pPr>
        <w:pStyle w:val="Heading1"/>
      </w:pPr>
      <w:bookmarkStart w:id="378" w:name="_Toc463900134"/>
      <w:bookmarkStart w:id="379" w:name="_Toc465359886"/>
      <w:r>
        <w:lastRenderedPageBreak/>
        <w:t>M65C02A Instruction Set</w:t>
      </w:r>
      <w:bookmarkEnd w:id="378"/>
      <w:bookmarkEnd w:id="379"/>
    </w:p>
    <w:p w:rsidR="009A7369" w:rsidRDefault="0038522C" w:rsidP="009A7369">
      <w:pPr>
        <w:pStyle w:val="BodyText"/>
      </w:pPr>
      <w:r>
        <w:t>This section describes all of the instructions in the instruction set of the M65C02A. The oper</w:t>
      </w:r>
      <w:r>
        <w:t>a</w:t>
      </w:r>
      <w:r>
        <w:t>tion of the instructions is described. Each instruction description also includes a table that d</w:t>
      </w:r>
      <w:r>
        <w:t>e</w:t>
      </w:r>
      <w:r>
        <w:t>fines the associated opcodes, the addressing modes supported by each instruction, and the e</w:t>
      </w:r>
      <w:r>
        <w:t>f</w:t>
      </w:r>
      <w:r>
        <w:t>fects of prefix instructions.</w:t>
      </w:r>
    </w:p>
    <w:p w:rsidR="00AE440E" w:rsidRDefault="00B302BC" w:rsidP="00AE440E">
      <w:pPr>
        <w:pStyle w:val="Heading2"/>
      </w:pPr>
      <w:bookmarkStart w:id="380" w:name="_Toc463900135"/>
      <w:bookmarkStart w:id="381" w:name="_Toc465359887"/>
      <w:r>
        <w:t xml:space="preserve">M65C02A </w:t>
      </w:r>
      <w:r w:rsidR="00AE440E">
        <w:t>Opcode Tables</w:t>
      </w:r>
      <w:bookmarkEnd w:id="380"/>
      <w:bookmarkEnd w:id="381"/>
    </w:p>
    <w:p w:rsidR="009435B4"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DB3617">
        <w:fldChar w:fldCharType="begin"/>
      </w:r>
      <w:r w:rsidR="0018331B">
        <w:instrText xml:space="preserve"> REF _Ref458128983 \h </w:instrText>
      </w:r>
      <w:r w:rsidR="00DB3617">
        <w:fldChar w:fldCharType="separate"/>
      </w:r>
      <w:r w:rsidR="009435B4" w:rsidRPr="008108AC">
        <w:t xml:space="preserve">Table </w:t>
      </w:r>
      <w:r w:rsidR="009435B4">
        <w:rPr>
          <w:noProof/>
        </w:rPr>
        <w:t>30</w:t>
      </w:r>
      <w:r w:rsidR="00DB3617">
        <w:fldChar w:fldCharType="end"/>
      </w:r>
      <w:r w:rsidR="0018331B">
        <w:t xml:space="preserve"> and </w:t>
      </w:r>
      <w:r w:rsidR="00DB3617">
        <w:fldChar w:fldCharType="begin"/>
      </w:r>
      <w:r w:rsidR="0018331B">
        <w:instrText xml:space="preserve"> REF _Ref458128996 \h </w:instrText>
      </w:r>
      <w:r w:rsidR="00DB3617">
        <w:fldChar w:fldCharType="separate"/>
      </w:r>
    </w:p>
    <w:tbl>
      <w:tblPr>
        <w:tblW w:w="10571" w:type="dxa"/>
        <w:jc w:val="center"/>
        <w:tblLayout w:type="fixed"/>
        <w:tblLook w:val="04A0"/>
      </w:tblPr>
      <w:tblGrid>
        <w:gridCol w:w="325"/>
        <w:gridCol w:w="1152"/>
        <w:gridCol w:w="1368"/>
        <w:gridCol w:w="1379"/>
        <w:gridCol w:w="1530"/>
        <w:gridCol w:w="1350"/>
        <w:gridCol w:w="1170"/>
        <w:gridCol w:w="1170"/>
        <w:gridCol w:w="1127"/>
      </w:tblGrid>
      <w:tr w:rsidR="009435B4"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435B4" w:rsidRPr="004236B0" w:rsidRDefault="009435B4"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9435B4"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9435B4" w:rsidRPr="004236B0" w:rsidRDefault="009435B4" w:rsidP="0029317A">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9435B4" w:rsidRPr="004236B0" w:rsidRDefault="009435B4" w:rsidP="0029317A">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9435B4" w:rsidRPr="004236B0" w:rsidRDefault="009435B4"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9435B4" w:rsidRPr="004236B0" w:rsidRDefault="009435B4" w:rsidP="0029317A">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544826" w:rsidRDefault="009435B4" w:rsidP="0018331B">
      <w:pPr>
        <w:pStyle w:val="BodyText"/>
      </w:pPr>
      <w:proofErr w:type="gramStart"/>
      <w:r w:rsidRPr="008108AC">
        <w:t xml:space="preserve">Table </w:t>
      </w:r>
      <w:r>
        <w:rPr>
          <w:noProof/>
        </w:rPr>
        <w:t>31</w:t>
      </w:r>
      <w:r w:rsidR="00DB3617">
        <w:fldChar w:fldCharType="end"/>
      </w:r>
      <w:r w:rsidR="0018331B">
        <w:t xml:space="preserve"> provide</w:t>
      </w:r>
      <w:proofErr w:type="gramEnd"/>
      <w:r w:rsidR="0018331B">
        <w:t xml:space="preserv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w:t>
      </w:r>
      <w:r w:rsidR="0018331B">
        <w:t>a</w:t>
      </w:r>
      <w:r w:rsidR="0018331B">
        <w:t>bles on the stack frame. The IP-relative instructions may also be used by HLL as auto-incrementing pointers into the full address space of the M65C02A core.</w:t>
      </w:r>
      <w:r w:rsidR="005E3CB8">
        <w:t xml:space="preserve"> </w:t>
      </w:r>
      <w:r w:rsidR="00DB3617">
        <w:fldChar w:fldCharType="begin"/>
      </w:r>
      <w:r w:rsidR="0018331B">
        <w:instrText xml:space="preserve"> REF _Ref458129295 \h </w:instrText>
      </w:r>
      <w:r w:rsidR="00DB3617">
        <w:fldChar w:fldCharType="separate"/>
      </w:r>
      <w:r w:rsidRPr="008108AC">
        <w:t xml:space="preserve">Table </w:t>
      </w:r>
      <w:r>
        <w:rPr>
          <w:noProof/>
        </w:rPr>
        <w:t>32</w:t>
      </w:r>
      <w:r w:rsidR="00DB3617">
        <w:fldChar w:fldCharType="end"/>
      </w:r>
      <w:r w:rsidR="0018331B">
        <w:t xml:space="preserve"> and </w:t>
      </w:r>
      <w:r w:rsidR="00DB3617">
        <w:fldChar w:fldCharType="begin"/>
      </w:r>
      <w:r w:rsidR="0018331B">
        <w:instrText xml:space="preserve"> REF _Ref458129303 \h </w:instrText>
      </w:r>
      <w:r w:rsidR="00DB3617">
        <w:fldChar w:fldCharType="separate"/>
      </w:r>
      <w:r w:rsidRPr="008108AC">
        <w:t xml:space="preserve">Table </w:t>
      </w:r>
      <w:r>
        <w:rPr>
          <w:noProof/>
        </w:rPr>
        <w:t>33</w:t>
      </w:r>
      <w:r w:rsidR="00DB3617">
        <w:fldChar w:fldCharType="end"/>
      </w:r>
      <w:r w:rsidR="0018331B">
        <w:t xml:space="preserve"> provide all of the instruction opcodes for </w:t>
      </w:r>
      <w:proofErr w:type="gramStart"/>
      <w:r w:rsidR="0018331B">
        <w:t>a</w:t>
      </w:r>
      <w:proofErr w:type="gramEnd"/>
      <w:r w:rsidR="0018331B">
        <w:t xml:space="preserve">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rsidR="007E6EFA" w:rsidRDefault="007E6EFA" w:rsidP="0018331B">
      <w:pPr>
        <w:pStyle w:val="BodyText"/>
      </w:pPr>
      <w:r>
        <w:t>The following table provides a legend by which the M65C02A instruction set given in these four tables can be evaluated quickly.</w:t>
      </w:r>
    </w:p>
    <w:p w:rsidR="00544826" w:rsidRPr="00544826" w:rsidRDefault="00544826" w:rsidP="00544826">
      <w:pPr>
        <w:pStyle w:val="Caption"/>
        <w:keepNext/>
        <w:jc w:val="center"/>
        <w:rPr>
          <w:sz w:val="24"/>
        </w:rPr>
      </w:pPr>
      <w:bookmarkStart w:id="382" w:name="_Toc463898317"/>
      <w:bookmarkStart w:id="383" w:name="_Toc463899195"/>
      <w:bookmarkStart w:id="384" w:name="_Toc463899287"/>
      <w:bookmarkStart w:id="385" w:name="_Toc463899989"/>
      <w:bookmarkStart w:id="386" w:name="_Toc463963017"/>
      <w:r w:rsidRPr="00544826">
        <w:rPr>
          <w:sz w:val="24"/>
        </w:rPr>
        <w:lastRenderedPageBreak/>
        <w:t xml:space="preserve">Table </w:t>
      </w:r>
      <w:r w:rsidR="00DB3617" w:rsidRPr="00544826">
        <w:rPr>
          <w:sz w:val="24"/>
        </w:rPr>
        <w:fldChar w:fldCharType="begin"/>
      </w:r>
      <w:r w:rsidRPr="00544826">
        <w:rPr>
          <w:sz w:val="24"/>
        </w:rPr>
        <w:instrText xml:space="preserve"> SEQ Table \* ARABIC </w:instrText>
      </w:r>
      <w:r w:rsidR="00DB3617" w:rsidRPr="00544826">
        <w:rPr>
          <w:sz w:val="24"/>
        </w:rPr>
        <w:fldChar w:fldCharType="separate"/>
      </w:r>
      <w:r w:rsidR="009435B4">
        <w:rPr>
          <w:noProof/>
          <w:sz w:val="24"/>
        </w:rPr>
        <w:t>29</w:t>
      </w:r>
      <w:r w:rsidR="00DB3617" w:rsidRPr="00544826">
        <w:rPr>
          <w:sz w:val="24"/>
        </w:rPr>
        <w:fldChar w:fldCharType="end"/>
      </w:r>
      <w:r w:rsidRPr="00544826">
        <w:rPr>
          <w:sz w:val="24"/>
        </w:rPr>
        <w:t>: Legend for M65C02A Instruction Set Tables.</w:t>
      </w:r>
      <w:bookmarkEnd w:id="382"/>
      <w:bookmarkEnd w:id="383"/>
      <w:bookmarkEnd w:id="384"/>
      <w:bookmarkEnd w:id="385"/>
      <w:bookmarkEnd w:id="386"/>
    </w:p>
    <w:tbl>
      <w:tblPr>
        <w:tblStyle w:val="TableGrid"/>
        <w:tblW w:w="0" w:type="auto"/>
        <w:jc w:val="center"/>
        <w:tblLook w:val="04A0"/>
      </w:tblPr>
      <w:tblGrid>
        <w:gridCol w:w="857"/>
        <w:gridCol w:w="9030"/>
      </w:tblGrid>
      <w:tr w:rsidR="0030430F" w:rsidRPr="00561325" w:rsidTr="00544826">
        <w:trPr>
          <w:jc w:val="center"/>
        </w:trPr>
        <w:tc>
          <w:tcPr>
            <w:tcW w:w="0" w:type="auto"/>
            <w:shd w:val="pct12" w:color="auto" w:fill="auto"/>
          </w:tcPr>
          <w:p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rsidR="0030430F" w:rsidRPr="00561325" w:rsidRDefault="0030430F" w:rsidP="00544826">
            <w:pPr>
              <w:pStyle w:val="BodyText"/>
              <w:spacing w:after="0"/>
              <w:jc w:val="center"/>
              <w:rPr>
                <w:b/>
                <w:sz w:val="18"/>
              </w:rPr>
            </w:pPr>
            <w:r w:rsidRPr="00561325">
              <w:rPr>
                <w:b/>
                <w:sz w:val="18"/>
              </w:rPr>
              <w:t>Meaning</w:t>
            </w:r>
          </w:p>
        </w:tc>
      </w:tr>
      <w:tr w:rsidR="0030430F" w:rsidRPr="00561325" w:rsidTr="00544826">
        <w:trPr>
          <w:jc w:val="center"/>
        </w:trPr>
        <w:tc>
          <w:tcPr>
            <w:tcW w:w="0" w:type="auto"/>
            <w:tcBorders>
              <w:bottom w:val="single" w:sz="4" w:space="0" w:color="auto"/>
            </w:tcBorders>
          </w:tcPr>
          <w:p w:rsidR="0030430F" w:rsidRPr="00561325" w:rsidRDefault="0030430F" w:rsidP="007E6EFA">
            <w:pPr>
              <w:pStyle w:val="BodyText"/>
              <w:spacing w:after="0"/>
              <w:rPr>
                <w:sz w:val="18"/>
              </w:rPr>
            </w:pPr>
          </w:p>
        </w:tc>
        <w:tc>
          <w:tcPr>
            <w:tcW w:w="0" w:type="auto"/>
          </w:tcPr>
          <w:p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rsidTr="00544826">
        <w:trPr>
          <w:jc w:val="center"/>
        </w:trPr>
        <w:tc>
          <w:tcPr>
            <w:tcW w:w="0" w:type="auto"/>
            <w:tcBorders>
              <w:bottom w:val="single" w:sz="4" w:space="0" w:color="auto"/>
            </w:tcBorders>
            <w:shd w:val="clear" w:color="auto" w:fill="E5DFEC" w:themeFill="accent4"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rsidTr="00544826">
        <w:trPr>
          <w:jc w:val="center"/>
        </w:trPr>
        <w:tc>
          <w:tcPr>
            <w:tcW w:w="0" w:type="auto"/>
            <w:tcBorders>
              <w:bottom w:val="single" w:sz="4" w:space="0" w:color="auto"/>
            </w:tcBorders>
            <w:shd w:val="clear" w:color="auto" w:fill="EAF1DD" w:themeFill="accent3"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size prefix instructions</w:t>
            </w:r>
          </w:p>
        </w:tc>
      </w:tr>
      <w:tr w:rsidR="0030430F" w:rsidRPr="00561325" w:rsidTr="00544826">
        <w:trPr>
          <w:jc w:val="center"/>
        </w:trPr>
        <w:tc>
          <w:tcPr>
            <w:tcW w:w="0" w:type="auto"/>
            <w:tcBorders>
              <w:bottom w:val="single" w:sz="4" w:space="0" w:color="auto"/>
            </w:tcBorders>
            <w:shd w:val="clear" w:color="auto" w:fill="FDE9D9" w:themeFill="accent6"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rsidTr="00544826">
        <w:trPr>
          <w:jc w:val="center"/>
        </w:trPr>
        <w:tc>
          <w:tcPr>
            <w:tcW w:w="0" w:type="auto"/>
            <w:tcBorders>
              <w:bottom w:val="single" w:sz="4" w:space="0" w:color="auto"/>
            </w:tcBorders>
            <w:shd w:val="clear" w:color="auto" w:fill="E5B8B7" w:themeFill="accent2" w:themeFillTint="66"/>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Unimplemented/Untested</w:t>
            </w:r>
          </w:p>
        </w:tc>
      </w:tr>
      <w:tr w:rsidR="0030430F" w:rsidRPr="00561325" w:rsidTr="00544826">
        <w:trPr>
          <w:jc w:val="center"/>
        </w:trPr>
        <w:tc>
          <w:tcPr>
            <w:tcW w:w="0" w:type="auto"/>
            <w:shd w:val="clear" w:color="auto" w:fill="000000" w:themeFill="text1"/>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Reserved for future use</w:t>
            </w:r>
          </w:p>
        </w:tc>
      </w:tr>
      <w:tr w:rsidR="0030430F" w:rsidRPr="00561325" w:rsidTr="008108AC">
        <w:trPr>
          <w:jc w:val="center"/>
        </w:trPr>
        <w:tc>
          <w:tcPr>
            <w:tcW w:w="0" w:type="auto"/>
          </w:tcPr>
          <w:p w:rsidR="0030430F" w:rsidRPr="00561325" w:rsidRDefault="0030430F" w:rsidP="007E6EFA">
            <w:pPr>
              <w:pStyle w:val="BodyText"/>
              <w:spacing w:after="0"/>
              <w:rPr>
                <w:b/>
                <w:sz w:val="18"/>
              </w:rPr>
            </w:pPr>
            <w:r w:rsidRPr="00561325">
              <w:rPr>
                <w:b/>
                <w:sz w:val="18"/>
              </w:rPr>
              <w:t>TEXT</w:t>
            </w:r>
          </w:p>
        </w:tc>
        <w:tc>
          <w:tcPr>
            <w:tcW w:w="0" w:type="auto"/>
          </w:tcPr>
          <w:p w:rsidR="0030430F" w:rsidRPr="00561325" w:rsidRDefault="0030430F" w:rsidP="0030430F">
            <w:pPr>
              <w:pStyle w:val="BodyText"/>
              <w:spacing w:after="0"/>
              <w:rPr>
                <w:sz w:val="18"/>
              </w:rPr>
            </w:pPr>
            <w:r w:rsidRPr="00561325">
              <w:rPr>
                <w:sz w:val="18"/>
              </w:rPr>
              <w:t>Instructions in original 6502</w:t>
            </w:r>
          </w:p>
        </w:tc>
      </w:tr>
      <w:tr w:rsidR="0030430F" w:rsidRPr="00561325" w:rsidTr="008108AC">
        <w:trPr>
          <w:jc w:val="center"/>
        </w:trPr>
        <w:tc>
          <w:tcPr>
            <w:tcW w:w="0" w:type="auto"/>
          </w:tcPr>
          <w:p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rsidR="0030430F" w:rsidRPr="00561325" w:rsidRDefault="0030430F" w:rsidP="007E6EFA">
            <w:pPr>
              <w:pStyle w:val="BodyText"/>
              <w:spacing w:after="0"/>
              <w:rPr>
                <w:sz w:val="18"/>
              </w:rPr>
            </w:pPr>
            <w:r w:rsidRPr="00561325">
              <w:rPr>
                <w:sz w:val="18"/>
              </w:rPr>
              <w:t>Instructions added by 65C02</w:t>
            </w:r>
          </w:p>
        </w:tc>
      </w:tr>
      <w:tr w:rsidR="0030430F" w:rsidRPr="00561325" w:rsidTr="008108AC">
        <w:trPr>
          <w:jc w:val="center"/>
        </w:trPr>
        <w:tc>
          <w:tcPr>
            <w:tcW w:w="0" w:type="auto"/>
          </w:tcPr>
          <w:p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rsidTr="008108AC">
        <w:trPr>
          <w:jc w:val="center"/>
        </w:trPr>
        <w:tc>
          <w:tcPr>
            <w:tcW w:w="0" w:type="auto"/>
          </w:tcPr>
          <w:p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rsidR="0030430F" w:rsidRPr="00561325" w:rsidRDefault="0030430F" w:rsidP="007E6EFA">
            <w:pPr>
              <w:pStyle w:val="BodyText"/>
              <w:spacing w:after="0"/>
              <w:rPr>
                <w:sz w:val="18"/>
              </w:rPr>
            </w:pPr>
            <w:r w:rsidRPr="00561325">
              <w:rPr>
                <w:sz w:val="18"/>
              </w:rPr>
              <w:t>Instructions added by M65C02A</w:t>
            </w:r>
          </w:p>
        </w:tc>
      </w:tr>
    </w:tbl>
    <w:p w:rsidR="00E360ED" w:rsidRDefault="00E360ED" w:rsidP="0018331B">
      <w:pPr>
        <w:pStyle w:val="BodyText"/>
      </w:pPr>
      <w:r>
        <w:br w:type="page"/>
      </w:r>
    </w:p>
    <w:p w:rsidR="00BE3A54" w:rsidRPr="008108AC" w:rsidRDefault="00BE3A54" w:rsidP="00BE3A54">
      <w:pPr>
        <w:pStyle w:val="Caption"/>
        <w:keepNext/>
        <w:jc w:val="center"/>
        <w:rPr>
          <w:sz w:val="24"/>
        </w:rPr>
      </w:pPr>
      <w:bookmarkStart w:id="387" w:name="_Ref458128983"/>
      <w:bookmarkStart w:id="388" w:name="_Toc463898318"/>
      <w:bookmarkStart w:id="389" w:name="_Toc463899196"/>
      <w:bookmarkStart w:id="390" w:name="_Toc463899288"/>
      <w:bookmarkStart w:id="391" w:name="_Toc463899990"/>
      <w:bookmarkStart w:id="392" w:name="_Toc463963018"/>
      <w:r w:rsidRPr="008108AC">
        <w:rPr>
          <w:sz w:val="24"/>
        </w:rPr>
        <w:lastRenderedPageBreak/>
        <w:t xml:space="preserve">Table </w:t>
      </w:r>
      <w:r w:rsidR="00DB3617" w:rsidRPr="008108AC">
        <w:rPr>
          <w:sz w:val="24"/>
        </w:rPr>
        <w:fldChar w:fldCharType="begin"/>
      </w:r>
      <w:r w:rsidR="004649B2" w:rsidRPr="008108AC">
        <w:rPr>
          <w:sz w:val="24"/>
        </w:rPr>
        <w:instrText xml:space="preserve"> SEQ Table \* ARABIC </w:instrText>
      </w:r>
      <w:r w:rsidR="00DB3617" w:rsidRPr="008108AC">
        <w:rPr>
          <w:sz w:val="24"/>
        </w:rPr>
        <w:fldChar w:fldCharType="separate"/>
      </w:r>
      <w:r w:rsidR="009435B4">
        <w:rPr>
          <w:noProof/>
          <w:sz w:val="24"/>
        </w:rPr>
        <w:t>30</w:t>
      </w:r>
      <w:r w:rsidR="00DB3617" w:rsidRPr="008108AC">
        <w:rPr>
          <w:sz w:val="24"/>
        </w:rPr>
        <w:fldChar w:fldCharType="end"/>
      </w:r>
      <w:bookmarkEnd w:id="387"/>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88"/>
      <w:bookmarkEnd w:id="389"/>
      <w:bookmarkEnd w:id="390"/>
      <w:bookmarkEnd w:id="391"/>
      <w:bookmarkEnd w:id="392"/>
    </w:p>
    <w:tbl>
      <w:tblPr>
        <w:tblW w:w="10571" w:type="dxa"/>
        <w:jc w:val="center"/>
        <w:tblLayout w:type="fixed"/>
        <w:tblLook w:val="04A0"/>
      </w:tblPr>
      <w:tblGrid>
        <w:gridCol w:w="325"/>
        <w:gridCol w:w="1152"/>
        <w:gridCol w:w="1368"/>
        <w:gridCol w:w="1379"/>
        <w:gridCol w:w="1530"/>
        <w:gridCol w:w="1350"/>
        <w:gridCol w:w="1170"/>
        <w:gridCol w:w="1170"/>
        <w:gridCol w:w="1127"/>
      </w:tblGrid>
      <w:tr w:rsidR="00F7054E"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9F18D0">
            <w:pPr>
              <w:jc w:val="center"/>
              <w:rPr>
                <w:rFonts w:ascii="Courier New" w:hAnsi="Courier New" w:cs="Courier New"/>
                <w:b/>
                <w:color w:val="000000"/>
                <w:sz w:val="18"/>
                <w:szCs w:val="18"/>
              </w:rPr>
            </w:pPr>
            <w:bookmarkStart w:id="393" w:name="_Ref458128996"/>
            <w:bookmarkStart w:id="394" w:name="_Toc463898319"/>
            <w:bookmarkStart w:id="395" w:name="_Toc463899197"/>
            <w:bookmarkStart w:id="396" w:name="_Toc463899289"/>
            <w:bookmarkStart w:id="397" w:name="_Toc463899991"/>
            <w:bookmarkStart w:id="398" w:name="_Toc463963019"/>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4B6F99"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9317A">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4B6F99" w:rsidRPr="004236B0" w:rsidRDefault="004B6F99" w:rsidP="0029317A">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4B6F99" w:rsidRPr="004236B0" w:rsidRDefault="004B6F99" w:rsidP="0029317A">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AE440E" w:rsidRDefault="004B6F99"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4B6F99" w:rsidRPr="004236B0" w:rsidRDefault="004B6F9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BE3A54" w:rsidRPr="008108AC" w:rsidRDefault="00BE3A54" w:rsidP="00BE3A54">
      <w:pPr>
        <w:pStyle w:val="Caption"/>
        <w:keepNext/>
        <w:spacing w:before="360"/>
        <w:jc w:val="center"/>
        <w:rPr>
          <w:sz w:val="24"/>
        </w:rPr>
      </w:pPr>
      <w:r w:rsidRPr="008108AC">
        <w:rPr>
          <w:sz w:val="24"/>
        </w:rPr>
        <w:t xml:space="preserve">Table </w:t>
      </w:r>
      <w:r w:rsidR="00DB3617" w:rsidRPr="008108AC">
        <w:rPr>
          <w:sz w:val="24"/>
        </w:rPr>
        <w:fldChar w:fldCharType="begin"/>
      </w:r>
      <w:r w:rsidR="004649B2" w:rsidRPr="008108AC">
        <w:rPr>
          <w:sz w:val="24"/>
        </w:rPr>
        <w:instrText xml:space="preserve"> SEQ Table \* ARABIC </w:instrText>
      </w:r>
      <w:r w:rsidR="00DB3617" w:rsidRPr="008108AC">
        <w:rPr>
          <w:sz w:val="24"/>
        </w:rPr>
        <w:fldChar w:fldCharType="separate"/>
      </w:r>
      <w:r w:rsidR="009435B4">
        <w:rPr>
          <w:noProof/>
          <w:sz w:val="24"/>
        </w:rPr>
        <w:t>31</w:t>
      </w:r>
      <w:r w:rsidR="00DB3617" w:rsidRPr="008108AC">
        <w:rPr>
          <w:sz w:val="24"/>
        </w:rPr>
        <w:fldChar w:fldCharType="end"/>
      </w:r>
      <w:bookmarkEnd w:id="393"/>
      <w:r w:rsidRPr="008108AC">
        <w:rPr>
          <w:sz w:val="24"/>
        </w:rPr>
        <w:t>: Columns 8 – 15 HLL-Optimized M65C02A Opcode Table.</w:t>
      </w:r>
      <w:bookmarkEnd w:id="394"/>
      <w:bookmarkEnd w:id="395"/>
      <w:bookmarkEnd w:id="396"/>
      <w:bookmarkEnd w:id="397"/>
      <w:bookmarkEnd w:id="398"/>
    </w:p>
    <w:tbl>
      <w:tblPr>
        <w:tblW w:w="0" w:type="auto"/>
        <w:jc w:val="center"/>
        <w:tblInd w:w="-1050" w:type="dxa"/>
        <w:tblLook w:val="04A0"/>
      </w:tblPr>
      <w:tblGrid>
        <w:gridCol w:w="343"/>
        <w:gridCol w:w="1135"/>
        <w:gridCol w:w="1404"/>
        <w:gridCol w:w="1151"/>
        <w:gridCol w:w="1170"/>
        <w:gridCol w:w="1440"/>
        <w:gridCol w:w="1260"/>
        <w:gridCol w:w="1260"/>
        <w:gridCol w:w="1436"/>
      </w:tblGrid>
      <w:tr w:rsidR="004236B0" w:rsidRPr="004236B0" w:rsidTr="00A746A9">
        <w:trPr>
          <w:trHeight w:val="288"/>
          <w:jc w:val="center"/>
        </w:trPr>
        <w:tc>
          <w:tcPr>
            <w:tcW w:w="343"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237E0A">
            <w:pPr>
              <w:jc w:val="center"/>
              <w:rPr>
                <w:rFonts w:ascii="Courier New" w:hAnsi="Courier New" w:cs="Courier New"/>
                <w:color w:val="000000"/>
                <w:sz w:val="18"/>
                <w:szCs w:val="18"/>
              </w:rPr>
            </w:pPr>
          </w:p>
        </w:tc>
        <w:tc>
          <w:tcPr>
            <w:tcW w:w="1135"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40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5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4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36"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A746A9" w:rsidRPr="004236B0" w:rsidTr="00A746A9">
        <w:trPr>
          <w:trHeight w:val="288"/>
          <w:jc w:val="center"/>
        </w:trPr>
        <w:tc>
          <w:tcPr>
            <w:tcW w:w="343"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35"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P</w:t>
            </w:r>
          </w:p>
        </w:tc>
        <w:tc>
          <w:tcPr>
            <w:tcW w:w="1404"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imm</w:t>
            </w:r>
          </w:p>
        </w:tc>
        <w:tc>
          <w:tcPr>
            <w:tcW w:w="1151"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4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w:t>
            </w:r>
          </w:p>
        </w:tc>
        <w:tc>
          <w:tcPr>
            <w:tcW w:w="1436"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RA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S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P</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BIT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ND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9317A">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LS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imm</w:t>
            </w:r>
          </w:p>
        </w:tc>
        <w:tc>
          <w:tcPr>
            <w:tcW w:w="1151"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9317A">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A</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ST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YA</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S</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9317A">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STZ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S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imm</w:t>
            </w:r>
          </w:p>
        </w:tc>
        <w:tc>
          <w:tcPr>
            <w:tcW w:w="1151"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LD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V</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S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LDY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Y</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R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WAI</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CP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CMP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D</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STP</w:t>
            </w:r>
          </w:p>
        </w:tc>
        <w:tc>
          <w:tcPr>
            <w:tcW w:w="144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232A62" w:rsidRDefault="00A746A9" w:rsidP="0029317A">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EC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X</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imm</w:t>
            </w:r>
          </w:p>
        </w:tc>
        <w:tc>
          <w:tcPr>
            <w:tcW w:w="1151"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NOP</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9317A">
            <w:pPr>
              <w:rPr>
                <w:rFonts w:ascii="Courier New" w:hAnsi="Courier New" w:cs="Courier New"/>
                <w:b/>
                <w:bCs/>
                <w:sz w:val="18"/>
                <w:szCs w:val="18"/>
              </w:rPr>
            </w:pPr>
            <w:r w:rsidRPr="00232A62">
              <w:rPr>
                <w:rFonts w:ascii="Courier New" w:hAnsi="Courier New" w:cs="Courier New"/>
                <w:b/>
                <w:bCs/>
                <w:sz w:val="18"/>
                <w:szCs w:val="18"/>
              </w:rPr>
              <w:t>CPX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UB ip,I++</w:t>
            </w:r>
          </w:p>
        </w:tc>
      </w:tr>
      <w:tr w:rsidR="00A746A9" w:rsidRPr="004236B0" w:rsidTr="00A746A9">
        <w:trPr>
          <w:trHeight w:val="288"/>
          <w:jc w:val="center"/>
        </w:trPr>
        <w:tc>
          <w:tcPr>
            <w:tcW w:w="343"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35"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D</w:t>
            </w:r>
          </w:p>
        </w:tc>
        <w:tc>
          <w:tcPr>
            <w:tcW w:w="1404"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Y</w:t>
            </w:r>
          </w:p>
        </w:tc>
        <w:tc>
          <w:tcPr>
            <w:tcW w:w="1151"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70"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40" w:type="dxa"/>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746A9" w:rsidRPr="00232A62" w:rsidRDefault="00A746A9" w:rsidP="0029317A">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X</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X</w:t>
            </w:r>
          </w:p>
        </w:tc>
        <w:tc>
          <w:tcPr>
            <w:tcW w:w="1436"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C ip,I++</w:t>
            </w:r>
          </w:p>
        </w:tc>
      </w:tr>
    </w:tbl>
    <w:p w:rsidR="007D3790" w:rsidRDefault="007D3790"/>
    <w:p w:rsidR="007D3790" w:rsidRDefault="007D3790">
      <w:r>
        <w:br w:type="page"/>
      </w:r>
    </w:p>
    <w:p w:rsidR="00BE3A54" w:rsidRPr="008108AC" w:rsidRDefault="00BE3A54" w:rsidP="00BE3A54">
      <w:pPr>
        <w:pStyle w:val="Caption"/>
        <w:keepNext/>
        <w:jc w:val="center"/>
        <w:rPr>
          <w:sz w:val="24"/>
        </w:rPr>
      </w:pPr>
      <w:bookmarkStart w:id="399" w:name="_Ref458129295"/>
      <w:bookmarkStart w:id="400" w:name="_Toc463898320"/>
      <w:bookmarkStart w:id="401" w:name="_Toc463899198"/>
      <w:bookmarkStart w:id="402" w:name="_Toc463899290"/>
      <w:bookmarkStart w:id="403" w:name="_Toc463899992"/>
      <w:bookmarkStart w:id="404" w:name="_Toc463963020"/>
      <w:r w:rsidRPr="008108AC">
        <w:rPr>
          <w:sz w:val="24"/>
        </w:rPr>
        <w:lastRenderedPageBreak/>
        <w:t xml:space="preserve">Table </w:t>
      </w:r>
      <w:r w:rsidR="00DB3617" w:rsidRPr="008108AC">
        <w:rPr>
          <w:sz w:val="24"/>
        </w:rPr>
        <w:fldChar w:fldCharType="begin"/>
      </w:r>
      <w:r w:rsidR="004649B2" w:rsidRPr="008108AC">
        <w:rPr>
          <w:sz w:val="24"/>
        </w:rPr>
        <w:instrText xml:space="preserve"> SEQ Table \* ARABIC </w:instrText>
      </w:r>
      <w:r w:rsidR="00DB3617" w:rsidRPr="008108AC">
        <w:rPr>
          <w:sz w:val="24"/>
        </w:rPr>
        <w:fldChar w:fldCharType="separate"/>
      </w:r>
      <w:r w:rsidR="009435B4">
        <w:rPr>
          <w:noProof/>
          <w:sz w:val="24"/>
        </w:rPr>
        <w:t>32</w:t>
      </w:r>
      <w:r w:rsidR="00DB3617" w:rsidRPr="008108AC">
        <w:rPr>
          <w:sz w:val="24"/>
        </w:rPr>
        <w:fldChar w:fldCharType="end"/>
      </w:r>
      <w:bookmarkEnd w:id="399"/>
      <w:r w:rsidRPr="008108AC">
        <w:rPr>
          <w:sz w:val="24"/>
        </w:rPr>
        <w:t>: Columns 0 – 7 W65C02S-Compatible M65C02A Opcode Table.</w:t>
      </w:r>
      <w:bookmarkEnd w:id="400"/>
      <w:bookmarkEnd w:id="401"/>
      <w:bookmarkEnd w:id="402"/>
      <w:bookmarkEnd w:id="403"/>
      <w:bookmarkEnd w:id="404"/>
    </w:p>
    <w:tbl>
      <w:tblPr>
        <w:tblW w:w="5000" w:type="pct"/>
        <w:jc w:val="center"/>
        <w:tblLook w:val="04A0"/>
      </w:tblPr>
      <w:tblGrid>
        <w:gridCol w:w="343"/>
        <w:gridCol w:w="1156"/>
        <w:gridCol w:w="1297"/>
        <w:gridCol w:w="1297"/>
        <w:gridCol w:w="1513"/>
        <w:gridCol w:w="1296"/>
        <w:gridCol w:w="1178"/>
        <w:gridCol w:w="1180"/>
        <w:gridCol w:w="1180"/>
      </w:tblGrid>
      <w:tr w:rsidR="00E360ED" w:rsidRPr="00AE440E"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7D3790" w:rsidRPr="00AE440E" w:rsidTr="00F7054E">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621" w:type="pct"/>
            <w:tcBorders>
              <w:top w:val="single" w:sz="12" w:space="0" w:color="auto"/>
              <w:left w:val="single" w:sz="8" w:space="0" w:color="auto"/>
              <w:bottom w:val="single" w:sz="8" w:space="0" w:color="auto"/>
              <w:right w:val="single" w:sz="8" w:space="0" w:color="auto"/>
            </w:tcBorders>
            <w:shd w:val="clear" w:color="000000" w:fill="E6B9B8"/>
            <w:noWrap/>
            <w:vAlign w:val="center"/>
            <w:hideMark/>
          </w:tcPr>
          <w:p w:rsidR="007D3790" w:rsidRPr="004236B0" w:rsidRDefault="007D3790"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w:t>
            </w:r>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w:t>
            </w:r>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0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PL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1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621"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D3790" w:rsidRPr="004236B0" w:rsidRDefault="007D3790" w:rsidP="00834086">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IT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2 zp</w:t>
            </w:r>
          </w:p>
        </w:tc>
      </w:tr>
      <w:tr w:rsidR="007D3790"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MI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3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9317A">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A55FB" w:rsidRPr="004236B0" w:rsidRDefault="00AA55FB" w:rsidP="00A67520">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4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4236B0" w:rsidRDefault="00AA55FB" w:rsidP="00F7054E">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5 zp</w:t>
            </w:r>
          </w:p>
        </w:tc>
      </w:tr>
      <w:tr w:rsidR="00AA55FB"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A55FB" w:rsidRPr="004236B0" w:rsidRDefault="00AA55FB"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6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7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AA55FB" w:rsidRPr="004236B0" w:rsidRDefault="00AA55FB" w:rsidP="0029317A">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0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1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4236B0" w:rsidRDefault="00AA55FB" w:rsidP="0029317A">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2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3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4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NE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5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6 zp</w:t>
            </w:r>
          </w:p>
        </w:tc>
      </w:tr>
      <w:tr w:rsidR="00AA55FB" w:rsidRPr="00AE440E" w:rsidTr="00F7054E">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EQ rel</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Y</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X</w:t>
            </w:r>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7 zp</w:t>
            </w:r>
          </w:p>
        </w:tc>
      </w:tr>
    </w:tbl>
    <w:p w:rsidR="00BE3A54" w:rsidRPr="008108AC" w:rsidRDefault="00BE3A54" w:rsidP="00BE3A54">
      <w:pPr>
        <w:pStyle w:val="Caption"/>
        <w:keepNext/>
        <w:spacing w:before="360"/>
        <w:jc w:val="center"/>
        <w:rPr>
          <w:sz w:val="24"/>
        </w:rPr>
      </w:pPr>
      <w:bookmarkStart w:id="405" w:name="_Ref458129303"/>
      <w:bookmarkStart w:id="406" w:name="_Toc463898321"/>
      <w:bookmarkStart w:id="407" w:name="_Toc463899199"/>
      <w:bookmarkStart w:id="408" w:name="_Toc463899291"/>
      <w:bookmarkStart w:id="409" w:name="_Toc463899993"/>
      <w:bookmarkStart w:id="410" w:name="_Toc463963021"/>
      <w:r w:rsidRPr="008108AC">
        <w:rPr>
          <w:sz w:val="24"/>
        </w:rPr>
        <w:t xml:space="preserve">Table </w:t>
      </w:r>
      <w:r w:rsidR="00DB3617" w:rsidRPr="008108AC">
        <w:rPr>
          <w:sz w:val="24"/>
        </w:rPr>
        <w:fldChar w:fldCharType="begin"/>
      </w:r>
      <w:r w:rsidR="004649B2" w:rsidRPr="008108AC">
        <w:rPr>
          <w:sz w:val="24"/>
        </w:rPr>
        <w:instrText xml:space="preserve"> SEQ Table \* ARABIC </w:instrText>
      </w:r>
      <w:r w:rsidR="00DB3617" w:rsidRPr="008108AC">
        <w:rPr>
          <w:sz w:val="24"/>
        </w:rPr>
        <w:fldChar w:fldCharType="separate"/>
      </w:r>
      <w:r w:rsidR="009435B4">
        <w:rPr>
          <w:noProof/>
          <w:sz w:val="24"/>
        </w:rPr>
        <w:t>33</w:t>
      </w:r>
      <w:r w:rsidR="00DB3617" w:rsidRPr="008108AC">
        <w:rPr>
          <w:sz w:val="24"/>
        </w:rPr>
        <w:fldChar w:fldCharType="end"/>
      </w:r>
      <w:bookmarkEnd w:id="405"/>
      <w:r w:rsidRPr="008108AC">
        <w:rPr>
          <w:sz w:val="24"/>
        </w:rPr>
        <w:t>: Columns 8 – 15 W65C02S-Compatible M65C02A Opcode Table.</w:t>
      </w:r>
      <w:bookmarkEnd w:id="406"/>
      <w:bookmarkEnd w:id="407"/>
      <w:bookmarkEnd w:id="408"/>
      <w:bookmarkEnd w:id="409"/>
      <w:bookmarkEnd w:id="410"/>
    </w:p>
    <w:tbl>
      <w:tblPr>
        <w:tblW w:w="5000" w:type="pct"/>
        <w:jc w:val="center"/>
        <w:tblLook w:val="04A0"/>
      </w:tblPr>
      <w:tblGrid>
        <w:gridCol w:w="343"/>
        <w:gridCol w:w="975"/>
        <w:gridCol w:w="1282"/>
        <w:gridCol w:w="1211"/>
        <w:gridCol w:w="1441"/>
        <w:gridCol w:w="1405"/>
        <w:gridCol w:w="1189"/>
        <w:gridCol w:w="1189"/>
        <w:gridCol w:w="1405"/>
      </w:tblGrid>
      <w:tr w:rsidR="00E360ED" w:rsidRPr="00AE440E"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0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1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2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3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A55FB" w:rsidRPr="004236B0" w:rsidRDefault="00AA55FB"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S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6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7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0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1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2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Y</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3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6 zp,rel</w:t>
            </w:r>
          </w:p>
        </w:tc>
      </w:tr>
      <w:tr w:rsidR="00AA55FB" w:rsidRPr="00AE440E"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Y</w:t>
            </w:r>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X</w:t>
            </w:r>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7 zp,rel</w:t>
            </w:r>
          </w:p>
        </w:tc>
      </w:tr>
    </w:tbl>
    <w:p w:rsidR="008C1339" w:rsidRDefault="008C1339"/>
    <w:p w:rsidR="00E360ED" w:rsidRDefault="00E360ED">
      <w:pPr>
        <w:rPr>
          <w:sz w:val="24"/>
          <w:szCs w:val="8"/>
        </w:rPr>
      </w:pPr>
      <w:r>
        <w:br w:type="page"/>
      </w:r>
    </w:p>
    <w:p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provides the best way to inte</w:t>
      </w:r>
      <w:r>
        <w:t>r</w:t>
      </w:r>
      <w:r>
        <w:t xml:space="preserve">pret the </w:t>
      </w:r>
      <w:r w:rsidR="005E1A93">
        <w:t>instruction set of the M65C02A core</w:t>
      </w:r>
      <w:r>
        <w:t xml:space="preserve">. </w:t>
      </w:r>
      <w:r w:rsidR="008301F0">
        <w:t xml:space="preserve">For example, the </w:t>
      </w:r>
      <w:r w:rsidR="005E1A93">
        <w:t xml:space="preserve">address </w:t>
      </w:r>
      <w:r w:rsidR="008301F0">
        <w:t>indirection prefix instru</w:t>
      </w:r>
      <w:r w:rsidR="008301F0">
        <w:t>c</w:t>
      </w:r>
      <w:r w:rsidR="008301F0">
        <w:t xml:space="preserve">tions, </w:t>
      </w:r>
      <w:proofErr w:type="gramStart"/>
      <w:r w:rsidR="008301F0" w:rsidRPr="008301F0">
        <w:rPr>
          <w:rFonts w:ascii="Courier New" w:hAnsi="Courier New" w:cs="Courier New"/>
          <w:b/>
          <w:i/>
        </w:rPr>
        <w:t>ind</w:t>
      </w:r>
      <w:proofErr w:type="gramEnd"/>
      <w:r w:rsidR="008301F0">
        <w:t xml:space="preserve"> and </w:t>
      </w:r>
      <w:r w:rsidR="008301F0" w:rsidRPr="008301F0">
        <w:rPr>
          <w:rFonts w:ascii="Courier New" w:hAnsi="Courier New" w:cs="Courier New"/>
          <w:b/>
          <w:i/>
        </w:rPr>
        <w:t>isz</w:t>
      </w:r>
      <w:r w:rsidR="008301F0">
        <w:t>, convert direct addressing modes into indirect addressing modes. For i</w:t>
      </w:r>
      <w:r w:rsidR="008301F0">
        <w:t>n</w:t>
      </w:r>
      <w:r w:rsidR="008301F0">
        <w:t>structions highlighted in lavender or orange</w:t>
      </w:r>
      <w:r w:rsidR="00590E34">
        <w:t>,</w:t>
      </w:r>
      <w:r w:rsidR="008301F0">
        <w:t xml:space="preserve"> the effect of the </w:t>
      </w:r>
      <w:r w:rsidR="008301F0" w:rsidRPr="005947ED">
        <w:rPr>
          <w:rFonts w:ascii="Courier New" w:hAnsi="Courier New" w:cs="Courier New"/>
          <w:b/>
          <w:i/>
        </w:rPr>
        <w:t>ind</w:t>
      </w:r>
      <w:r w:rsidR="008301F0">
        <w:t>/</w:t>
      </w:r>
      <w:r w:rsidR="008301F0" w:rsidRPr="005947ED">
        <w:rPr>
          <w:rFonts w:ascii="Courier New" w:hAnsi="Courier New" w:cs="Courier New"/>
          <w:b/>
          <w:i/>
        </w:rPr>
        <w:t>isz</w:t>
      </w:r>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w:t>
      </w:r>
      <w:proofErr w:type="gramStart"/>
      <w:r w:rsidR="0036507C">
        <w:t>operand size prefix instructions</w:t>
      </w:r>
      <w:proofErr w:type="gramEnd"/>
      <w:r w:rsidR="0036507C">
        <w:t xml:space="preserve">, </w:t>
      </w:r>
      <w:r w:rsidR="0036507C" w:rsidRPr="00136971">
        <w:rPr>
          <w:rFonts w:ascii="Courier New" w:hAnsi="Courier New" w:cs="Courier New"/>
          <w:b/>
          <w:i/>
        </w:rPr>
        <w:t>siz</w:t>
      </w:r>
      <w:r w:rsidR="0036507C">
        <w:t xml:space="preserve"> and </w:t>
      </w:r>
      <w:r w:rsidR="0036507C" w:rsidRPr="00136971">
        <w:rPr>
          <w:rFonts w:ascii="Courier New" w:hAnsi="Courier New" w:cs="Courier New"/>
          <w:b/>
          <w:i/>
        </w:rPr>
        <w:t>isz,</w:t>
      </w:r>
      <w:r w:rsidR="0036507C">
        <w:t xml:space="preserve"> promote 8-bit operations to 16-bit operations.</w:t>
      </w:r>
    </w:p>
    <w:p w:rsidR="005947ED" w:rsidRDefault="008301F0" w:rsidP="00AE440E">
      <w:pPr>
        <w:pStyle w:val="BodyText"/>
      </w:pPr>
      <w:r>
        <w:t xml:space="preserve">However, there are a number of instructions highlighted in lavender or orange </w:t>
      </w:r>
      <w:proofErr w:type="gramStart"/>
      <w:r>
        <w:t xml:space="preserve">that </w:t>
      </w:r>
      <w:r w:rsidR="00201071">
        <w:t>use</w:t>
      </w:r>
      <w:proofErr w:type="gramEnd"/>
      <w:r w:rsidR="00201071">
        <w:t xml:space="preserve"> an</w:t>
      </w:r>
      <w:r>
        <w:t xml:space="preserve"> i</w:t>
      </w:r>
      <w:r>
        <w:t>m</w:t>
      </w:r>
      <w:r>
        <w:t xml:space="preserve">plicit or </w:t>
      </w:r>
      <w:r w:rsidR="00201071">
        <w:t xml:space="preserve">an </w:t>
      </w:r>
      <w:r>
        <w:t xml:space="preserve">accumulator addressing mode. For these instructions, the </w:t>
      </w:r>
      <w:r w:rsidRPr="005947ED">
        <w:rPr>
          <w:rFonts w:ascii="Courier New" w:hAnsi="Courier New" w:cs="Courier New"/>
          <w:b/>
          <w:i/>
        </w:rPr>
        <w:t>ind</w:t>
      </w:r>
      <w:r>
        <w:t>/</w:t>
      </w:r>
      <w:r w:rsidRPr="005947ED">
        <w:rPr>
          <w:rFonts w:ascii="Courier New" w:hAnsi="Courier New" w:cs="Courier New"/>
          <w:b/>
          <w:i/>
        </w:rPr>
        <w:t>isz</w:t>
      </w:r>
      <w:r>
        <w:t xml:space="preserve"> prefix instructions </w:t>
      </w:r>
      <w:r w:rsidR="0036507C">
        <w:t>do not</w:t>
      </w:r>
      <w:r>
        <w:t xml:space="preserve"> modifying a direct addressing mode into an indirect addressing mode. </w:t>
      </w:r>
      <w:r w:rsidR="0036507C">
        <w:t>Instead</w:t>
      </w:r>
      <w:r>
        <w:t xml:space="preserve">, the effect of </w:t>
      </w:r>
      <w:r w:rsidRPr="005947ED">
        <w:rPr>
          <w:rFonts w:ascii="Courier New" w:hAnsi="Courier New" w:cs="Courier New"/>
          <w:b/>
          <w:i/>
        </w:rPr>
        <w:t>ind</w:t>
      </w:r>
      <w:r>
        <w:t>/</w:t>
      </w:r>
      <w:r w:rsidRPr="005947ED">
        <w:rPr>
          <w:rFonts w:ascii="Courier New" w:hAnsi="Courier New" w:cs="Courier New"/>
          <w:b/>
          <w:i/>
        </w:rPr>
        <w:t>isz</w:t>
      </w:r>
      <w:r>
        <w:t xml:space="preserve"> </w:t>
      </w:r>
      <w:r w:rsidR="0036507C">
        <w:t>is to modify</w:t>
      </w:r>
      <w:r w:rsidR="005947ED">
        <w:t xml:space="preserve"> the instruction in a manner unrelated to the addressing mode. Since the effect of </w:t>
      </w:r>
      <w:r w:rsidR="005947ED" w:rsidRPr="005947ED">
        <w:rPr>
          <w:rFonts w:ascii="Courier New" w:hAnsi="Courier New" w:cs="Courier New"/>
          <w:b/>
          <w:i/>
        </w:rPr>
        <w:t>ind</w:t>
      </w:r>
      <w:r w:rsidR="005947ED">
        <w:t>/</w:t>
      </w:r>
      <w:r w:rsidR="005947ED" w:rsidRPr="005947ED">
        <w:rPr>
          <w:rFonts w:ascii="Courier New" w:hAnsi="Courier New" w:cs="Courier New"/>
          <w:b/>
          <w:i/>
        </w:rPr>
        <w:t>isz</w:t>
      </w:r>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rsidR="0036507C" w:rsidRDefault="005947ED" w:rsidP="0036507C">
      <w:pPr>
        <w:pStyle w:val="BodyText"/>
      </w:pPr>
      <w:r>
        <w:t xml:space="preserve">An </w:t>
      </w:r>
      <w:r w:rsidR="0036507C">
        <w:t xml:space="preserve">example of an </w:t>
      </w:r>
      <w:r>
        <w:t xml:space="preserve">instruction affected in this manner is the </w:t>
      </w:r>
      <w:proofErr w:type="gramStart"/>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proofErr w:type="gramEnd"/>
      <w:r>
        <w:t xml:space="preserve">. Its cell in the tables is highlighted orange which implies that </w:t>
      </w:r>
      <w:proofErr w:type="gramStart"/>
      <w:r w:rsidRPr="005947ED">
        <w:rPr>
          <w:rFonts w:ascii="Courier New" w:hAnsi="Courier New" w:cs="Courier New"/>
          <w:b/>
          <w:i/>
        </w:rPr>
        <w:t>ind</w:t>
      </w:r>
      <w:proofErr w:type="gramEnd"/>
      <w:r>
        <w:t xml:space="preserve">, </w:t>
      </w:r>
      <w:r w:rsidRPr="005947ED">
        <w:rPr>
          <w:rFonts w:ascii="Courier New" w:hAnsi="Courier New" w:cs="Courier New"/>
          <w:b/>
          <w:i/>
        </w:rPr>
        <w:t>siz</w:t>
      </w:r>
      <w:r>
        <w:t xml:space="preserve">, and/or </w:t>
      </w:r>
      <w:r w:rsidRPr="005947ED">
        <w:rPr>
          <w:rFonts w:ascii="Courier New" w:hAnsi="Courier New" w:cs="Courier New"/>
          <w:b/>
          <w:i/>
        </w:rPr>
        <w:t>isz</w:t>
      </w:r>
      <w:r>
        <w:t xml:space="preserve"> prefix instru</w:t>
      </w:r>
      <w:r>
        <w:t>c</w:t>
      </w:r>
      <w:r>
        <w:t xml:space="preserve">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DB3617">
        <w:fldChar w:fldCharType="begin"/>
      </w:r>
      <w:r w:rsidR="00A65B05">
        <w:instrText xml:space="preserve"> REF _Ref410544325 \h </w:instrText>
      </w:r>
      <w:r w:rsidR="00DB3617">
        <w:fldChar w:fldCharType="separate"/>
      </w:r>
      <w:r w:rsidR="009435B4" w:rsidRPr="004375C2">
        <w:t xml:space="preserve">Table </w:t>
      </w:r>
      <w:r w:rsidR="009435B4">
        <w:rPr>
          <w:noProof/>
        </w:rPr>
        <w:t>3</w:t>
      </w:r>
      <w:r w:rsidR="00DB3617">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r w:rsidR="0036507C" w:rsidRPr="0036507C">
        <w:rPr>
          <w:rFonts w:ascii="Courier New" w:hAnsi="Courier New" w:cs="Courier New"/>
          <w:b/>
          <w:i/>
        </w:rPr>
        <w:t>ind</w:t>
      </w:r>
      <w:r w:rsidR="0036507C">
        <w:t>/</w:t>
      </w:r>
      <w:r w:rsidR="0036507C" w:rsidRPr="0036507C">
        <w:rPr>
          <w:rFonts w:ascii="Courier New" w:hAnsi="Courier New" w:cs="Courier New"/>
          <w:b/>
          <w:i/>
        </w:rPr>
        <w:t>siz</w:t>
      </w:r>
      <w:r w:rsidR="0036507C">
        <w:t>/</w:t>
      </w:r>
      <w:r w:rsidR="0036507C" w:rsidRPr="0036507C">
        <w:rPr>
          <w:rFonts w:ascii="Courier New" w:hAnsi="Courier New" w:cs="Courier New"/>
          <w:b/>
          <w:i/>
        </w:rPr>
        <w:t>isz</w:t>
      </w:r>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w:t>
      </w:r>
      <w:r w:rsidR="00A65B05">
        <w:t>c</w:t>
      </w:r>
      <w:r w:rsidR="00A65B05">
        <w:t>tions</w:t>
      </w:r>
      <w:r w:rsidR="0036507C">
        <w:t xml:space="preserve"> </w:t>
      </w:r>
      <w:r w:rsidR="00A65B05">
        <w:t>should be consulted</w:t>
      </w:r>
      <w:r w:rsidR="00201071">
        <w:t xml:space="preserve">, Subsection </w:t>
      </w:r>
      <w:r w:rsidR="00DB3617">
        <w:fldChar w:fldCharType="begin"/>
      </w:r>
      <w:r w:rsidR="00201071">
        <w:instrText xml:space="preserve"> REF _Ref458146202 \r \h </w:instrText>
      </w:r>
      <w:r w:rsidR="00DB3617">
        <w:fldChar w:fldCharType="separate"/>
      </w:r>
      <w:r w:rsidR="009435B4">
        <w:t>4.3</w:t>
      </w:r>
      <w:r w:rsidR="00DB3617">
        <w:fldChar w:fldCharType="end"/>
      </w:r>
      <w:r w:rsidR="00A65B05">
        <w:t>.</w:t>
      </w:r>
    </w:p>
    <w:p w:rsidR="004D16B6" w:rsidRDefault="004D16B6" w:rsidP="004D16B6">
      <w:pPr>
        <w:pStyle w:val="Heading2"/>
      </w:pPr>
      <w:bookmarkStart w:id="411" w:name="_Toc463900136"/>
      <w:bookmarkStart w:id="412" w:name="_Toc465359888"/>
      <w:r>
        <w:t>Prefix Instructions</w:t>
      </w:r>
      <w:bookmarkEnd w:id="411"/>
      <w:bookmarkEnd w:id="412"/>
    </w:p>
    <w:p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DB3617">
        <w:fldChar w:fldCharType="begin"/>
      </w:r>
      <w:r w:rsidR="00206E85">
        <w:instrText xml:space="preserve"> REF _Ref459093715 \h </w:instrText>
      </w:r>
      <w:r w:rsidR="00DB3617">
        <w:fldChar w:fldCharType="separate"/>
      </w:r>
      <w:r w:rsidR="009435B4" w:rsidRPr="00206E85">
        <w:t xml:space="preserve">Table </w:t>
      </w:r>
      <w:r w:rsidR="009435B4">
        <w:rPr>
          <w:noProof/>
        </w:rPr>
        <w:t>34</w:t>
      </w:r>
      <w:r w:rsidR="00DB3617">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rsidR="00206E85" w:rsidRPr="00206E85" w:rsidRDefault="00206E85" w:rsidP="00206E85">
      <w:pPr>
        <w:pStyle w:val="Caption"/>
        <w:keepNext/>
        <w:jc w:val="center"/>
        <w:rPr>
          <w:sz w:val="24"/>
        </w:rPr>
      </w:pPr>
      <w:bookmarkStart w:id="413" w:name="_Ref459093715"/>
      <w:bookmarkStart w:id="414" w:name="_Toc463898322"/>
      <w:bookmarkStart w:id="415" w:name="_Toc463899200"/>
      <w:bookmarkStart w:id="416" w:name="_Toc463899292"/>
      <w:bookmarkStart w:id="417" w:name="_Toc463899994"/>
      <w:bookmarkStart w:id="418" w:name="_Toc463963022"/>
      <w:r w:rsidRPr="00206E85">
        <w:rPr>
          <w:sz w:val="24"/>
        </w:rPr>
        <w:t xml:space="preserve">Table </w:t>
      </w:r>
      <w:r w:rsidR="00DB3617" w:rsidRPr="00206E85">
        <w:rPr>
          <w:sz w:val="24"/>
        </w:rPr>
        <w:fldChar w:fldCharType="begin"/>
      </w:r>
      <w:r w:rsidRPr="00206E85">
        <w:rPr>
          <w:sz w:val="24"/>
        </w:rPr>
        <w:instrText xml:space="preserve"> SEQ Table \* ARABIC </w:instrText>
      </w:r>
      <w:r w:rsidR="00DB3617" w:rsidRPr="00206E85">
        <w:rPr>
          <w:sz w:val="24"/>
        </w:rPr>
        <w:fldChar w:fldCharType="separate"/>
      </w:r>
      <w:r w:rsidR="009435B4">
        <w:rPr>
          <w:noProof/>
          <w:sz w:val="24"/>
        </w:rPr>
        <w:t>34</w:t>
      </w:r>
      <w:r w:rsidR="00DB3617" w:rsidRPr="00206E85">
        <w:rPr>
          <w:sz w:val="24"/>
        </w:rPr>
        <w:fldChar w:fldCharType="end"/>
      </w:r>
      <w:bookmarkEnd w:id="413"/>
      <w:r w:rsidRPr="00206E85">
        <w:rPr>
          <w:sz w:val="24"/>
        </w:rPr>
        <w:t>: M65C02A Prefix Instructions.</w:t>
      </w:r>
      <w:bookmarkEnd w:id="414"/>
      <w:bookmarkEnd w:id="415"/>
      <w:bookmarkEnd w:id="416"/>
      <w:bookmarkEnd w:id="417"/>
      <w:bookmarkEnd w:id="418"/>
    </w:p>
    <w:tbl>
      <w:tblPr>
        <w:tblStyle w:val="TableGrid"/>
        <w:tblW w:w="0" w:type="auto"/>
        <w:jc w:val="center"/>
        <w:tblLook w:val="04A0"/>
      </w:tblPr>
      <w:tblGrid>
        <w:gridCol w:w="2190"/>
        <w:gridCol w:w="649"/>
        <w:gridCol w:w="649"/>
        <w:gridCol w:w="649"/>
        <w:gridCol w:w="649"/>
        <w:gridCol w:w="649"/>
        <w:gridCol w:w="649"/>
      </w:tblGrid>
      <w:tr w:rsidR="00206E85" w:rsidTr="00206E85">
        <w:trPr>
          <w:cantSplit/>
          <w:tblHeader/>
          <w:jc w:val="center"/>
        </w:trPr>
        <w:tc>
          <w:tcPr>
            <w:tcW w:w="0" w:type="auto"/>
            <w:shd w:val="pct12" w:color="auto" w:fill="auto"/>
          </w:tcPr>
          <w:p w:rsidR="00206E85" w:rsidRPr="00206E85" w:rsidRDefault="00206E85" w:rsidP="00206E85">
            <w:pPr>
              <w:pStyle w:val="BodyText"/>
              <w:spacing w:after="0"/>
              <w:rPr>
                <w:b/>
              </w:rPr>
            </w:pPr>
            <w:r w:rsidRPr="00206E85">
              <w:rPr>
                <w:b/>
              </w:rPr>
              <w:t>Prefix Instruction</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r>
    </w:tbl>
    <w:p w:rsidR="009435B4" w:rsidRDefault="00126F0C" w:rsidP="00206E85">
      <w:pPr>
        <w:pStyle w:val="BodyText"/>
        <w:spacing w:before="240"/>
        <w:rPr>
          <w:rFonts w:ascii="Times New Roman" w:hAnsi="Times New Roman" w:cs="Times New Roman"/>
          <w:sz w:val="22"/>
          <w:szCs w:val="22"/>
        </w:rPr>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w:t>
      </w:r>
      <w:r w:rsidR="004D16B6">
        <w:t>f</w:t>
      </w:r>
      <w:r w:rsidR="004D16B6">
        <w:lastRenderedPageBreak/>
        <w:t xml:space="preserve">fected by the </w:t>
      </w:r>
      <w:proofErr w:type="gramStart"/>
      <w:r w:rsidR="004D16B6" w:rsidRPr="00DD6F51">
        <w:rPr>
          <w:rFonts w:ascii="Courier New" w:hAnsi="Courier New" w:cs="Courier New"/>
          <w:b/>
          <w:i/>
        </w:rPr>
        <w:t>ind</w:t>
      </w:r>
      <w:proofErr w:type="gramEnd"/>
      <w:r w:rsidR="004D16B6">
        <w:t xml:space="preserve">, </w:t>
      </w:r>
      <w:r w:rsidR="004D16B6" w:rsidRPr="00DD6F51">
        <w:rPr>
          <w:rFonts w:ascii="Courier New" w:hAnsi="Courier New" w:cs="Courier New"/>
          <w:b/>
          <w:i/>
        </w:rPr>
        <w:t>siz</w:t>
      </w:r>
      <w:r w:rsidR="004D16B6">
        <w:t xml:space="preserve">, and </w:t>
      </w:r>
      <w:r w:rsidR="004D16B6" w:rsidRPr="00DD6F51">
        <w:rPr>
          <w:rFonts w:ascii="Courier New" w:hAnsi="Courier New" w:cs="Courier New"/>
          <w:b/>
          <w:i/>
        </w:rPr>
        <w:t>isz</w:t>
      </w:r>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DB3617">
        <w:fldChar w:fldCharType="begin"/>
      </w:r>
      <w:r w:rsidR="004D16B6">
        <w:instrText xml:space="preserve"> REF _Ref458128983 \h </w:instrText>
      </w:r>
      <w:r w:rsidR="00DB3617">
        <w:fldChar w:fldCharType="separate"/>
      </w:r>
      <w:r w:rsidR="009435B4" w:rsidRPr="008108AC">
        <w:t xml:space="preserve">Table </w:t>
      </w:r>
      <w:r w:rsidR="009435B4">
        <w:rPr>
          <w:noProof/>
        </w:rPr>
        <w:t>30</w:t>
      </w:r>
      <w:r w:rsidR="00DB3617">
        <w:fldChar w:fldCharType="end"/>
      </w:r>
      <w:r w:rsidR="004D16B6">
        <w:t xml:space="preserve">, </w:t>
      </w:r>
      <w:r w:rsidR="00DB3617">
        <w:fldChar w:fldCharType="begin"/>
      </w:r>
      <w:r w:rsidR="004D16B6">
        <w:instrText xml:space="preserve"> REF _Ref458128996 \h </w:instrText>
      </w:r>
      <w:r w:rsidR="00DB3617">
        <w:fldChar w:fldCharType="separate"/>
      </w:r>
    </w:p>
    <w:tbl>
      <w:tblPr>
        <w:tblW w:w="10571" w:type="dxa"/>
        <w:jc w:val="center"/>
        <w:tblLayout w:type="fixed"/>
        <w:tblLook w:val="04A0"/>
      </w:tblPr>
      <w:tblGrid>
        <w:gridCol w:w="325"/>
        <w:gridCol w:w="1152"/>
        <w:gridCol w:w="1368"/>
        <w:gridCol w:w="1379"/>
        <w:gridCol w:w="1530"/>
        <w:gridCol w:w="1350"/>
        <w:gridCol w:w="1170"/>
        <w:gridCol w:w="1170"/>
        <w:gridCol w:w="1127"/>
      </w:tblGrid>
      <w:tr w:rsidR="009435B4"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435B4" w:rsidRPr="004236B0" w:rsidRDefault="009435B4"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9435B4"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9435B4" w:rsidRPr="004236B0" w:rsidRDefault="009435B4" w:rsidP="0029317A">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9435B4" w:rsidRPr="004236B0" w:rsidRDefault="009435B4" w:rsidP="0029317A">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9435B4" w:rsidRPr="004236B0" w:rsidRDefault="009435B4"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9435B4" w:rsidRPr="004236B0" w:rsidRDefault="009435B4" w:rsidP="0029317A">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9435B4" w:rsidRPr="004236B0" w:rsidRDefault="009435B4"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9435B4"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9435B4" w:rsidRPr="00512BCC" w:rsidRDefault="009435B4"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4236B0" w:rsidRDefault="009435B4" w:rsidP="0029317A">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9435B4" w:rsidRPr="00AE440E" w:rsidRDefault="009435B4" w:rsidP="0029317A">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9435B4" w:rsidRPr="004236B0" w:rsidRDefault="009435B4" w:rsidP="0029317A">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9435B4" w:rsidRPr="004236B0" w:rsidRDefault="009435B4"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9435B4" w:rsidRPr="004236B0" w:rsidRDefault="009435B4"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4D16B6" w:rsidRDefault="009435B4" w:rsidP="00206E85">
      <w:pPr>
        <w:pStyle w:val="BodyText"/>
        <w:spacing w:before="240"/>
      </w:pPr>
      <w:proofErr w:type="gramStart"/>
      <w:r w:rsidRPr="008108AC">
        <w:t xml:space="preserve">Table </w:t>
      </w:r>
      <w:r>
        <w:rPr>
          <w:noProof/>
        </w:rPr>
        <w:t>31</w:t>
      </w:r>
      <w:r w:rsidR="00DB3617">
        <w:fldChar w:fldCharType="end"/>
      </w:r>
      <w:r w:rsidR="004D16B6">
        <w:t xml:space="preserve">, </w:t>
      </w:r>
      <w:r w:rsidR="00DB3617">
        <w:fldChar w:fldCharType="begin"/>
      </w:r>
      <w:r w:rsidR="004D16B6">
        <w:instrText xml:space="preserve"> REF _Ref458129295 \h </w:instrText>
      </w:r>
      <w:r w:rsidR="00DB3617">
        <w:fldChar w:fldCharType="separate"/>
      </w:r>
      <w:r w:rsidRPr="008108AC">
        <w:t xml:space="preserve">Table </w:t>
      </w:r>
      <w:r>
        <w:rPr>
          <w:noProof/>
        </w:rPr>
        <w:t>32</w:t>
      </w:r>
      <w:r w:rsidR="00DB3617">
        <w:fldChar w:fldCharType="end"/>
      </w:r>
      <w:r w:rsidR="004D16B6">
        <w:t xml:space="preserve">, and </w:t>
      </w:r>
      <w:r w:rsidR="00DB3617">
        <w:fldChar w:fldCharType="begin"/>
      </w:r>
      <w:r w:rsidR="004D16B6">
        <w:instrText xml:space="preserve"> REF _Ref458129303 \h </w:instrText>
      </w:r>
      <w:r w:rsidR="00DB3617">
        <w:fldChar w:fldCharType="separate"/>
      </w:r>
      <w:r w:rsidRPr="008108AC">
        <w:t xml:space="preserve">Table </w:t>
      </w:r>
      <w:r>
        <w:rPr>
          <w:noProof/>
        </w:rPr>
        <w:t>33</w:t>
      </w:r>
      <w:r w:rsidR="00DB3617">
        <w:fldChar w:fldCharType="end"/>
      </w:r>
      <w:r w:rsidR="004D16B6">
        <w:t>.</w:t>
      </w:r>
      <w:proofErr w:type="gramEnd"/>
    </w:p>
    <w:p w:rsidR="008C5EAD" w:rsidRDefault="004D16B6" w:rsidP="004D16B6">
      <w:pPr>
        <w:pStyle w:val="BodyText"/>
      </w:pPr>
      <w:r>
        <w:t xml:space="preserve">In the M65C02A core, five (5) internal flag registers </w:t>
      </w:r>
      <w:r w:rsidR="008C5EAD">
        <w:t xml:space="preserve">are </w:t>
      </w:r>
      <w:r>
        <w:t>associated with the six (6) prefix instru</w:t>
      </w:r>
      <w:r>
        <w:t>c</w:t>
      </w:r>
      <w:r>
        <w:t xml:space="preserve">tions. </w:t>
      </w:r>
      <w:r w:rsidR="008C5EAD">
        <w:t>T</w:t>
      </w:r>
      <w:r>
        <w:t>hese five flag registers affect the M65C02A core’s logic and microprogram</w:t>
      </w:r>
      <w:r w:rsidR="00201071">
        <w:t>,</w:t>
      </w:r>
      <w:r w:rsidR="008C5EAD">
        <w:t xml:space="preserve"> and control whether and how the behavior of M65C02A instructions is modified</w:t>
      </w:r>
      <w:r>
        <w:t>. These five internal flag re</w:t>
      </w:r>
      <w:r>
        <w:t>g</w:t>
      </w:r>
      <w:r>
        <w:t xml:space="preserve">isters are: IND, SIZ, OAX, OAY, and OSX. IND is set by the </w:t>
      </w:r>
      <w:proofErr w:type="gramStart"/>
      <w:r w:rsidRPr="001C0C38">
        <w:rPr>
          <w:rFonts w:ascii="Courier New" w:hAnsi="Courier New" w:cs="Courier New"/>
          <w:b/>
          <w:i/>
        </w:rPr>
        <w:t>ind</w:t>
      </w:r>
      <w:proofErr w:type="gramEnd"/>
      <w:r>
        <w:t xml:space="preserve"> and </w:t>
      </w:r>
      <w:r w:rsidRPr="001C0C38">
        <w:rPr>
          <w:rFonts w:ascii="Courier New" w:hAnsi="Courier New" w:cs="Courier New"/>
          <w:b/>
          <w:i/>
        </w:rPr>
        <w:t>isz</w:t>
      </w:r>
      <w:r>
        <w:t xml:space="preserve"> prefix instructions. SIZ is set by the </w:t>
      </w:r>
      <w:r w:rsidRPr="001C0C38">
        <w:rPr>
          <w:rFonts w:ascii="Courier New" w:hAnsi="Courier New" w:cs="Courier New"/>
          <w:b/>
          <w:i/>
        </w:rPr>
        <w:t>siz</w:t>
      </w:r>
      <w:r>
        <w:t xml:space="preserve"> and </w:t>
      </w:r>
      <w:r w:rsidRPr="001C0C38">
        <w:rPr>
          <w:rFonts w:ascii="Courier New" w:hAnsi="Courier New" w:cs="Courier New"/>
          <w:b/>
          <w:i/>
        </w:rPr>
        <w:t>isz</w:t>
      </w:r>
      <w:r>
        <w:t xml:space="preserve"> prefix instructions. OAX and OAY are set by the </w:t>
      </w:r>
      <w:r w:rsidRPr="001C0C38">
        <w:rPr>
          <w:rFonts w:ascii="Courier New" w:hAnsi="Courier New" w:cs="Courier New"/>
          <w:b/>
          <w:i/>
        </w:rPr>
        <w:t>oax</w:t>
      </w:r>
      <w:r>
        <w:t xml:space="preserve"> and </w:t>
      </w:r>
      <w:r w:rsidRPr="001C0C38">
        <w:rPr>
          <w:rFonts w:ascii="Courier New" w:hAnsi="Courier New" w:cs="Courier New"/>
          <w:b/>
          <w:i/>
        </w:rPr>
        <w:t>oay</w:t>
      </w:r>
      <w:r>
        <w:t xml:space="preserve"> prefix instructions, respectively. </w:t>
      </w:r>
      <w:r w:rsidR="008C5EAD">
        <w:t xml:space="preserve">OSX is set by the </w:t>
      </w:r>
      <w:r w:rsidR="008C5EAD" w:rsidRPr="003510CF">
        <w:rPr>
          <w:rFonts w:ascii="Courier New" w:hAnsi="Courier New" w:cs="Courier New"/>
          <w:b/>
          <w:i/>
        </w:rPr>
        <w:t>osx</w:t>
      </w:r>
      <w:r w:rsidR="008C5EAD">
        <w:t xml:space="preserve"> prefix instruction.</w:t>
      </w:r>
    </w:p>
    <w:p w:rsidR="00B46631" w:rsidRDefault="00B46631" w:rsidP="00B46631">
      <w:pPr>
        <w:pStyle w:val="BodyText"/>
      </w:pPr>
      <w:r>
        <w:t xml:space="preserve">The primary use for the </w:t>
      </w:r>
      <w:r w:rsidRPr="00DD6F51">
        <w:rPr>
          <w:rFonts w:ascii="Courier New" w:hAnsi="Courier New" w:cs="Courier New"/>
          <w:b/>
          <w:i/>
        </w:rPr>
        <w:t>ind</w:t>
      </w:r>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proofErr w:type="gramStart"/>
      <w:r w:rsidRPr="00DD6F51">
        <w:rPr>
          <w:rFonts w:ascii="Courier New" w:hAnsi="Courier New" w:cs="Courier New"/>
          <w:b/>
          <w:i/>
        </w:rPr>
        <w:t>ind</w:t>
      </w:r>
      <w:proofErr w:type="gramEnd"/>
      <w:r>
        <w:t xml:space="preserve"> (or </w:t>
      </w:r>
      <w:r w:rsidRPr="00DD6F51">
        <w:rPr>
          <w:rFonts w:ascii="Courier New" w:hAnsi="Courier New" w:cs="Courier New"/>
          <w:b/>
          <w:i/>
        </w:rPr>
        <w:t>isz</w:t>
      </w:r>
      <w:r>
        <w:t>) prefix instruction.</w:t>
      </w:r>
    </w:p>
    <w:p w:rsidR="00B46631" w:rsidRDefault="00B46631" w:rsidP="00B46631">
      <w:pPr>
        <w:pStyle w:val="BodyText"/>
      </w:pPr>
      <w:r>
        <w:t xml:space="preserve">The secondary use for the </w:t>
      </w:r>
      <w:proofErr w:type="gramStart"/>
      <w:r w:rsidRPr="00DF286A">
        <w:rPr>
          <w:rFonts w:ascii="Courier New" w:hAnsi="Courier New" w:cs="Courier New"/>
          <w:b/>
          <w:i/>
        </w:rPr>
        <w:t>ind</w:t>
      </w:r>
      <w:proofErr w:type="gramEnd"/>
      <w:r>
        <w:t xml:space="preserve"> prefix instruction is to generate an extended </w:t>
      </w:r>
      <w:r w:rsidR="00DF286A">
        <w:t xml:space="preserve">M65C02A </w:t>
      </w:r>
      <w:r>
        <w:t>instru</w:t>
      </w:r>
      <w:r>
        <w:t>c</w:t>
      </w:r>
      <w:r>
        <w:t xml:space="preserve">tion. That is, when </w:t>
      </w:r>
      <w:proofErr w:type="gramStart"/>
      <w:r w:rsidRPr="00DF286A">
        <w:rPr>
          <w:rFonts w:ascii="Courier New" w:hAnsi="Courier New" w:cs="Courier New"/>
          <w:b/>
          <w:i/>
        </w:rPr>
        <w:t>ind</w:t>
      </w:r>
      <w:proofErr w:type="gramEnd"/>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proofErr w:type="gramStart"/>
      <w:r w:rsidR="00DF286A" w:rsidRPr="00DF286A">
        <w:rPr>
          <w:rFonts w:ascii="Courier New" w:hAnsi="Courier New" w:cs="Courier New"/>
          <w:b/>
          <w:i/>
        </w:rPr>
        <w:t>ind</w:t>
      </w:r>
      <w:proofErr w:type="gramEnd"/>
      <w:r w:rsidR="00DF286A">
        <w:t xml:space="preserve"> prefix instruction will </w:t>
      </w:r>
      <w:r w:rsidR="00B40812">
        <w:t xml:space="preserve">be </w:t>
      </w:r>
      <w:r w:rsidR="00DF286A">
        <w:t>provided later in this section.</w:t>
      </w:r>
    </w:p>
    <w:p w:rsidR="00DF286A" w:rsidRDefault="00DF286A" w:rsidP="00B46631">
      <w:pPr>
        <w:pStyle w:val="BodyText"/>
      </w:pPr>
      <w:r>
        <w:lastRenderedPageBreak/>
        <w:t xml:space="preserve">The primary use for the </w:t>
      </w:r>
      <w:r w:rsidRPr="00B40812">
        <w:rPr>
          <w:rFonts w:ascii="Courier New" w:hAnsi="Courier New" w:cs="Courier New"/>
          <w:b/>
          <w:i/>
        </w:rPr>
        <w:t>siz</w:t>
      </w:r>
      <w:r>
        <w:t xml:space="preserve"> prefix instruction is to force the ALU operation and operand size to be promoted from 8 bits to 16 bits. </w:t>
      </w:r>
      <w:r w:rsidR="00B40812">
        <w:t xml:space="preserve">A secondary use of the </w:t>
      </w:r>
      <w:r w:rsidR="00B40812" w:rsidRPr="00B40812">
        <w:rPr>
          <w:rFonts w:ascii="Courier New" w:hAnsi="Courier New" w:cs="Courier New"/>
          <w:b/>
          <w:i/>
        </w:rPr>
        <w:t>siz</w:t>
      </w:r>
      <w:r w:rsidR="00B40812">
        <w:t xml:space="preserve"> prefix instruction is to generate an extended M65C02A instruction. The </w:t>
      </w:r>
      <w:proofErr w:type="gramStart"/>
      <w:r w:rsidR="00B40812" w:rsidRPr="00B40812">
        <w:rPr>
          <w:rFonts w:ascii="Courier New" w:hAnsi="Courier New" w:cs="Courier New"/>
          <w:b/>
          <w:i/>
        </w:rPr>
        <w:t>ind</w:t>
      </w:r>
      <w:proofErr w:type="gramEnd"/>
      <w:r w:rsidR="00B40812">
        <w:t xml:space="preserve"> prefix instruction is used more often for this pu</w:t>
      </w:r>
      <w:r w:rsidR="00B40812">
        <w:t>r</w:t>
      </w:r>
      <w:r w:rsidR="00B40812">
        <w:t xml:space="preserve">pose, but the </w:t>
      </w:r>
      <w:r w:rsidR="00B40812" w:rsidRPr="00B40812">
        <w:rPr>
          <w:rFonts w:ascii="Courier New" w:hAnsi="Courier New" w:cs="Courier New"/>
          <w:b/>
          <w:i/>
        </w:rPr>
        <w:t>siz</w:t>
      </w:r>
      <w:r w:rsidR="00B40812">
        <w:t xml:space="preserve"> prefix instruction is used for this purpose with the conditional branch instru</w:t>
      </w:r>
      <w:r w:rsidR="00B40812">
        <w:t>c</w:t>
      </w:r>
      <w:r w:rsidR="00B40812">
        <w:t xml:space="preserve">tions and </w:t>
      </w:r>
      <w:r w:rsidR="00253F8B">
        <w:t xml:space="preserve">with </w:t>
      </w:r>
      <w:r w:rsidR="00B40812">
        <w:t>the register stack management instructions.</w:t>
      </w:r>
    </w:p>
    <w:p w:rsidR="00B40812" w:rsidRDefault="00B40812" w:rsidP="00B46631">
      <w:pPr>
        <w:pStyle w:val="BodyText"/>
      </w:pPr>
      <w:r>
        <w:t xml:space="preserve">The primary use for </w:t>
      </w:r>
      <w:proofErr w:type="gramStart"/>
      <w:r>
        <w:t>th</w:t>
      </w:r>
      <w:proofErr w:type="gramEnd"/>
      <w:r>
        <w:t xml:space="preserve"> </w:t>
      </w:r>
      <w:r w:rsidRPr="00253F8B">
        <w:rPr>
          <w:rFonts w:ascii="Courier New" w:hAnsi="Courier New" w:cs="Courier New"/>
          <w:b/>
          <w:i/>
        </w:rPr>
        <w:t>isz</w:t>
      </w:r>
      <w:r>
        <w:t xml:space="preserve"> prefix instruction is to simultaneously add indirection to the addres</w:t>
      </w:r>
      <w:r>
        <w:t>s</w:t>
      </w:r>
      <w:r>
        <w:t xml:space="preserve">ing mode of an instruction, and to change the width of ALU and register operations. Like the </w:t>
      </w:r>
      <w:proofErr w:type="gramStart"/>
      <w:r w:rsidRPr="00253F8B">
        <w:rPr>
          <w:rFonts w:ascii="Courier New" w:hAnsi="Courier New" w:cs="Courier New"/>
          <w:b/>
          <w:i/>
        </w:rPr>
        <w:t>ind</w:t>
      </w:r>
      <w:proofErr w:type="gramEnd"/>
      <w:r>
        <w:t xml:space="preserve"> and</w:t>
      </w:r>
      <w:r w:rsidR="00253F8B">
        <w:t xml:space="preserve"> the</w:t>
      </w:r>
      <w:r>
        <w:t xml:space="preserve"> </w:t>
      </w:r>
      <w:r w:rsidRPr="00253F8B">
        <w:rPr>
          <w:rFonts w:ascii="Courier New" w:hAnsi="Courier New" w:cs="Courier New"/>
          <w:b/>
          <w:i/>
        </w:rPr>
        <w:t>siz</w:t>
      </w:r>
      <w:r>
        <w:t xml:space="preserve"> prefix instruction</w:t>
      </w:r>
      <w:r w:rsidR="00253F8B">
        <w:t>s</w:t>
      </w:r>
      <w:r>
        <w:t xml:space="preserve">, the </w:t>
      </w:r>
      <w:r w:rsidRPr="00253F8B">
        <w:rPr>
          <w:rFonts w:ascii="Courier New" w:hAnsi="Courier New" w:cs="Courier New"/>
          <w:b/>
          <w:i/>
        </w:rPr>
        <w:t>isz</w:t>
      </w:r>
      <w:r>
        <w:t xml:space="preserve"> prefix instruction is occasionally used to generate extended M65C02A instructions. </w:t>
      </w:r>
      <w:r w:rsidR="00253F8B">
        <w:t xml:space="preserve">The </w:t>
      </w:r>
      <w:r w:rsidR="00253F8B" w:rsidRPr="00253F8B">
        <w:rPr>
          <w:rFonts w:ascii="Courier New" w:hAnsi="Courier New" w:cs="Courier New"/>
          <w:b/>
          <w:i/>
        </w:rPr>
        <w:t>isz</w:t>
      </w:r>
      <w:r w:rsidR="00253F8B">
        <w:t xml:space="preserve"> prefix instruction is used for this purpose with the conditional branch instructions and with the </w:t>
      </w:r>
      <w:proofErr w:type="gramStart"/>
      <w:r w:rsidR="00253F8B">
        <w:t>register stack management instructions</w:t>
      </w:r>
      <w:proofErr w:type="gramEnd"/>
      <w:r w:rsidR="00253F8B">
        <w:t>.</w:t>
      </w:r>
    </w:p>
    <w:p w:rsidR="00171D2F" w:rsidRDefault="00171D2F" w:rsidP="004D16B6">
      <w:pPr>
        <w:pStyle w:val="BodyText"/>
      </w:pPr>
      <w:r>
        <w:t>When set, OAX or OAY override the role of the accumulator; In other words, the role of the a</w:t>
      </w:r>
      <w:r>
        <w:t>c</w:t>
      </w:r>
      <w:r>
        <w:t xml:space="preserve">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r w:rsidR="004D16B6" w:rsidRPr="001C0C38">
        <w:rPr>
          <w:rFonts w:ascii="Courier New" w:hAnsi="Courier New" w:cs="Courier New"/>
          <w:b/>
          <w:i/>
        </w:rPr>
        <w:t>oax</w:t>
      </w:r>
      <w:r w:rsidR="004D16B6">
        <w:t>/</w:t>
      </w:r>
      <w:r w:rsidR="004D16B6" w:rsidRPr="001C0C38">
        <w:rPr>
          <w:rFonts w:ascii="Courier New" w:hAnsi="Courier New" w:cs="Courier New"/>
          <w:b/>
          <w:i/>
        </w:rPr>
        <w:t>oay</w:t>
      </w:r>
      <w:r w:rsidR="004D16B6">
        <w:t xml:space="preserve"> applied before an instruc</w:t>
      </w:r>
      <w:r>
        <w:t xml:space="preserve">tion will determine the </w:t>
      </w:r>
      <w:r w:rsidR="004D16B6">
        <w:t>register override.</w:t>
      </w:r>
    </w:p>
    <w:p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as the default stack pointer. For these i</w:t>
      </w:r>
      <w:r w:rsidR="00F9720C">
        <w:t>n</w:t>
      </w:r>
      <w:r w:rsidR="00F9720C">
        <w:t xml:space="preserve">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When OSX is set, the stack-relative addressing mode is converted to the base-relative addressing mode. Similarly, when OSX is set, the base-relative addressing mode is converted to the stack-relative addressing mode.</w:t>
      </w:r>
    </w:p>
    <w:p w:rsidR="00F9720C" w:rsidRPr="00AE56EF" w:rsidRDefault="00F9720C" w:rsidP="004D16B6">
      <w:pPr>
        <w:pStyle w:val="BodyText"/>
      </w:pPr>
      <w:r>
        <w:t>In addition, when OSX is set, the destination register of those instructions dedicated to operating on the X register is replaced by the system stack pointer: the function of X and S are e</w:t>
      </w:r>
      <w:r>
        <w:t>x</w:t>
      </w:r>
      <w:r>
        <w:t xml:space="preserve">changed. This feature of OSX makes it easier to manipulate the system stack pointers. The normal 6502/65C02 instruction that affects the stack pointer directly, </w:t>
      </w:r>
      <w:r w:rsidRPr="00F9720C">
        <w:rPr>
          <w:rFonts w:ascii="Courier New" w:hAnsi="Courier New" w:cs="Courier New"/>
          <w:b/>
          <w:i/>
        </w:rPr>
        <w:t>txs</w:t>
      </w:r>
      <w:r>
        <w:t xml:space="preserve">, is still available, and remains the only way to set the </w:t>
      </w:r>
      <w:proofErr w:type="gramStart"/>
      <w:r>
        <w:t>user mode system stack pointer</w:t>
      </w:r>
      <w:proofErr w:type="gramEnd"/>
      <w:r>
        <w:t xml:space="preserve">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r w:rsidR="00AE56EF" w:rsidRPr="007A1585">
        <w:rPr>
          <w:rFonts w:ascii="Courier New" w:hAnsi="Courier New" w:cs="Courier New"/>
          <w:b/>
          <w:i/>
        </w:rPr>
        <w:t>phx</w:t>
      </w:r>
      <w:r w:rsidR="00AE56EF">
        <w:t>/</w:t>
      </w:r>
      <w:r w:rsidR="00AE56EF" w:rsidRPr="007A1585">
        <w:rPr>
          <w:rFonts w:ascii="Courier New" w:hAnsi="Courier New" w:cs="Courier New"/>
          <w:b/>
          <w:i/>
        </w:rPr>
        <w:t>plx</w:t>
      </w:r>
      <w:r>
        <w:t xml:space="preserve">, </w:t>
      </w:r>
      <w:r w:rsidR="007A1585">
        <w:t xml:space="preserve">and </w:t>
      </w:r>
      <w:r w:rsidR="007A1585" w:rsidRPr="007A1585">
        <w:rPr>
          <w:rFonts w:ascii="Courier New" w:hAnsi="Courier New" w:cs="Courier New"/>
          <w:b/>
          <w:i/>
        </w:rPr>
        <w:t>stx</w:t>
      </w:r>
      <w:r w:rsidR="007A1585">
        <w:t>/</w:t>
      </w:r>
      <w:r w:rsidR="007A1585" w:rsidRPr="007A1585">
        <w:rPr>
          <w:rFonts w:ascii="Courier New" w:hAnsi="Courier New" w:cs="Courier New"/>
          <w:b/>
          <w:i/>
        </w:rPr>
        <w:t>ldx</w:t>
      </w:r>
      <w:r w:rsidR="007A1585">
        <w:t>/</w:t>
      </w:r>
      <w:r w:rsidR="007A1585" w:rsidRPr="007A1585">
        <w:rPr>
          <w:rFonts w:ascii="Courier New" w:hAnsi="Courier New" w:cs="Courier New"/>
          <w:b/>
          <w:i/>
        </w:rPr>
        <w:t>inx</w:t>
      </w:r>
      <w:r w:rsidR="007A1585">
        <w:t>/</w:t>
      </w:r>
      <w:r w:rsidR="007A1585" w:rsidRPr="007A1585">
        <w:rPr>
          <w:rFonts w:ascii="Courier New" w:hAnsi="Courier New" w:cs="Courier New"/>
          <w:b/>
          <w:i/>
        </w:rPr>
        <w:t>dex</w:t>
      </w:r>
      <w:r w:rsidR="00AE56EF">
        <w:t>/</w:t>
      </w:r>
      <w:r w:rsidR="00AE56EF" w:rsidRPr="007A1585">
        <w:rPr>
          <w:rFonts w:ascii="Courier New" w:hAnsi="Courier New" w:cs="Courier New"/>
          <w:b/>
          <w:i/>
        </w:rPr>
        <w:t>cpx</w:t>
      </w:r>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r w:rsidR="00AE56EF" w:rsidRPr="00E62FF1">
        <w:rPr>
          <w:rFonts w:ascii="Courier New" w:hAnsi="Courier New" w:cs="Courier New"/>
          <w:b/>
          <w:i/>
        </w:rPr>
        <w:t>osx</w:t>
      </w:r>
      <w:r w:rsidR="00AE56EF" w:rsidRPr="00E62FF1">
        <w:rPr>
          <w:i/>
        </w:rPr>
        <w:t xml:space="preserve">, can be represented by alternate mnemonics: </w:t>
      </w:r>
      <w:r w:rsidR="00AE56EF" w:rsidRPr="00E62FF1">
        <w:rPr>
          <w:rFonts w:ascii="Courier New" w:hAnsi="Courier New" w:cs="Courier New"/>
          <w:b/>
          <w:i/>
        </w:rPr>
        <w:t>phs</w:t>
      </w:r>
      <w:r w:rsidR="00AE56EF" w:rsidRPr="00E62FF1">
        <w:rPr>
          <w:i/>
        </w:rPr>
        <w:t>/</w:t>
      </w:r>
      <w:r w:rsidR="00AE56EF" w:rsidRPr="00E62FF1">
        <w:rPr>
          <w:rFonts w:ascii="Courier New" w:hAnsi="Courier New" w:cs="Courier New"/>
          <w:b/>
          <w:i/>
        </w:rPr>
        <w:t>pls</w:t>
      </w:r>
      <w:r w:rsidR="00AE56EF" w:rsidRPr="00E62FF1">
        <w:rPr>
          <w:i/>
        </w:rPr>
        <w:t xml:space="preserve">, </w:t>
      </w:r>
      <w:r w:rsidR="00AE56EF" w:rsidRPr="00E62FF1">
        <w:rPr>
          <w:rFonts w:ascii="Courier New" w:hAnsi="Courier New" w:cs="Courier New"/>
          <w:b/>
          <w:i/>
        </w:rPr>
        <w:t>sts</w:t>
      </w:r>
      <w:r w:rsidR="00AE56EF" w:rsidRPr="00E62FF1">
        <w:rPr>
          <w:i/>
        </w:rPr>
        <w:t>/</w:t>
      </w:r>
      <w:r w:rsidR="00AE56EF" w:rsidRPr="00E62FF1">
        <w:rPr>
          <w:rFonts w:ascii="Courier New" w:hAnsi="Courier New" w:cs="Courier New"/>
          <w:b/>
          <w:i/>
        </w:rPr>
        <w:t>lds</w:t>
      </w:r>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manner that the accumulator takes on the index register role when OAX or OAY are set. </w:t>
      </w:r>
      <w:r w:rsidR="00F9720C">
        <w:t xml:space="preserve">Finally, </w:t>
      </w:r>
      <w:r w:rsidR="004D16B6">
        <w:t xml:space="preserve">OSX and OAX are mutually exclusive. Thus, only the last </w:t>
      </w:r>
      <w:r w:rsidR="004D16B6" w:rsidRPr="003510CF">
        <w:rPr>
          <w:rFonts w:ascii="Courier New" w:hAnsi="Courier New" w:cs="Courier New"/>
          <w:b/>
          <w:i/>
        </w:rPr>
        <w:t>osx</w:t>
      </w:r>
      <w:r w:rsidR="004D16B6">
        <w:t>/</w:t>
      </w:r>
      <w:r w:rsidR="004D16B6" w:rsidRPr="003510CF">
        <w:rPr>
          <w:rFonts w:ascii="Courier New" w:hAnsi="Courier New" w:cs="Courier New"/>
          <w:b/>
          <w:i/>
        </w:rPr>
        <w:t>oax</w:t>
      </w:r>
      <w:r w:rsidR="004D16B6">
        <w:t xml:space="preserve"> applied before an instruction will co</w:t>
      </w:r>
      <w:r w:rsidR="004D16B6">
        <w:t>n</w:t>
      </w:r>
      <w:r w:rsidR="004D16B6">
        <w:t>trol the setting of the OAX and OSX flag registers.</w:t>
      </w:r>
    </w:p>
    <w:p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proofErr w:type="gramStart"/>
      <w:r w:rsidRPr="00AE56EF">
        <w:rPr>
          <w:rFonts w:ascii="Courier New" w:hAnsi="Courier New" w:cs="Courier New"/>
          <w:b/>
          <w:i/>
          <w:szCs w:val="24"/>
        </w:rPr>
        <w:t>ind</w:t>
      </w:r>
      <w:proofErr w:type="gramEnd"/>
      <w:r w:rsidRPr="00AE56EF">
        <w:rPr>
          <w:szCs w:val="24"/>
        </w:rPr>
        <w:t xml:space="preserve">, </w:t>
      </w:r>
      <w:r w:rsidRPr="00AE56EF">
        <w:rPr>
          <w:rFonts w:ascii="Courier New" w:hAnsi="Courier New" w:cs="Courier New"/>
          <w:b/>
          <w:i/>
          <w:szCs w:val="24"/>
        </w:rPr>
        <w:t>siz</w:t>
      </w:r>
      <w:r w:rsidRPr="00AE56EF">
        <w:rPr>
          <w:szCs w:val="24"/>
        </w:rPr>
        <w:t xml:space="preserve">, and </w:t>
      </w:r>
      <w:r w:rsidRPr="00AE56EF">
        <w:rPr>
          <w:rFonts w:ascii="Courier New" w:hAnsi="Courier New" w:cs="Courier New"/>
          <w:b/>
          <w:i/>
          <w:szCs w:val="24"/>
        </w:rPr>
        <w:t>isz</w:t>
      </w:r>
      <w:r w:rsidRPr="00AE56EF">
        <w:rPr>
          <w:szCs w:val="24"/>
        </w:rPr>
        <w:t xml:space="preserve"> prefix instructions generate new extended M65C02A instructions. </w:t>
      </w:r>
      <w:fldSimple w:instr=" REF _Ref458927337 \h  \* MERGEFORMAT ">
        <w:r w:rsidR="009435B4" w:rsidRPr="009435B4">
          <w:rPr>
            <w:szCs w:val="24"/>
          </w:rPr>
          <w:t xml:space="preserve">Table </w:t>
        </w:r>
        <w:r w:rsidR="009435B4" w:rsidRPr="009435B4">
          <w:rPr>
            <w:noProof/>
            <w:szCs w:val="24"/>
          </w:rPr>
          <w:t>35</w:t>
        </w:r>
      </w:fldSimple>
      <w:r w:rsidRPr="00AE56EF">
        <w:rPr>
          <w:szCs w:val="24"/>
        </w:rPr>
        <w:t xml:space="preserve"> lists the implicit/accumulator addressing mode instructions modified by these three prefix i</w:t>
      </w:r>
      <w:r w:rsidRPr="00AE56EF">
        <w:rPr>
          <w:szCs w:val="24"/>
        </w:rPr>
        <w:t>n</w:t>
      </w:r>
      <w:r w:rsidRPr="00AE56EF">
        <w:rPr>
          <w:szCs w:val="24"/>
        </w:rPr>
        <w:lastRenderedPageBreak/>
        <w:t>structions into extended M65C02A instructions, or into instructions with special effects on the ALU status flags.</w:t>
      </w:r>
    </w:p>
    <w:p w:rsidR="004D16B6" w:rsidRPr="00AE56EF" w:rsidRDefault="004D16B6" w:rsidP="004D16B6">
      <w:pPr>
        <w:pStyle w:val="Caption"/>
        <w:keepNext/>
        <w:jc w:val="center"/>
        <w:rPr>
          <w:sz w:val="22"/>
        </w:rPr>
      </w:pPr>
      <w:bookmarkStart w:id="419" w:name="_Ref458927337"/>
      <w:bookmarkStart w:id="420" w:name="_Toc463898323"/>
      <w:bookmarkStart w:id="421" w:name="_Toc463899201"/>
      <w:bookmarkStart w:id="422" w:name="_Toc463899293"/>
      <w:bookmarkStart w:id="423" w:name="_Toc463899995"/>
      <w:bookmarkStart w:id="424" w:name="_Toc463963023"/>
      <w:proofErr w:type="gramStart"/>
      <w:r w:rsidRPr="00AE56EF">
        <w:rPr>
          <w:sz w:val="22"/>
        </w:rPr>
        <w:t xml:space="preserve">Table </w:t>
      </w:r>
      <w:r w:rsidR="00DB3617" w:rsidRPr="00AE56EF">
        <w:rPr>
          <w:sz w:val="22"/>
        </w:rPr>
        <w:fldChar w:fldCharType="begin"/>
      </w:r>
      <w:r w:rsidRPr="00AE56EF">
        <w:rPr>
          <w:sz w:val="22"/>
        </w:rPr>
        <w:instrText xml:space="preserve"> SEQ Table \* ARABIC </w:instrText>
      </w:r>
      <w:r w:rsidR="00DB3617" w:rsidRPr="00AE56EF">
        <w:rPr>
          <w:sz w:val="22"/>
        </w:rPr>
        <w:fldChar w:fldCharType="separate"/>
      </w:r>
      <w:r w:rsidR="009435B4">
        <w:rPr>
          <w:noProof/>
          <w:sz w:val="22"/>
        </w:rPr>
        <w:t>35</w:t>
      </w:r>
      <w:r w:rsidR="00DB3617" w:rsidRPr="00AE56EF">
        <w:rPr>
          <w:sz w:val="22"/>
        </w:rPr>
        <w:fldChar w:fldCharType="end"/>
      </w:r>
      <w:bookmarkEnd w:id="419"/>
      <w:r w:rsidRPr="00AE56EF">
        <w:rPr>
          <w:sz w:val="22"/>
        </w:rPr>
        <w:t xml:space="preserve">: Effects of </w:t>
      </w:r>
      <w:r w:rsidRPr="00B1680D">
        <w:rPr>
          <w:rFonts w:ascii="Courier New" w:hAnsi="Courier New" w:cs="Courier New"/>
          <w:i/>
          <w:sz w:val="22"/>
        </w:rPr>
        <w:t>ind</w:t>
      </w:r>
      <w:r w:rsidR="00B1680D" w:rsidRPr="00B1680D">
        <w:rPr>
          <w:rFonts w:ascii="Courier New" w:hAnsi="Courier New" w:cs="Courier New"/>
          <w:i/>
          <w:sz w:val="22"/>
        </w:rPr>
        <w:t>/</w:t>
      </w:r>
      <w:r w:rsidRPr="00B1680D">
        <w:rPr>
          <w:rFonts w:ascii="Courier New" w:hAnsi="Courier New" w:cs="Courier New"/>
          <w:i/>
          <w:sz w:val="22"/>
        </w:rPr>
        <w:t>siz</w:t>
      </w:r>
      <w:r w:rsidR="00B1680D" w:rsidRPr="00B1680D">
        <w:rPr>
          <w:rFonts w:ascii="Courier New" w:hAnsi="Courier New" w:cs="Courier New"/>
          <w:i/>
          <w:sz w:val="22"/>
        </w:rPr>
        <w:t>/</w:t>
      </w:r>
      <w:r w:rsidRPr="00B1680D">
        <w:rPr>
          <w:rFonts w:ascii="Courier New" w:hAnsi="Courier New" w:cs="Courier New"/>
          <w:i/>
          <w:sz w:val="22"/>
        </w:rPr>
        <w:t>isz</w:t>
      </w:r>
      <w:r w:rsidRPr="00AE56EF">
        <w:rPr>
          <w:sz w:val="22"/>
        </w:rPr>
        <w:t xml:space="preserve"> Prefix Instructions on Implicit/Accumulator </w:t>
      </w:r>
      <w:r w:rsidRPr="00AE56EF">
        <w:rPr>
          <w:noProof/>
          <w:sz w:val="22"/>
        </w:rPr>
        <w:t>Instructions.</w:t>
      </w:r>
      <w:bookmarkEnd w:id="420"/>
      <w:bookmarkEnd w:id="421"/>
      <w:bookmarkEnd w:id="422"/>
      <w:bookmarkEnd w:id="423"/>
      <w:bookmarkEnd w:id="424"/>
      <w:proofErr w:type="gramEnd"/>
    </w:p>
    <w:tbl>
      <w:tblPr>
        <w:tblStyle w:val="TableGrid"/>
        <w:tblW w:w="0" w:type="auto"/>
        <w:jc w:val="center"/>
        <w:tblLook w:val="04A0"/>
      </w:tblPr>
      <w:tblGrid>
        <w:gridCol w:w="1324"/>
        <w:gridCol w:w="3710"/>
        <w:gridCol w:w="649"/>
        <w:gridCol w:w="3977"/>
      </w:tblGrid>
      <w:tr w:rsidR="004D16B6" w:rsidRPr="0074239E" w:rsidTr="00E62FF1">
        <w:trPr>
          <w:cantSplit/>
          <w:tblHeader/>
          <w:jc w:val="center"/>
        </w:trPr>
        <w:tc>
          <w:tcPr>
            <w:tcW w:w="0" w:type="auto"/>
            <w:shd w:val="pct12" w:color="auto" w:fill="auto"/>
          </w:tcPr>
          <w:p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d</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siz</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sz</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ia</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xai</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sw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bs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h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l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l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lsr a</w:t>
            </w:r>
          </w:p>
        </w:tc>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r w:rsidRPr="0074239E">
              <w:rPr>
                <w:rFonts w:ascii="Courier New" w:hAnsi="Courier New" w:cs="Courier New"/>
                <w:b/>
                <w:i/>
                <w:color w:val="FF0000"/>
                <w:szCs w:val="24"/>
              </w:rPr>
              <w:t>asr a</w:t>
            </w:r>
            <w:r w:rsidRPr="0074239E">
              <w:rPr>
                <w:szCs w:val="24"/>
              </w:rPr>
              <w:t>)</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r w:rsidRPr="0074239E">
              <w:rPr>
                <w:rFonts w:ascii="Courier New" w:hAnsi="Courier New" w:cs="Courier New"/>
                <w:b/>
                <w:i/>
                <w:color w:val="FF0000"/>
                <w:szCs w:val="24"/>
              </w:rPr>
              <w:t>asr a</w:t>
            </w:r>
            <w:r w:rsidRPr="0074239E">
              <w:rPr>
                <w:szCs w:val="24"/>
              </w:rPr>
              <w:t>)</w:t>
            </w:r>
          </w:p>
        </w:tc>
      </w:tr>
    </w:tbl>
    <w:p w:rsidR="004D16B6" w:rsidRDefault="004D16B6" w:rsidP="004D16B6">
      <w:pPr>
        <w:pStyle w:val="BodyText"/>
        <w:spacing w:before="240"/>
      </w:pPr>
      <w:r>
        <w:t xml:space="preserve">As can be seen in </w:t>
      </w:r>
      <w:r w:rsidR="00DB3617">
        <w:fldChar w:fldCharType="begin"/>
      </w:r>
      <w:r>
        <w:instrText xml:space="preserve"> REF _Ref458927337 \h </w:instrText>
      </w:r>
      <w:r w:rsidR="00DB3617">
        <w:fldChar w:fldCharType="separate"/>
      </w:r>
      <w:r w:rsidR="009435B4" w:rsidRPr="00AE56EF">
        <w:rPr>
          <w:sz w:val="22"/>
        </w:rPr>
        <w:t xml:space="preserve">Table </w:t>
      </w:r>
      <w:r w:rsidR="009435B4">
        <w:rPr>
          <w:noProof/>
          <w:sz w:val="22"/>
        </w:rPr>
        <w:t>35</w:t>
      </w:r>
      <w:r w:rsidR="00DB3617">
        <w:fldChar w:fldCharType="end"/>
      </w:r>
      <w:r>
        <w:t xml:space="preserve">, several new instructions are generated by the application of </w:t>
      </w:r>
      <w:proofErr w:type="gramStart"/>
      <w:r w:rsidRPr="00914C29">
        <w:rPr>
          <w:rFonts w:ascii="Courier New" w:hAnsi="Courier New" w:cs="Courier New"/>
          <w:b/>
          <w:i/>
        </w:rPr>
        <w:t>ind</w:t>
      </w:r>
      <w:proofErr w:type="gramEnd"/>
      <w:r>
        <w:t xml:space="preserve">, </w:t>
      </w:r>
      <w:r w:rsidRPr="00914C29">
        <w:rPr>
          <w:rFonts w:ascii="Courier New" w:hAnsi="Courier New" w:cs="Courier New"/>
          <w:b/>
          <w:i/>
        </w:rPr>
        <w:t>siz</w:t>
      </w:r>
      <w:r>
        <w:t xml:space="preserve">, or </w:t>
      </w:r>
      <w:r w:rsidRPr="00914C29">
        <w:rPr>
          <w:rFonts w:ascii="Courier New" w:hAnsi="Courier New" w:cs="Courier New"/>
          <w:b/>
          <w:i/>
        </w:rPr>
        <w:t>isz</w:t>
      </w:r>
      <w:r>
        <w:t>, but they also enable several important changes to the ALU flags of standard i</w:t>
      </w:r>
      <w:r>
        <w:t>n</w:t>
      </w:r>
      <w:r>
        <w:t xml:space="preserve">structions. Several notable examples is the enabling the setting of the C (carry) flag for the </w:t>
      </w:r>
      <w:proofErr w:type="gramStart"/>
      <w:r w:rsidRPr="0074239E">
        <w:rPr>
          <w:rFonts w:ascii="Courier New" w:hAnsi="Courier New" w:cs="Courier New"/>
          <w:b/>
          <w:i/>
        </w:rPr>
        <w:t>inc</w:t>
      </w:r>
      <w:proofErr w:type="gramEnd"/>
      <w:r w:rsidRPr="0074239E">
        <w:rPr>
          <w:rFonts w:ascii="Courier New" w:hAnsi="Courier New" w:cs="Courier New"/>
          <w:b/>
          <w:i/>
        </w:rPr>
        <w:t xml:space="preserve">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r w:rsidRPr="0074239E">
        <w:rPr>
          <w:rFonts w:ascii="Courier New" w:hAnsi="Courier New" w:cs="Courier New"/>
          <w:b/>
          <w:i/>
        </w:rPr>
        <w:t>rol a</w:t>
      </w:r>
      <w:r>
        <w:t xml:space="preserve"> to set the V flag. Another notable change is the change of the </w:t>
      </w:r>
      <w:r w:rsidRPr="0074239E">
        <w:rPr>
          <w:rFonts w:ascii="Courier New" w:hAnsi="Courier New" w:cs="Courier New"/>
          <w:b/>
          <w:i/>
        </w:rPr>
        <w:t xml:space="preserve">lsr </w:t>
      </w:r>
      <w:proofErr w:type="gramStart"/>
      <w:r w:rsidRPr="0074239E">
        <w:rPr>
          <w:rFonts w:ascii="Courier New" w:hAnsi="Courier New" w:cs="Courier New"/>
          <w:b/>
          <w:i/>
        </w:rPr>
        <w:t>a</w:t>
      </w:r>
      <w:proofErr w:type="gramEnd"/>
      <w:r>
        <w:t xml:space="preserve"> instruction into an arithmetic right shift instruction, </w:t>
      </w:r>
      <w:r w:rsidRPr="0074239E">
        <w:rPr>
          <w:rFonts w:ascii="Courier New" w:hAnsi="Courier New" w:cs="Courier New"/>
          <w:b/>
          <w:i/>
        </w:rPr>
        <w:t>asr a</w:t>
      </w:r>
      <w:r>
        <w:t xml:space="preserve">. In most instances where the function of an implicit/accumulator addressing mode instruction is changed based on one these prefix </w:t>
      </w:r>
      <w:proofErr w:type="gramStart"/>
      <w:r>
        <w:t>instructions,</w:t>
      </w:r>
      <w:proofErr w:type="gramEnd"/>
      <w:r>
        <w:t xml:space="preserve"> it is the IND flag</w:t>
      </w:r>
      <w:r w:rsidR="00AE35ED">
        <w:t xml:space="preserve"> </w:t>
      </w:r>
      <w:r>
        <w:t xml:space="preserve">which generates the changes noted in </w:t>
      </w:r>
      <w:r w:rsidR="00DB3617">
        <w:fldChar w:fldCharType="begin"/>
      </w:r>
      <w:r>
        <w:instrText xml:space="preserve"> REF _Ref458927337 \h </w:instrText>
      </w:r>
      <w:r w:rsidR="00DB3617">
        <w:fldChar w:fldCharType="separate"/>
      </w:r>
      <w:r w:rsidR="009435B4" w:rsidRPr="00AE56EF">
        <w:rPr>
          <w:sz w:val="22"/>
        </w:rPr>
        <w:t xml:space="preserve">Table </w:t>
      </w:r>
      <w:r w:rsidR="009435B4">
        <w:rPr>
          <w:noProof/>
          <w:sz w:val="22"/>
        </w:rPr>
        <w:t>35</w:t>
      </w:r>
      <w:r w:rsidR="00DB3617">
        <w:fldChar w:fldCharType="end"/>
      </w:r>
      <w:r>
        <w:t xml:space="preserve">. </w:t>
      </w:r>
    </w:p>
    <w:p w:rsidR="004D16B6" w:rsidRDefault="004D16B6" w:rsidP="004D16B6">
      <w:pPr>
        <w:pStyle w:val="BodyText"/>
        <w:spacing w:before="240"/>
      </w:pPr>
      <w:r>
        <w:t>One of the major failings of the 6502/65C02 instruction set is the unsigned comparison that the compare instructions perform. Coupled with the unsigned comparisons, the 6502/65C02 instru</w:t>
      </w:r>
      <w:r>
        <w:t>c</w:t>
      </w:r>
      <w:r>
        <w:t xml:space="preserve">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r w:rsidR="00AE35ED" w:rsidRPr="00AE35ED">
        <w:rPr>
          <w:rFonts w:ascii="Courier New" w:hAnsi="Courier New" w:cs="Courier New"/>
          <w:b/>
          <w:i/>
        </w:rPr>
        <w:t>cmp</w:t>
      </w:r>
      <w:r w:rsidR="00AE35ED">
        <w:t>/</w:t>
      </w:r>
      <w:r w:rsidR="00AE35ED" w:rsidRPr="00AE35ED">
        <w:rPr>
          <w:rFonts w:ascii="Courier New" w:hAnsi="Courier New" w:cs="Courier New"/>
          <w:b/>
          <w:i/>
        </w:rPr>
        <w:t>cpx</w:t>
      </w:r>
      <w:r w:rsidR="00AE35ED">
        <w:t>/</w:t>
      </w:r>
      <w:r w:rsidR="00AE35ED" w:rsidRPr="00AE35ED">
        <w:rPr>
          <w:rFonts w:ascii="Courier New" w:hAnsi="Courier New" w:cs="Courier New"/>
          <w:b/>
          <w:i/>
        </w:rPr>
        <w:t>cpy</w:t>
      </w:r>
      <w:r w:rsidR="00AE35ED">
        <w:t xml:space="preserve">) </w:t>
      </w:r>
      <w:r>
        <w:t>to set the V flag, which provides the support needed to implement signed branch instructions. Fu</w:t>
      </w:r>
      <w:r>
        <w:t>r</w:t>
      </w:r>
      <w:r>
        <w:t>thermore, the M65C02A relative branch instructions have been extended to support multi-flag tests which al</w:t>
      </w:r>
      <w:r w:rsidR="00AE35ED">
        <w:t>low</w:t>
      </w:r>
      <w:r>
        <w:t xml:space="preserve"> signed and unsigned operations. In addition, the range of the relative di</w:t>
      </w:r>
      <w:r>
        <w:t>s</w:t>
      </w:r>
      <w:r>
        <w:t xml:space="preserve">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DB3617">
        <w:fldChar w:fldCharType="begin"/>
      </w:r>
      <w:r>
        <w:instrText xml:space="preserve"> REF _Ref458932184 \h </w:instrText>
      </w:r>
      <w:r w:rsidR="00DB3617">
        <w:fldChar w:fldCharType="separate"/>
      </w:r>
      <w:r w:rsidR="009435B4" w:rsidRPr="007949F3">
        <w:t xml:space="preserve">Table </w:t>
      </w:r>
      <w:r w:rsidR="009435B4">
        <w:rPr>
          <w:noProof/>
        </w:rPr>
        <w:t>36</w:t>
      </w:r>
      <w:r w:rsidR="00DB3617">
        <w:fldChar w:fldCharType="end"/>
      </w:r>
      <w:r>
        <w:t xml:space="preserve"> tabulates the special effects of the </w:t>
      </w:r>
      <w:r w:rsidRPr="0069752F">
        <w:rPr>
          <w:rFonts w:ascii="Courier New" w:hAnsi="Courier New" w:cs="Courier New"/>
          <w:b/>
          <w:i/>
        </w:rPr>
        <w:t>ind</w:t>
      </w:r>
      <w:r>
        <w:t>/</w:t>
      </w:r>
      <w:r w:rsidRPr="0069752F">
        <w:rPr>
          <w:rFonts w:ascii="Courier New" w:hAnsi="Courier New" w:cs="Courier New"/>
          <w:b/>
          <w:i/>
        </w:rPr>
        <w:t>siz</w:t>
      </w:r>
      <w:r>
        <w:t>/</w:t>
      </w:r>
      <w:r w:rsidRPr="0069752F">
        <w:rPr>
          <w:rFonts w:ascii="Courier New" w:hAnsi="Courier New" w:cs="Courier New"/>
          <w:b/>
          <w:i/>
        </w:rPr>
        <w:t>isz</w:t>
      </w:r>
      <w:r>
        <w:t xml:space="preserve"> prefix instru</w:t>
      </w:r>
      <w:r>
        <w:t>c</w:t>
      </w:r>
      <w:r>
        <w:t>tions on the compare and branch instructions:</w:t>
      </w:r>
    </w:p>
    <w:p w:rsidR="004D16B6" w:rsidRPr="007949F3" w:rsidRDefault="004D16B6" w:rsidP="00F67AA4">
      <w:pPr>
        <w:pStyle w:val="Caption"/>
        <w:keepNext/>
        <w:jc w:val="center"/>
        <w:rPr>
          <w:sz w:val="24"/>
        </w:rPr>
      </w:pPr>
      <w:bookmarkStart w:id="425" w:name="_Ref458932184"/>
      <w:bookmarkStart w:id="426" w:name="_Toc463898324"/>
      <w:bookmarkStart w:id="427" w:name="_Toc463899202"/>
      <w:bookmarkStart w:id="428" w:name="_Toc463899294"/>
      <w:bookmarkStart w:id="429" w:name="_Toc463899996"/>
      <w:bookmarkStart w:id="430" w:name="_Toc463963024"/>
      <w:proofErr w:type="gramStart"/>
      <w:r w:rsidRPr="007949F3">
        <w:rPr>
          <w:sz w:val="24"/>
        </w:rPr>
        <w:lastRenderedPageBreak/>
        <w:t xml:space="preserve">Table </w:t>
      </w:r>
      <w:r w:rsidR="00DB3617" w:rsidRPr="007949F3">
        <w:rPr>
          <w:sz w:val="24"/>
        </w:rPr>
        <w:fldChar w:fldCharType="begin"/>
      </w:r>
      <w:r w:rsidRPr="007949F3">
        <w:rPr>
          <w:sz w:val="24"/>
        </w:rPr>
        <w:instrText xml:space="preserve"> SEQ Table \* ARABIC </w:instrText>
      </w:r>
      <w:r w:rsidR="00DB3617" w:rsidRPr="007949F3">
        <w:rPr>
          <w:sz w:val="24"/>
        </w:rPr>
        <w:fldChar w:fldCharType="separate"/>
      </w:r>
      <w:r w:rsidR="009435B4">
        <w:rPr>
          <w:noProof/>
          <w:sz w:val="24"/>
        </w:rPr>
        <w:t>36</w:t>
      </w:r>
      <w:r w:rsidR="00DB3617" w:rsidRPr="007949F3">
        <w:rPr>
          <w:sz w:val="24"/>
        </w:rPr>
        <w:fldChar w:fldCharType="end"/>
      </w:r>
      <w:bookmarkEnd w:id="425"/>
      <w:r w:rsidRPr="007949F3">
        <w:rPr>
          <w:sz w:val="24"/>
        </w:rPr>
        <w:t xml:space="preserve">: Effects of </w:t>
      </w:r>
      <w:r w:rsidRPr="00B1680D">
        <w:rPr>
          <w:rFonts w:ascii="Courier New" w:hAnsi="Courier New" w:cs="Courier New"/>
          <w:i/>
          <w:sz w:val="24"/>
        </w:rPr>
        <w:t>ind</w:t>
      </w:r>
      <w:r w:rsidR="00B1680D">
        <w:rPr>
          <w:rFonts w:ascii="Courier New" w:hAnsi="Courier New" w:cs="Courier New"/>
          <w:i/>
          <w:sz w:val="24"/>
        </w:rPr>
        <w:t>/</w:t>
      </w:r>
      <w:r w:rsidRPr="00B1680D">
        <w:rPr>
          <w:rFonts w:ascii="Courier New" w:hAnsi="Courier New" w:cs="Courier New"/>
          <w:i/>
          <w:sz w:val="24"/>
        </w:rPr>
        <w:t>siz</w:t>
      </w:r>
      <w:r w:rsidR="00B1680D">
        <w:rPr>
          <w:rFonts w:ascii="Courier New" w:hAnsi="Courier New" w:cs="Courier New"/>
          <w:i/>
          <w:sz w:val="24"/>
        </w:rPr>
        <w:t>/</w:t>
      </w:r>
      <w:r w:rsidRPr="00B1680D">
        <w:rPr>
          <w:rFonts w:ascii="Courier New" w:hAnsi="Courier New" w:cs="Courier New"/>
          <w:i/>
          <w:sz w:val="24"/>
        </w:rPr>
        <w:t>isz</w:t>
      </w:r>
      <w:r w:rsidRPr="007949F3">
        <w:rPr>
          <w:sz w:val="24"/>
        </w:rPr>
        <w:t xml:space="preserve"> on Compare and B</w:t>
      </w:r>
      <w:r>
        <w:rPr>
          <w:sz w:val="24"/>
        </w:rPr>
        <w:t>r</w:t>
      </w:r>
      <w:r w:rsidRPr="007949F3">
        <w:rPr>
          <w:sz w:val="24"/>
        </w:rPr>
        <w:t>anch Instructions.</w:t>
      </w:r>
      <w:bookmarkEnd w:id="426"/>
      <w:bookmarkEnd w:id="427"/>
      <w:bookmarkEnd w:id="428"/>
      <w:bookmarkEnd w:id="429"/>
      <w:bookmarkEnd w:id="430"/>
      <w:proofErr w:type="gramEnd"/>
    </w:p>
    <w:tbl>
      <w:tblPr>
        <w:tblStyle w:val="TableGrid"/>
        <w:tblW w:w="0" w:type="auto"/>
        <w:jc w:val="center"/>
        <w:tblLook w:val="04A0"/>
      </w:tblPr>
      <w:tblGrid>
        <w:gridCol w:w="1369"/>
        <w:gridCol w:w="1513"/>
        <w:gridCol w:w="2845"/>
        <w:gridCol w:w="2989"/>
      </w:tblGrid>
      <w:tr w:rsidR="004D16B6" w:rsidRPr="007C17A3" w:rsidTr="00F46006">
        <w:trPr>
          <w:cantSplit/>
          <w:tblHeader/>
          <w:jc w:val="center"/>
        </w:trPr>
        <w:tc>
          <w:tcPr>
            <w:tcW w:w="0" w:type="auto"/>
            <w:shd w:val="pct12" w:color="auto" w:fill="auto"/>
          </w:tcPr>
          <w:p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nd</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siz</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sz</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mp</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x</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y</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rsidR="004D16B6" w:rsidRPr="00253F8B" w:rsidRDefault="00253F8B" w:rsidP="00F67AA4">
            <w:pPr>
              <w:pStyle w:val="BodyText"/>
              <w:keepNext/>
              <w:spacing w:after="0"/>
              <w:rPr>
                <w:rFonts w:ascii="Courier New" w:hAnsi="Courier New" w:cs="Courier New"/>
                <w:b/>
                <w:i/>
                <w:color w:val="FF0000"/>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rel16</w:t>
            </w:r>
          </w:p>
        </w:tc>
        <w:tc>
          <w:tcPr>
            <w:tcW w:w="0" w:type="auto"/>
            <w:vAlign w:val="center"/>
          </w:tcPr>
          <w:p w:rsidR="004D16B6" w:rsidRPr="007C17A3" w:rsidRDefault="004D16B6" w:rsidP="00F67AA4">
            <w:pPr>
              <w:pStyle w:val="BodyText"/>
              <w:keepNext/>
              <w:spacing w:after="0"/>
              <w:rPr>
                <w:rFonts w:ascii="Courier New" w:hAnsi="Courier New" w:cs="Courier New"/>
                <w:b/>
                <w:i/>
                <w:szCs w:val="24"/>
              </w:rPr>
            </w:pPr>
          </w:p>
        </w:tc>
        <w:tc>
          <w:tcPr>
            <w:tcW w:w="0" w:type="auto"/>
            <w:vAlign w:val="center"/>
          </w:tcPr>
          <w:p w:rsidR="004D16B6" w:rsidRPr="007C17A3" w:rsidRDefault="00253F8B" w:rsidP="00F67AA4">
            <w:pPr>
              <w:pStyle w:val="BodyText"/>
              <w:keepNext/>
              <w:spacing w:after="0"/>
              <w:rPr>
                <w:rFonts w:ascii="Courier New" w:hAnsi="Courier New" w:cs="Courier New"/>
                <w:b/>
                <w:i/>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mi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t</w:t>
            </w:r>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t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t</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t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eq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 rel16</w:t>
            </w:r>
          </w:p>
        </w:tc>
        <w:tc>
          <w:tcPr>
            <w:tcW w:w="0" w:type="auto"/>
            <w:vAlign w:val="center"/>
          </w:tcPr>
          <w:p w:rsidR="004D16B6" w:rsidRPr="007C17A3" w:rsidRDefault="00253F8B" w:rsidP="00126F0C">
            <w:pPr>
              <w:rPr>
                <w:rFonts w:ascii="Courier New" w:hAnsi="Courier New" w:cs="Courier New"/>
                <w:b/>
                <w:i/>
                <w:sz w:val="24"/>
                <w:szCs w:val="24"/>
              </w:rPr>
            </w:pPr>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0" w:type="auto"/>
            <w:vAlign w:val="center"/>
          </w:tcPr>
          <w:p w:rsidR="004D16B6" w:rsidRPr="007C17A3" w:rsidRDefault="00253F8B" w:rsidP="00126F0C">
            <w:pPr>
              <w:rPr>
                <w:rFonts w:ascii="Courier New" w:hAnsi="Courier New" w:cs="Courier New"/>
                <w:b/>
                <w:i/>
                <w:color w:val="FF0000"/>
                <w:sz w:val="24"/>
                <w:szCs w:val="24"/>
              </w:rPr>
            </w:pPr>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 xml:space="preserve">s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ne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o</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o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hi</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hi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 rel16</w:t>
            </w:r>
          </w:p>
        </w:tc>
        <w:tc>
          <w:tcPr>
            <w:tcW w:w="0" w:type="auto"/>
            <w:vAlign w:val="center"/>
          </w:tcPr>
          <w:p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l</w:t>
            </w:r>
            <w:r w:rsidR="004D16B6" w:rsidRPr="007C17A3">
              <w:rPr>
                <w:rFonts w:ascii="Courier New" w:hAnsi="Courier New" w:cs="Courier New"/>
                <w:b/>
                <w:i/>
                <w:color w:val="FF0000"/>
                <w:szCs w:val="24"/>
              </w:rPr>
              <w:t xml:space="preserve">s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rsidR="004D16B6" w:rsidRDefault="004D16B6" w:rsidP="004D16B6">
      <w:pPr>
        <w:pStyle w:val="BodyText"/>
        <w:spacing w:before="240"/>
      </w:pPr>
      <w:r>
        <w:t xml:space="preserve">As can be seen in </w:t>
      </w:r>
      <w:r w:rsidR="00DB3617">
        <w:fldChar w:fldCharType="begin"/>
      </w:r>
      <w:r>
        <w:instrText xml:space="preserve"> REF _Ref458932184 \h </w:instrText>
      </w:r>
      <w:r w:rsidR="00DB3617">
        <w:fldChar w:fldCharType="separate"/>
      </w:r>
      <w:r w:rsidR="009435B4" w:rsidRPr="007949F3">
        <w:t xml:space="preserve">Table </w:t>
      </w:r>
      <w:r w:rsidR="009435B4">
        <w:rPr>
          <w:noProof/>
        </w:rPr>
        <w:t>36</w:t>
      </w:r>
      <w:r w:rsidR="00DB3617">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w:t>
      </w:r>
      <w:r>
        <w:t>i</w:t>
      </w:r>
      <w:r>
        <w:t xml:space="preserve">tional branch instructions to support multi-flag signed and unsigned conditional branches: </w:t>
      </w:r>
      <w:proofErr w:type="gramStart"/>
      <w:r>
        <w:t>4</w:t>
      </w:r>
      <w:proofErr w:type="gramEnd"/>
      <w:r>
        <w:t xml:space="preserve"> signed multi-flag and 4 unsigned multi-flag conditional branches.</w:t>
      </w:r>
    </w:p>
    <w:p w:rsidR="004D16B6" w:rsidRDefault="004D16B6" w:rsidP="004D16B6">
      <w:pPr>
        <w:pStyle w:val="Heading2"/>
      </w:pPr>
      <w:bookmarkStart w:id="431" w:name="_Ref458146202"/>
      <w:bookmarkStart w:id="432" w:name="_Ref458146208"/>
      <w:bookmarkStart w:id="433" w:name="_Toc463900137"/>
      <w:bookmarkStart w:id="434" w:name="_Toc465359889"/>
      <w:r>
        <w:t>Register Stack Instructions</w:t>
      </w:r>
      <w:bookmarkEnd w:id="431"/>
      <w:bookmarkEnd w:id="432"/>
      <w:bookmarkEnd w:id="433"/>
      <w:bookmarkEnd w:id="434"/>
    </w:p>
    <w:p w:rsidR="004D16B6" w:rsidRDefault="004D16B6" w:rsidP="004D16B6">
      <w:pPr>
        <w:pStyle w:val="BodyText"/>
        <w:spacing w:before="240"/>
      </w:pPr>
      <w:r>
        <w:t xml:space="preserve">This section describes the instructions that manipulate the register stacks. </w:t>
      </w:r>
      <w:r w:rsidR="00DB3617">
        <w:fldChar w:fldCharType="begin"/>
      </w:r>
      <w:r>
        <w:instrText xml:space="preserve"> REF _Ref435202737 \h </w:instrText>
      </w:r>
      <w:r w:rsidR="00DB3617">
        <w:fldChar w:fldCharType="separate"/>
      </w:r>
      <w:r w:rsidR="009435B4" w:rsidRPr="000D2D73">
        <w:t xml:space="preserve">Table </w:t>
      </w:r>
      <w:r w:rsidR="009435B4">
        <w:rPr>
          <w:noProof/>
        </w:rPr>
        <w:t>37</w:t>
      </w:r>
      <w:r w:rsidR="00DB3617">
        <w:fldChar w:fldCharType="end"/>
      </w:r>
      <w:r>
        <w:t xml:space="preserve"> defines the instructions in this category. These register stack instructions are all single byte, single cycle, </w:t>
      </w:r>
      <w:proofErr w:type="gramStart"/>
      <w:r>
        <w:t>16</w:t>
      </w:r>
      <w:proofErr w:type="gramEnd"/>
      <w:r>
        <w:t xml:space="preserve">-bit instructions. The register stack manipulation instructions do not affect the ALU flags in P: N, V, Z, </w:t>
      </w:r>
      <w:proofErr w:type="gramStart"/>
      <w:r>
        <w:t>C</w:t>
      </w:r>
      <w:proofErr w:type="gramEnd"/>
      <w:r>
        <w:t>. This feature allows the register stack to be used to support extended length ALU o</w:t>
      </w:r>
      <w:r>
        <w:t>p</w:t>
      </w:r>
      <w:r>
        <w:t>erations.</w:t>
      </w:r>
    </w:p>
    <w:p w:rsidR="004D16B6" w:rsidRPr="0071409A" w:rsidRDefault="004D16B6" w:rsidP="004D16B6">
      <w:pPr>
        <w:pStyle w:val="BodyText"/>
        <w:spacing w:before="240"/>
      </w:pPr>
      <w:r w:rsidRPr="0071409A">
        <w:t xml:space="preserve">The register stack instructions listed </w:t>
      </w:r>
      <w:r>
        <w:t xml:space="preserve">in </w:t>
      </w:r>
      <w:r w:rsidR="00DB3617">
        <w:fldChar w:fldCharType="begin"/>
      </w:r>
      <w:r>
        <w:instrText xml:space="preserve"> REF _Ref435202737 \h </w:instrText>
      </w:r>
      <w:r w:rsidR="00DB3617">
        <w:fldChar w:fldCharType="separate"/>
      </w:r>
      <w:r w:rsidR="009435B4" w:rsidRPr="000D2D73">
        <w:t xml:space="preserve">Table </w:t>
      </w:r>
      <w:r w:rsidR="009435B4">
        <w:rPr>
          <w:noProof/>
        </w:rPr>
        <w:t>37</w:t>
      </w:r>
      <w:r w:rsidR="00DB3617">
        <w:fldChar w:fldCharType="end"/>
      </w:r>
      <w:r>
        <w:t xml:space="preserve"> </w:t>
      </w:r>
      <w:r w:rsidRPr="0071409A">
        <w:t xml:space="preserve">support the register override prefix instructions, </w:t>
      </w:r>
      <w:r w:rsidRPr="0071409A">
        <w:rPr>
          <w:rFonts w:ascii="Courier New" w:hAnsi="Courier New" w:cs="Courier New"/>
          <w:b/>
        </w:rPr>
        <w:t>oax</w:t>
      </w:r>
      <w:r w:rsidRPr="0071409A">
        <w:t xml:space="preserve"> and </w:t>
      </w:r>
      <w:r w:rsidRPr="0071409A">
        <w:rPr>
          <w:rFonts w:ascii="Courier New" w:hAnsi="Courier New" w:cs="Courier New"/>
          <w:b/>
        </w:rPr>
        <w:t>oay</w:t>
      </w:r>
      <w:r w:rsidRPr="0071409A">
        <w:t xml:space="preserve">, but only when not additionally prefix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or </w:t>
      </w:r>
      <w:r w:rsidRPr="00F67AA4">
        <w:rPr>
          <w:rFonts w:ascii="Courier New" w:hAnsi="Courier New" w:cs="Courier New"/>
          <w:b/>
          <w:i/>
        </w:rPr>
        <w:t>isz</w:t>
      </w:r>
      <w:r w:rsidRPr="0071409A">
        <w:t xml:space="preserve">. That is, </w:t>
      </w:r>
      <w:r w:rsidRPr="00F67AA4">
        <w:rPr>
          <w:rFonts w:ascii="Courier New" w:hAnsi="Courier New" w:cs="Courier New"/>
          <w:b/>
          <w:i/>
        </w:rPr>
        <w:t>dup</w:t>
      </w:r>
      <w:r w:rsidRPr="0071409A">
        <w:t xml:space="preserve">, </w:t>
      </w:r>
      <w:r w:rsidRPr="00F67AA4">
        <w:rPr>
          <w:rFonts w:ascii="Courier New" w:hAnsi="Courier New" w:cs="Courier New"/>
          <w:b/>
          <w:i/>
        </w:rPr>
        <w:t>swp</w:t>
      </w:r>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proofErr w:type="gramStart"/>
      <w:r w:rsidRPr="00F67AA4">
        <w:rPr>
          <w:rFonts w:ascii="Courier New" w:hAnsi="Courier New" w:cs="Courier New"/>
          <w:b/>
          <w:i/>
        </w:rPr>
        <w:t>ind</w:t>
      </w:r>
      <w:proofErr w:type="gramEnd"/>
      <w:r w:rsidRPr="0071409A">
        <w:t xml:space="preserve">, </w:t>
      </w:r>
      <w:r w:rsidRPr="00F67AA4">
        <w:rPr>
          <w:rFonts w:ascii="Courier New" w:hAnsi="Courier New" w:cs="Courier New"/>
          <w:b/>
          <w:i/>
        </w:rPr>
        <w:t>siz</w:t>
      </w:r>
      <w:r w:rsidRPr="0071409A">
        <w:t xml:space="preserve">, and </w:t>
      </w:r>
      <w:r w:rsidRPr="00F67AA4">
        <w:rPr>
          <w:rFonts w:ascii="Courier New" w:hAnsi="Courier New" w:cs="Courier New"/>
          <w:b/>
          <w:i/>
        </w:rPr>
        <w:t>isz</w:t>
      </w:r>
      <w:r w:rsidRPr="0071409A">
        <w:t xml:space="preserve"> are only available for the A register stack.</w:t>
      </w:r>
    </w:p>
    <w:p w:rsidR="004D16B6" w:rsidRPr="000D2D73" w:rsidRDefault="004D16B6" w:rsidP="004D16B6">
      <w:pPr>
        <w:pStyle w:val="Caption"/>
        <w:keepNext/>
        <w:jc w:val="center"/>
        <w:rPr>
          <w:sz w:val="24"/>
        </w:rPr>
      </w:pPr>
      <w:bookmarkStart w:id="435" w:name="_Ref435202737"/>
      <w:bookmarkStart w:id="436" w:name="_Toc463898325"/>
      <w:bookmarkStart w:id="437" w:name="_Toc463899203"/>
      <w:bookmarkStart w:id="438" w:name="_Toc463899295"/>
      <w:bookmarkStart w:id="439" w:name="_Toc463899997"/>
      <w:bookmarkStart w:id="440" w:name="_Toc463963025"/>
      <w:r w:rsidRPr="000D2D73">
        <w:rPr>
          <w:sz w:val="24"/>
        </w:rPr>
        <w:t xml:space="preserve">Table </w:t>
      </w:r>
      <w:r w:rsidR="00DB3617" w:rsidRPr="000D2D73">
        <w:rPr>
          <w:sz w:val="24"/>
        </w:rPr>
        <w:fldChar w:fldCharType="begin"/>
      </w:r>
      <w:r w:rsidRPr="000D2D73">
        <w:rPr>
          <w:sz w:val="24"/>
        </w:rPr>
        <w:instrText xml:space="preserve"> SEQ Table \* ARABIC </w:instrText>
      </w:r>
      <w:r w:rsidR="00DB3617" w:rsidRPr="000D2D73">
        <w:rPr>
          <w:sz w:val="24"/>
        </w:rPr>
        <w:fldChar w:fldCharType="separate"/>
      </w:r>
      <w:r w:rsidR="009435B4">
        <w:rPr>
          <w:noProof/>
          <w:sz w:val="24"/>
        </w:rPr>
        <w:t>37</w:t>
      </w:r>
      <w:r w:rsidR="00DB3617" w:rsidRPr="000D2D73">
        <w:rPr>
          <w:sz w:val="24"/>
        </w:rPr>
        <w:fldChar w:fldCharType="end"/>
      </w:r>
      <w:bookmarkEnd w:id="435"/>
      <w:r w:rsidRPr="000D2D73">
        <w:rPr>
          <w:sz w:val="24"/>
        </w:rPr>
        <w:t>: Register Stack Instructions.</w:t>
      </w:r>
      <w:bookmarkEnd w:id="436"/>
      <w:bookmarkEnd w:id="437"/>
      <w:bookmarkEnd w:id="438"/>
      <w:bookmarkEnd w:id="439"/>
      <w:bookmarkEnd w:id="440"/>
    </w:p>
    <w:tbl>
      <w:tblPr>
        <w:tblStyle w:val="TableGrid"/>
        <w:tblW w:w="0" w:type="auto"/>
        <w:jc w:val="center"/>
        <w:tblLook w:val="04A0"/>
      </w:tblPr>
      <w:tblGrid>
        <w:gridCol w:w="1107"/>
        <w:gridCol w:w="1877"/>
        <w:gridCol w:w="887"/>
        <w:gridCol w:w="947"/>
        <w:gridCol w:w="1677"/>
        <w:gridCol w:w="526"/>
        <w:gridCol w:w="497"/>
        <w:gridCol w:w="597"/>
        <w:gridCol w:w="607"/>
        <w:gridCol w:w="607"/>
      </w:tblGrid>
      <w:tr w:rsidR="004D16B6" w:rsidTr="002D05BC">
        <w:trPr>
          <w:tblHeader/>
          <w:jc w:val="center"/>
        </w:trPr>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126F0C">
            <w:pPr>
              <w:pStyle w:val="BodyText"/>
              <w:spacing w:after="0"/>
              <w:jc w:val="center"/>
              <w:rPr>
                <w:b/>
                <w:sz w:val="18"/>
              </w:rPr>
            </w:pPr>
            <w:r w:rsidRPr="00C643D1">
              <w:rPr>
                <w:b/>
                <w:sz w:val="18"/>
              </w:rPr>
              <w:t>Operation</w:t>
            </w:r>
          </w:p>
        </w:tc>
      </w:tr>
      <w:tr w:rsidR="004D16B6" w:rsidTr="002D05BC">
        <w:trPr>
          <w:tblHeader/>
          <w:jc w:val="center"/>
        </w:trPr>
        <w:tc>
          <w:tcPr>
            <w:tcW w:w="0" w:type="auto"/>
            <w:vMerge/>
          </w:tcPr>
          <w:p w:rsidR="004D16B6" w:rsidRPr="00C643D1" w:rsidRDefault="004D16B6" w:rsidP="00126F0C">
            <w:pPr>
              <w:pStyle w:val="BodyText"/>
              <w:spacing w:after="0"/>
              <w:jc w:val="center"/>
              <w:rPr>
                <w:sz w:val="18"/>
              </w:rPr>
            </w:pPr>
          </w:p>
        </w:tc>
        <w:tc>
          <w:tcPr>
            <w:tcW w:w="0" w:type="auto"/>
            <w:vMerge/>
          </w:tcPr>
          <w:p w:rsidR="004D16B6" w:rsidRPr="00C643D1" w:rsidRDefault="004D16B6" w:rsidP="00126F0C">
            <w:pPr>
              <w:pStyle w:val="BodyText"/>
              <w:spacing w:after="0"/>
              <w:rPr>
                <w:sz w:val="18"/>
              </w:rPr>
            </w:pPr>
          </w:p>
        </w:tc>
        <w:tc>
          <w:tcPr>
            <w:tcW w:w="0" w:type="auto"/>
            <w:vMerge/>
          </w:tcPr>
          <w:p w:rsidR="004D16B6" w:rsidRPr="00C643D1" w:rsidRDefault="004D16B6" w:rsidP="00126F0C">
            <w:pPr>
              <w:pStyle w:val="BodyText"/>
              <w:spacing w:after="0"/>
              <w:rPr>
                <w:sz w:val="18"/>
              </w:rPr>
            </w:pPr>
          </w:p>
        </w:tc>
        <w:tc>
          <w:tcPr>
            <w:tcW w:w="0" w:type="auto"/>
            <w:vMerge/>
            <w:shd w:val="pct12" w:color="auto" w:fill="auto"/>
          </w:tcPr>
          <w:p w:rsidR="004D16B6" w:rsidRPr="00C643D1" w:rsidRDefault="004D16B6" w:rsidP="00126F0C">
            <w:pPr>
              <w:pStyle w:val="BodyText"/>
              <w:spacing w:after="0"/>
              <w:jc w:val="center"/>
              <w:rPr>
                <w:b/>
                <w:sz w:val="18"/>
              </w:rPr>
            </w:pPr>
          </w:p>
        </w:tc>
        <w:tc>
          <w:tcPr>
            <w:tcW w:w="0" w:type="auto"/>
            <w:shd w:val="pct12" w:color="auto" w:fill="auto"/>
          </w:tcPr>
          <w:p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rsidR="004D16B6" w:rsidRPr="00C643D1" w:rsidRDefault="004D16B6" w:rsidP="00126F0C">
            <w:pPr>
              <w:pStyle w:val="BodyText"/>
              <w:spacing w:after="0"/>
              <w:jc w:val="center"/>
              <w:rPr>
                <w:b/>
                <w:sz w:val="18"/>
              </w:rPr>
            </w:pPr>
            <w:r>
              <w:rPr>
                <w:b/>
                <w:sz w:val="18"/>
              </w:rPr>
              <w:t>IND</w:t>
            </w:r>
          </w:p>
        </w:tc>
        <w:tc>
          <w:tcPr>
            <w:tcW w:w="0" w:type="auto"/>
            <w:shd w:val="pct12" w:color="auto" w:fill="auto"/>
          </w:tcPr>
          <w:p w:rsidR="004D16B6" w:rsidRPr="00C643D1" w:rsidRDefault="004D16B6" w:rsidP="00126F0C">
            <w:pPr>
              <w:pStyle w:val="BodyText"/>
              <w:spacing w:after="0"/>
              <w:jc w:val="center"/>
              <w:rPr>
                <w:b/>
                <w:sz w:val="18"/>
              </w:rPr>
            </w:pPr>
            <w:r>
              <w:rPr>
                <w:b/>
                <w:sz w:val="18"/>
              </w:rPr>
              <w:t>SIZ</w:t>
            </w:r>
          </w:p>
        </w:tc>
        <w:tc>
          <w:tcPr>
            <w:tcW w:w="0" w:type="auto"/>
            <w:shd w:val="pct12" w:color="auto" w:fill="auto"/>
          </w:tcPr>
          <w:p w:rsidR="004D16B6" w:rsidRPr="00C643D1" w:rsidRDefault="004D16B6" w:rsidP="00126F0C">
            <w:pPr>
              <w:pStyle w:val="BodyText"/>
              <w:spacing w:after="0"/>
              <w:jc w:val="center"/>
              <w:rPr>
                <w:b/>
                <w:sz w:val="18"/>
              </w:rPr>
            </w:pPr>
            <w:r>
              <w:rPr>
                <w:b/>
                <w:sz w:val="18"/>
              </w:rPr>
              <w:t>OSX</w:t>
            </w:r>
          </w:p>
        </w:tc>
        <w:tc>
          <w:tcPr>
            <w:tcW w:w="0" w:type="auto"/>
            <w:shd w:val="pct12" w:color="auto" w:fill="auto"/>
          </w:tcPr>
          <w:p w:rsidR="004D16B6" w:rsidRDefault="004D16B6" w:rsidP="00126F0C">
            <w:pPr>
              <w:pStyle w:val="BodyText"/>
              <w:spacing w:after="0"/>
              <w:jc w:val="center"/>
              <w:rPr>
                <w:b/>
                <w:sz w:val="18"/>
              </w:rPr>
            </w:pPr>
            <w:r>
              <w:rPr>
                <w:b/>
                <w:sz w:val="18"/>
              </w:rPr>
              <w:t>OAX</w:t>
            </w:r>
          </w:p>
        </w:tc>
        <w:tc>
          <w:tcPr>
            <w:tcW w:w="0" w:type="auto"/>
            <w:shd w:val="pct12" w:color="auto" w:fill="auto"/>
          </w:tcPr>
          <w:p w:rsidR="004D16B6" w:rsidRDefault="004D16B6" w:rsidP="00126F0C">
            <w:pPr>
              <w:pStyle w:val="BodyText"/>
              <w:spacing w:after="0"/>
              <w:jc w:val="center"/>
              <w:rPr>
                <w:b/>
                <w:sz w:val="18"/>
              </w:rPr>
            </w:pPr>
            <w:r>
              <w:rPr>
                <w:b/>
                <w:sz w:val="18"/>
              </w:rPr>
              <w:t>OA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rsidR="004D16B6" w:rsidRPr="00C643D1" w:rsidRDefault="004D16B6" w:rsidP="00126F0C">
            <w:pPr>
              <w:pStyle w:val="BodyText"/>
              <w:spacing w:after="0"/>
              <w:rPr>
                <w:sz w:val="18"/>
              </w:rPr>
            </w:pPr>
            <w:r w:rsidRPr="00C643D1">
              <w:rPr>
                <w:sz w:val="18"/>
              </w:rPr>
              <w:t>Duplicate TOS</w:t>
            </w:r>
          </w:p>
        </w:tc>
        <w:tc>
          <w:tcPr>
            <w:tcW w:w="0" w:type="auto"/>
          </w:tcPr>
          <w:p w:rsidR="004D16B6" w:rsidRPr="00C643D1" w:rsidRDefault="004D16B6" w:rsidP="00126F0C">
            <w:pPr>
              <w:pStyle w:val="BodyText"/>
              <w:spacing w:after="0"/>
              <w:jc w:val="center"/>
              <w:rPr>
                <w:sz w:val="18"/>
              </w:rPr>
            </w:pPr>
            <w:r w:rsidRPr="00C643D1">
              <w:rPr>
                <w:sz w:val="18"/>
              </w:rPr>
              <w:t>0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TOS, TOS, N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swp</w:t>
            </w:r>
          </w:p>
        </w:tc>
        <w:tc>
          <w:tcPr>
            <w:tcW w:w="0" w:type="auto"/>
          </w:tcPr>
          <w:p w:rsidR="004D16B6" w:rsidRPr="00C643D1" w:rsidRDefault="004D16B6" w:rsidP="00126F0C">
            <w:pPr>
              <w:pStyle w:val="BodyText"/>
              <w:spacing w:after="0"/>
              <w:rPr>
                <w:sz w:val="18"/>
              </w:rPr>
            </w:pPr>
            <w:r w:rsidRPr="00C643D1">
              <w:rPr>
                <w:sz w:val="18"/>
              </w:rPr>
              <w:t>Swap TOS and NOS</w:t>
            </w:r>
          </w:p>
        </w:tc>
        <w:tc>
          <w:tcPr>
            <w:tcW w:w="0" w:type="auto"/>
          </w:tcPr>
          <w:p w:rsidR="004D16B6" w:rsidRPr="00C643D1" w:rsidRDefault="004D16B6" w:rsidP="00126F0C">
            <w:pPr>
              <w:pStyle w:val="BodyText"/>
              <w:spacing w:after="0"/>
              <w:jc w:val="center"/>
              <w:rPr>
                <w:sz w:val="18"/>
              </w:rPr>
            </w:pPr>
            <w:r w:rsidRPr="00C643D1">
              <w:rPr>
                <w:sz w:val="18"/>
              </w:rPr>
              <w:t>1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NOS, TOS, B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Borders>
              <w:bottom w:val="single" w:sz="4" w:space="0" w:color="auto"/>
            </w:tcBorders>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r>
    </w:tbl>
    <w:p w:rsidR="004D16B6" w:rsidRDefault="00DB3617" w:rsidP="004D16B6">
      <w:pPr>
        <w:pStyle w:val="BodyText"/>
        <w:spacing w:before="240"/>
      </w:pPr>
      <w:r>
        <w:fldChar w:fldCharType="begin"/>
      </w:r>
      <w:r w:rsidR="004D16B6">
        <w:instrText xml:space="preserve"> REF _Ref458034152 \h </w:instrText>
      </w:r>
      <w:r>
        <w:fldChar w:fldCharType="separate"/>
      </w:r>
      <w:r w:rsidR="009435B4" w:rsidRPr="000D2D73">
        <w:t xml:space="preserve">Table </w:t>
      </w:r>
      <w:r w:rsidR="009435B4">
        <w:rPr>
          <w:noProof/>
        </w:rPr>
        <w:t>38</w:t>
      </w:r>
      <w:r>
        <w:fldChar w:fldCharType="end"/>
      </w:r>
      <w:r w:rsidR="004D16B6">
        <w:t xml:space="preserve"> defines the resulting extended register stack instructions, which are only available for the A Register Stack.</w:t>
      </w:r>
    </w:p>
    <w:p w:rsidR="004D16B6" w:rsidRPr="000D2D73" w:rsidRDefault="004D16B6" w:rsidP="00F67AA4">
      <w:pPr>
        <w:pStyle w:val="Caption"/>
        <w:keepNext/>
        <w:jc w:val="center"/>
        <w:rPr>
          <w:sz w:val="24"/>
        </w:rPr>
      </w:pPr>
      <w:bookmarkStart w:id="441" w:name="_Ref458034152"/>
      <w:bookmarkStart w:id="442" w:name="_Toc463898326"/>
      <w:bookmarkStart w:id="443" w:name="_Toc463899204"/>
      <w:bookmarkStart w:id="444" w:name="_Toc463899296"/>
      <w:bookmarkStart w:id="445" w:name="_Toc463899998"/>
      <w:bookmarkStart w:id="446" w:name="_Toc463963026"/>
      <w:r w:rsidRPr="000D2D73">
        <w:rPr>
          <w:sz w:val="24"/>
        </w:rPr>
        <w:lastRenderedPageBreak/>
        <w:t xml:space="preserve">Table </w:t>
      </w:r>
      <w:r w:rsidR="00DB3617" w:rsidRPr="000D2D73">
        <w:rPr>
          <w:sz w:val="24"/>
        </w:rPr>
        <w:fldChar w:fldCharType="begin"/>
      </w:r>
      <w:r w:rsidRPr="000D2D73">
        <w:rPr>
          <w:sz w:val="24"/>
        </w:rPr>
        <w:instrText xml:space="preserve"> SEQ Table \* ARABIC </w:instrText>
      </w:r>
      <w:r w:rsidR="00DB3617" w:rsidRPr="000D2D73">
        <w:rPr>
          <w:sz w:val="24"/>
        </w:rPr>
        <w:fldChar w:fldCharType="separate"/>
      </w:r>
      <w:r w:rsidR="009435B4">
        <w:rPr>
          <w:noProof/>
          <w:sz w:val="24"/>
        </w:rPr>
        <w:t>38</w:t>
      </w:r>
      <w:r w:rsidR="00DB3617" w:rsidRPr="000D2D73">
        <w:rPr>
          <w:sz w:val="24"/>
        </w:rPr>
        <w:fldChar w:fldCharType="end"/>
      </w:r>
      <w:bookmarkEnd w:id="441"/>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42"/>
      <w:bookmarkEnd w:id="443"/>
      <w:bookmarkEnd w:id="444"/>
      <w:bookmarkEnd w:id="445"/>
      <w:bookmarkEnd w:id="446"/>
    </w:p>
    <w:tbl>
      <w:tblPr>
        <w:tblStyle w:val="TableGrid"/>
        <w:tblW w:w="0" w:type="auto"/>
        <w:jc w:val="center"/>
        <w:tblLook w:val="04A0"/>
      </w:tblPr>
      <w:tblGrid>
        <w:gridCol w:w="1107"/>
        <w:gridCol w:w="1097"/>
        <w:gridCol w:w="2004"/>
        <w:gridCol w:w="887"/>
        <w:gridCol w:w="947"/>
        <w:gridCol w:w="3098"/>
      </w:tblGrid>
      <w:tr w:rsidR="004D16B6" w:rsidTr="00126F0C">
        <w:trPr>
          <w:cantSplit/>
          <w:trHeight w:val="207"/>
          <w:tblHeader/>
          <w:jc w:val="center"/>
        </w:trPr>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Operation</w:t>
            </w:r>
          </w:p>
        </w:tc>
      </w:tr>
      <w:tr w:rsidR="004D16B6" w:rsidTr="00126F0C">
        <w:trPr>
          <w:jc w:val="center"/>
        </w:trPr>
        <w:tc>
          <w:tcPr>
            <w:tcW w:w="0" w:type="auto"/>
          </w:tcPr>
          <w:p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rsidR="004D16B6" w:rsidRPr="00A62A8D" w:rsidRDefault="004D16B6" w:rsidP="00F67AA4">
            <w:pPr>
              <w:pStyle w:val="BodyText"/>
              <w:keepNext/>
              <w:spacing w:after="0"/>
              <w:jc w:val="center"/>
              <w:rPr>
                <w:rFonts w:ascii="Courier New" w:hAnsi="Courier New" w:cs="Courier New"/>
                <w:b/>
                <w:i/>
                <w:sz w:val="18"/>
              </w:rPr>
            </w:pPr>
            <w:r w:rsidRPr="00A62A8D">
              <w:rPr>
                <w:rFonts w:ascii="Courier New" w:hAnsi="Courier New" w:cs="Courier New"/>
                <w:b/>
                <w:i/>
                <w:sz w:val="18"/>
              </w:rPr>
              <w:t>ind dup</w:t>
            </w:r>
          </w:p>
        </w:tc>
        <w:tc>
          <w:tcPr>
            <w:tcW w:w="0" w:type="auto"/>
          </w:tcPr>
          <w:p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rsidR="004D16B6" w:rsidRPr="00C643D1" w:rsidRDefault="004D16B6" w:rsidP="00F67AA4">
            <w:pPr>
              <w:pStyle w:val="BodyText"/>
              <w:keepNext/>
              <w:spacing w:after="0"/>
              <w:jc w:val="center"/>
              <w:rPr>
                <w:sz w:val="18"/>
              </w:rPr>
            </w:pPr>
            <w:r>
              <w:rPr>
                <w:sz w:val="18"/>
              </w:rPr>
              <w:t>2</w:t>
            </w:r>
          </w:p>
        </w:tc>
        <w:tc>
          <w:tcPr>
            <w:tcW w:w="0" w:type="auto"/>
          </w:tcPr>
          <w:p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tia</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siz dup</w:t>
            </w:r>
          </w:p>
        </w:tc>
        <w:tc>
          <w:tcPr>
            <w:tcW w:w="0" w:type="auto"/>
          </w:tcPr>
          <w:p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xai</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sz dup</w:t>
            </w:r>
          </w:p>
        </w:tc>
        <w:tc>
          <w:tcPr>
            <w:tcW w:w="0" w:type="auto"/>
          </w:tcPr>
          <w:p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bsw</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swp</w:t>
            </w:r>
          </w:p>
        </w:tc>
        <w:tc>
          <w:tcPr>
            <w:tcW w:w="0" w:type="auto"/>
          </w:tcPr>
          <w:p w:rsidR="004D16B6" w:rsidRPr="00C643D1" w:rsidRDefault="004D16B6" w:rsidP="00126F0C">
            <w:pPr>
              <w:pStyle w:val="BodyText"/>
              <w:spacing w:after="0"/>
              <w:rPr>
                <w:sz w:val="18"/>
              </w:rPr>
            </w:pPr>
            <w:r>
              <w:rPr>
                <w:sz w:val="18"/>
              </w:rPr>
              <w:t>Byte Swap A</w:t>
            </w:r>
          </w:p>
        </w:tc>
        <w:tc>
          <w:tcPr>
            <w:tcW w:w="0" w:type="auto"/>
          </w:tcPr>
          <w:p w:rsidR="004D16B6" w:rsidRPr="00C643D1" w:rsidRDefault="004D16B6" w:rsidP="00126F0C">
            <w:pPr>
              <w:pStyle w:val="BodyText"/>
              <w:spacing w:after="0"/>
              <w:jc w:val="center"/>
              <w:rPr>
                <w:sz w:val="18"/>
              </w:rPr>
            </w:pPr>
            <w:r>
              <w:rPr>
                <w:sz w:val="18"/>
              </w:rPr>
              <w:t>9B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rot</w:t>
            </w:r>
          </w:p>
        </w:tc>
        <w:tc>
          <w:tcPr>
            <w:tcW w:w="0" w:type="auto"/>
          </w:tcPr>
          <w:p w:rsidR="004D16B6" w:rsidRPr="00C643D1" w:rsidRDefault="004D16B6" w:rsidP="00126F0C">
            <w:pPr>
              <w:pStyle w:val="BodyText"/>
              <w:spacing w:after="0"/>
              <w:rPr>
                <w:sz w:val="18"/>
              </w:rPr>
            </w:pPr>
            <w:r>
              <w:rPr>
                <w:sz w:val="18"/>
              </w:rPr>
              <w:t>Reverse A</w:t>
            </w:r>
          </w:p>
        </w:tc>
        <w:tc>
          <w:tcPr>
            <w:tcW w:w="0" w:type="auto"/>
          </w:tcPr>
          <w:p w:rsidR="004D16B6" w:rsidRPr="00C643D1" w:rsidRDefault="004D16B6" w:rsidP="00126F0C">
            <w:pPr>
              <w:pStyle w:val="BodyText"/>
              <w:spacing w:after="0"/>
              <w:jc w:val="center"/>
              <w:rPr>
                <w:sz w:val="18"/>
              </w:rPr>
            </w:pPr>
            <w:r>
              <w:rPr>
                <w:sz w:val="18"/>
              </w:rPr>
              <w:t>9B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rsidR="004D16B6" w:rsidRDefault="004D16B6" w:rsidP="004D16B6">
      <w:pPr>
        <w:pStyle w:val="Heading2"/>
      </w:pPr>
      <w:bookmarkStart w:id="447" w:name="_Toc463900138"/>
      <w:bookmarkStart w:id="448" w:name="_Toc465359890"/>
      <w:r>
        <w:t>FORTH VM Instructions</w:t>
      </w:r>
      <w:bookmarkEnd w:id="447"/>
      <w:bookmarkEnd w:id="448"/>
    </w:p>
    <w:p w:rsidR="004D16B6" w:rsidRDefault="004D16B6" w:rsidP="004D16B6">
      <w:pPr>
        <w:pStyle w:val="BodyText"/>
        <w:spacing w:before="240"/>
      </w:pPr>
      <w:r>
        <w:t xml:space="preserve">The section describes the instructions for the FORTH VM. </w:t>
      </w:r>
      <w:r w:rsidR="00DB3617">
        <w:fldChar w:fldCharType="begin"/>
      </w:r>
      <w:r>
        <w:instrText xml:space="preserve"> REF _Ref458390795 \h </w:instrText>
      </w:r>
      <w:r w:rsidR="00DB3617">
        <w:fldChar w:fldCharType="separate"/>
      </w:r>
      <w:r w:rsidR="009435B4" w:rsidRPr="000D2D73">
        <w:t xml:space="preserve">Table </w:t>
      </w:r>
      <w:r w:rsidR="009435B4">
        <w:rPr>
          <w:noProof/>
        </w:rPr>
        <w:t>39</w:t>
      </w:r>
      <w:r w:rsidR="00DB3617">
        <w:fldChar w:fldCharType="end"/>
      </w:r>
      <w:r>
        <w:t xml:space="preserve"> defines the instructions in this category. These FORTH VM instructions are all single byte instructions. The FORTH VM instructions do not affect the ALU fla</w:t>
      </w:r>
      <w:r w:rsidR="002E1CA4">
        <w:t xml:space="preserve">gs in P: N, V, Z, </w:t>
      </w:r>
      <w:proofErr w:type="gramStart"/>
      <w:r w:rsidR="002E1CA4">
        <w:t>C</w:t>
      </w:r>
      <w:proofErr w:type="gramEnd"/>
      <w:r w:rsidR="002E1CA4">
        <w:t>.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r w:rsidRPr="002409BE">
        <w:rPr>
          <w:rFonts w:ascii="Courier New" w:hAnsi="Courier New" w:cs="Courier New"/>
          <w:b/>
          <w:i/>
        </w:rPr>
        <w:t>osx</w:t>
      </w:r>
      <w:r>
        <w:t xml:space="preserve"> prefix instruction. The other two register override prefix instructions, </w:t>
      </w:r>
      <w:proofErr w:type="gramStart"/>
      <w:r w:rsidRPr="0010436A">
        <w:rPr>
          <w:rFonts w:ascii="Courier New" w:hAnsi="Courier New" w:cs="Courier New"/>
          <w:b/>
          <w:i/>
        </w:rPr>
        <w:t>oax</w:t>
      </w:r>
      <w:proofErr w:type="gramEnd"/>
      <w:r>
        <w:t xml:space="preserve"> and </w:t>
      </w:r>
      <w:r w:rsidRPr="0010436A">
        <w:rPr>
          <w:rFonts w:ascii="Courier New" w:hAnsi="Courier New" w:cs="Courier New"/>
          <w:b/>
          <w:i/>
        </w:rPr>
        <w:t>oay</w:t>
      </w:r>
      <w:r>
        <w:t xml:space="preserve">, have no effect on these instructions and are ignored if </w:t>
      </w:r>
      <w:r w:rsidR="00AE35ED">
        <w:t>prefixed to these instructions</w:t>
      </w:r>
      <w:r>
        <w:t>.</w:t>
      </w:r>
    </w:p>
    <w:p w:rsidR="004D16B6" w:rsidRDefault="004D16B6" w:rsidP="004D16B6">
      <w:pPr>
        <w:pStyle w:val="BodyText"/>
        <w:spacing w:before="240"/>
      </w:pPr>
      <w:r>
        <w:t xml:space="preserve">The </w:t>
      </w:r>
      <w:r w:rsidRPr="0010436A">
        <w:rPr>
          <w:rFonts w:ascii="Courier New" w:hAnsi="Courier New" w:cs="Courier New"/>
          <w:b/>
          <w:i/>
        </w:rPr>
        <w:t>siz</w:t>
      </w:r>
      <w:r>
        <w:t xml:space="preserve"> prefix instruction is ignored as is the SIZ flag if set by the </w:t>
      </w:r>
      <w:r w:rsidRPr="0010436A">
        <w:rPr>
          <w:rFonts w:ascii="Courier New" w:hAnsi="Courier New" w:cs="Courier New"/>
          <w:b/>
          <w:i/>
        </w:rPr>
        <w:t>isz</w:t>
      </w:r>
      <w:r>
        <w:t xml:space="preserve"> prefix instruction. The </w:t>
      </w:r>
      <w:proofErr w:type="gramStart"/>
      <w:r w:rsidRPr="0010436A">
        <w:rPr>
          <w:rFonts w:ascii="Courier New" w:hAnsi="Courier New" w:cs="Courier New"/>
          <w:b/>
          <w:i/>
        </w:rPr>
        <w:t>ind</w:t>
      </w:r>
      <w:proofErr w:type="gramEnd"/>
      <w:r>
        <w:t xml:space="preserve"> prefix instruction, and the IND flag if set by the </w:t>
      </w:r>
      <w:r w:rsidRPr="0010436A">
        <w:rPr>
          <w:rFonts w:ascii="Courier New" w:hAnsi="Courier New" w:cs="Courier New"/>
          <w:b/>
          <w:i/>
        </w:rPr>
        <w:t>isz</w:t>
      </w:r>
      <w:r>
        <w:t xml:space="preserve"> prefix instruction, have an effect on all of the instructions listed in </w:t>
      </w:r>
      <w:r w:rsidR="00DB3617">
        <w:fldChar w:fldCharType="begin"/>
      </w:r>
      <w:r>
        <w:instrText xml:space="preserve"> REF _Ref458390795 \h </w:instrText>
      </w:r>
      <w:r w:rsidR="00DB3617">
        <w:fldChar w:fldCharType="separate"/>
      </w:r>
      <w:r w:rsidR="009435B4" w:rsidRPr="000D2D73">
        <w:t xml:space="preserve">Table </w:t>
      </w:r>
      <w:r w:rsidR="009435B4">
        <w:rPr>
          <w:noProof/>
        </w:rPr>
        <w:t>39</w:t>
      </w:r>
      <w:r w:rsidR="00DB3617">
        <w:fldChar w:fldCharType="end"/>
      </w:r>
      <w:r>
        <w:t>. The resulting extended FORTH VM instructions are d</w:t>
      </w:r>
      <w:r>
        <w:t>e</w:t>
      </w:r>
      <w:r>
        <w:t xml:space="preserve">scribed in </w:t>
      </w:r>
      <w:r w:rsidR="00DB3617">
        <w:fldChar w:fldCharType="begin"/>
      </w:r>
      <w:r>
        <w:instrText xml:space="preserve"> REF _Ref458392669 \h </w:instrText>
      </w:r>
      <w:r w:rsidR="00DB3617">
        <w:fldChar w:fldCharType="separate"/>
      </w:r>
      <w:r w:rsidR="009435B4" w:rsidRPr="000D2D73">
        <w:t xml:space="preserve">Table </w:t>
      </w:r>
      <w:r w:rsidR="009435B4">
        <w:rPr>
          <w:noProof/>
        </w:rPr>
        <w:t>40</w:t>
      </w:r>
      <w:r w:rsidR="00DB3617">
        <w:fldChar w:fldCharType="end"/>
      </w:r>
      <w:r>
        <w:t xml:space="preserve">. </w:t>
      </w:r>
    </w:p>
    <w:p w:rsidR="004D16B6" w:rsidRPr="000D2D73" w:rsidRDefault="004D16B6" w:rsidP="007A570E">
      <w:pPr>
        <w:pStyle w:val="Caption"/>
        <w:keepNext/>
        <w:keepLines/>
        <w:jc w:val="center"/>
        <w:rPr>
          <w:sz w:val="24"/>
        </w:rPr>
      </w:pPr>
      <w:bookmarkStart w:id="449" w:name="_Ref458390795"/>
      <w:bookmarkStart w:id="450" w:name="_Toc463898327"/>
      <w:bookmarkStart w:id="451" w:name="_Toc463899205"/>
      <w:bookmarkStart w:id="452" w:name="_Toc463899297"/>
      <w:bookmarkStart w:id="453" w:name="_Toc463899999"/>
      <w:bookmarkStart w:id="454" w:name="_Toc463963027"/>
      <w:r w:rsidRPr="000D2D73">
        <w:rPr>
          <w:sz w:val="24"/>
        </w:rPr>
        <w:t xml:space="preserve">Table </w:t>
      </w:r>
      <w:r w:rsidR="00DB3617" w:rsidRPr="000D2D73">
        <w:rPr>
          <w:sz w:val="24"/>
        </w:rPr>
        <w:fldChar w:fldCharType="begin"/>
      </w:r>
      <w:r w:rsidRPr="000D2D73">
        <w:rPr>
          <w:sz w:val="24"/>
        </w:rPr>
        <w:instrText xml:space="preserve"> SEQ Table \* ARABIC </w:instrText>
      </w:r>
      <w:r w:rsidR="00DB3617" w:rsidRPr="000D2D73">
        <w:rPr>
          <w:sz w:val="24"/>
        </w:rPr>
        <w:fldChar w:fldCharType="separate"/>
      </w:r>
      <w:r w:rsidR="009435B4">
        <w:rPr>
          <w:noProof/>
          <w:sz w:val="24"/>
        </w:rPr>
        <w:t>39</w:t>
      </w:r>
      <w:r w:rsidR="00DB3617" w:rsidRPr="000D2D73">
        <w:rPr>
          <w:sz w:val="24"/>
        </w:rPr>
        <w:fldChar w:fldCharType="end"/>
      </w:r>
      <w:bookmarkEnd w:id="449"/>
      <w:r w:rsidRPr="000D2D73">
        <w:rPr>
          <w:sz w:val="24"/>
        </w:rPr>
        <w:t xml:space="preserve">: </w:t>
      </w:r>
      <w:r>
        <w:rPr>
          <w:sz w:val="24"/>
        </w:rPr>
        <w:t>FORTH VM</w:t>
      </w:r>
      <w:r w:rsidRPr="000D2D73">
        <w:rPr>
          <w:sz w:val="24"/>
        </w:rPr>
        <w:t xml:space="preserve"> Instructions.</w:t>
      </w:r>
      <w:bookmarkEnd w:id="450"/>
      <w:bookmarkEnd w:id="451"/>
      <w:bookmarkEnd w:id="452"/>
      <w:bookmarkEnd w:id="453"/>
      <w:bookmarkEnd w:id="454"/>
    </w:p>
    <w:tbl>
      <w:tblPr>
        <w:tblStyle w:val="TableGrid"/>
        <w:tblW w:w="0" w:type="auto"/>
        <w:jc w:val="center"/>
        <w:tblLook w:val="04A0"/>
      </w:tblPr>
      <w:tblGrid>
        <w:gridCol w:w="1107"/>
        <w:gridCol w:w="1237"/>
        <w:gridCol w:w="887"/>
        <w:gridCol w:w="947"/>
        <w:gridCol w:w="1397"/>
        <w:gridCol w:w="526"/>
        <w:gridCol w:w="497"/>
        <w:gridCol w:w="597"/>
        <w:gridCol w:w="607"/>
        <w:gridCol w:w="607"/>
      </w:tblGrid>
      <w:tr w:rsidR="004D16B6" w:rsidTr="002D05BC">
        <w:trPr>
          <w:cantSplit/>
          <w:tblHeader/>
          <w:jc w:val="center"/>
        </w:trPr>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7A570E">
            <w:pPr>
              <w:pStyle w:val="BodyText"/>
              <w:keepLines/>
              <w:spacing w:after="0"/>
              <w:jc w:val="center"/>
              <w:rPr>
                <w:b/>
                <w:sz w:val="18"/>
              </w:rPr>
            </w:pPr>
            <w:r w:rsidRPr="00C643D1">
              <w:rPr>
                <w:b/>
                <w:sz w:val="18"/>
              </w:rPr>
              <w:t>Operation</w:t>
            </w:r>
          </w:p>
        </w:tc>
      </w:tr>
      <w:tr w:rsidR="004D16B6" w:rsidTr="002D05BC">
        <w:trPr>
          <w:cantSplit/>
          <w:tblHeader/>
          <w:jc w:val="center"/>
        </w:trPr>
        <w:tc>
          <w:tcPr>
            <w:tcW w:w="0" w:type="auto"/>
            <w:vMerge/>
          </w:tcPr>
          <w:p w:rsidR="004D16B6" w:rsidRPr="00C643D1" w:rsidRDefault="004D16B6" w:rsidP="007A570E">
            <w:pPr>
              <w:pStyle w:val="BodyText"/>
              <w:keepLines/>
              <w:spacing w:after="0"/>
              <w:jc w:val="center"/>
              <w:rPr>
                <w:sz w:val="18"/>
              </w:rPr>
            </w:pPr>
          </w:p>
        </w:tc>
        <w:tc>
          <w:tcPr>
            <w:tcW w:w="0" w:type="auto"/>
            <w:vMerge/>
          </w:tcPr>
          <w:p w:rsidR="004D16B6" w:rsidRPr="00C643D1" w:rsidRDefault="004D16B6" w:rsidP="007A570E">
            <w:pPr>
              <w:pStyle w:val="BodyText"/>
              <w:keepLines/>
              <w:spacing w:after="0"/>
              <w:rPr>
                <w:sz w:val="18"/>
              </w:rPr>
            </w:pPr>
          </w:p>
        </w:tc>
        <w:tc>
          <w:tcPr>
            <w:tcW w:w="0" w:type="auto"/>
            <w:vMerge/>
          </w:tcPr>
          <w:p w:rsidR="004D16B6" w:rsidRPr="00C643D1" w:rsidRDefault="004D16B6" w:rsidP="007A570E">
            <w:pPr>
              <w:pStyle w:val="BodyText"/>
              <w:keepLines/>
              <w:spacing w:after="0"/>
              <w:rPr>
                <w:sz w:val="18"/>
              </w:rPr>
            </w:pPr>
          </w:p>
        </w:tc>
        <w:tc>
          <w:tcPr>
            <w:tcW w:w="0" w:type="auto"/>
            <w:vMerge/>
            <w:shd w:val="pct12" w:color="auto" w:fill="auto"/>
          </w:tcPr>
          <w:p w:rsidR="004D16B6" w:rsidRPr="00C643D1" w:rsidRDefault="004D16B6" w:rsidP="007A570E">
            <w:pPr>
              <w:pStyle w:val="BodyText"/>
              <w:keepLines/>
              <w:spacing w:after="0"/>
              <w:jc w:val="center"/>
              <w:rPr>
                <w:b/>
                <w:sz w:val="18"/>
              </w:rPr>
            </w:pPr>
          </w:p>
        </w:tc>
        <w:tc>
          <w:tcPr>
            <w:tcW w:w="0" w:type="auto"/>
            <w:shd w:val="pct12" w:color="auto" w:fill="auto"/>
          </w:tcPr>
          <w:p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rsidR="004D16B6" w:rsidRDefault="004D16B6" w:rsidP="007A570E">
            <w:pPr>
              <w:pStyle w:val="BodyText"/>
              <w:keepLines/>
              <w:spacing w:after="0"/>
              <w:jc w:val="center"/>
              <w:rPr>
                <w:b/>
                <w:sz w:val="18"/>
              </w:rPr>
            </w:pPr>
            <w:r>
              <w:rPr>
                <w:b/>
                <w:sz w:val="18"/>
              </w:rPr>
              <w:t>OAX</w:t>
            </w:r>
          </w:p>
        </w:tc>
        <w:tc>
          <w:tcPr>
            <w:tcW w:w="0" w:type="auto"/>
            <w:shd w:val="pct12" w:color="auto" w:fill="auto"/>
          </w:tcPr>
          <w:p w:rsidR="004D16B6" w:rsidRDefault="004D16B6" w:rsidP="007A570E">
            <w:pPr>
              <w:pStyle w:val="BodyText"/>
              <w:keepLines/>
              <w:spacing w:after="0"/>
              <w:jc w:val="center"/>
              <w:rPr>
                <w:b/>
                <w:sz w:val="18"/>
              </w:rPr>
            </w:pPr>
            <w:r>
              <w:rPr>
                <w:b/>
                <w:sz w:val="18"/>
              </w:rPr>
              <w:t>OAY</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nxt</w:t>
            </w:r>
          </w:p>
        </w:tc>
        <w:tc>
          <w:tcPr>
            <w:tcW w:w="0" w:type="auto"/>
          </w:tcPr>
          <w:p w:rsidR="004D16B6" w:rsidRPr="00C643D1" w:rsidRDefault="004D16B6" w:rsidP="007A570E">
            <w:pPr>
              <w:pStyle w:val="BodyText"/>
              <w:keepLines/>
              <w:spacing w:after="0"/>
              <w:rPr>
                <w:sz w:val="18"/>
              </w:rPr>
            </w:pPr>
            <w:r>
              <w:rPr>
                <w:sz w:val="18"/>
              </w:rPr>
              <w:t>Next word</w:t>
            </w:r>
          </w:p>
        </w:tc>
        <w:tc>
          <w:tcPr>
            <w:tcW w:w="0" w:type="auto"/>
          </w:tcPr>
          <w:p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 xml:space="preserve">See </w:t>
            </w:r>
            <w:r w:rsidR="00DB3617">
              <w:rPr>
                <w:sz w:val="18"/>
              </w:rPr>
              <w:fldChar w:fldCharType="begin"/>
            </w:r>
            <w:r>
              <w:rPr>
                <w:sz w:val="18"/>
              </w:rPr>
              <w:instrText xml:space="preserve"> REF _Ref458396127 \r \h </w:instrText>
            </w:r>
            <w:r w:rsidR="00DB3617">
              <w:rPr>
                <w:sz w:val="18"/>
              </w:rPr>
            </w:r>
            <w:r w:rsidR="00DB3617">
              <w:rPr>
                <w:sz w:val="18"/>
              </w:rPr>
              <w:fldChar w:fldCharType="separate"/>
            </w:r>
            <w:r w:rsidR="009435B4">
              <w:rPr>
                <w:sz w:val="18"/>
              </w:rPr>
              <w:t>4.4.1</w:t>
            </w:r>
            <w:r w:rsidR="00DB3617">
              <w:rPr>
                <w:sz w:val="18"/>
              </w:rPr>
              <w:fldChar w:fldCharType="end"/>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IP</w:t>
            </w:r>
          </w:p>
        </w:tc>
        <w:tc>
          <w:tcPr>
            <w:tcW w:w="0" w:type="auto"/>
          </w:tcPr>
          <w:p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RSP--) &lt;= IP</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Borders>
              <w:bottom w:val="single" w:sz="4" w:space="0" w:color="auto"/>
            </w:tcBorders>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i</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i</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ent</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 xml:space="preserve">See </w:t>
            </w:r>
            <w:r w:rsidR="00DB3617">
              <w:rPr>
                <w:sz w:val="18"/>
              </w:rPr>
              <w:fldChar w:fldCharType="begin"/>
            </w:r>
            <w:r>
              <w:rPr>
                <w:sz w:val="18"/>
              </w:rPr>
              <w:instrText xml:space="preserve"> REF _Ref458396131 \r \h </w:instrText>
            </w:r>
            <w:r w:rsidR="00DB3617">
              <w:rPr>
                <w:sz w:val="18"/>
              </w:rPr>
            </w:r>
            <w:r w:rsidR="00DB3617">
              <w:rPr>
                <w:sz w:val="18"/>
              </w:rPr>
              <w:fldChar w:fldCharType="separate"/>
            </w:r>
            <w:r w:rsidR="009435B4">
              <w:rPr>
                <w:sz w:val="18"/>
              </w:rPr>
              <w:t>4.4.2</w:t>
            </w:r>
            <w:r w:rsidR="00DB3617">
              <w:rPr>
                <w:sz w:val="18"/>
              </w:rPr>
              <w:fldChar w:fldCharType="end"/>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bl>
    <w:p w:rsidR="004D16B6" w:rsidRDefault="00DB3617" w:rsidP="004D16B6">
      <w:pPr>
        <w:pStyle w:val="BodyText"/>
        <w:spacing w:before="240"/>
      </w:pPr>
      <w:r>
        <w:fldChar w:fldCharType="begin"/>
      </w:r>
      <w:r w:rsidR="004D16B6">
        <w:instrText xml:space="preserve"> REF _Ref458392669 \h </w:instrText>
      </w:r>
      <w:r>
        <w:fldChar w:fldCharType="separate"/>
      </w:r>
      <w:r w:rsidR="009435B4" w:rsidRPr="000D2D73">
        <w:t xml:space="preserve">Table </w:t>
      </w:r>
      <w:r w:rsidR="009435B4">
        <w:rPr>
          <w:noProof/>
        </w:rPr>
        <w:t>40</w:t>
      </w:r>
      <w:r>
        <w:fldChar w:fldCharType="end"/>
      </w:r>
      <w:r w:rsidR="004D16B6">
        <w:t xml:space="preserve"> defines the extended FORTH VM instructions:</w:t>
      </w:r>
    </w:p>
    <w:p w:rsidR="004D16B6" w:rsidRPr="000D2D73" w:rsidRDefault="004D16B6" w:rsidP="007A570E">
      <w:pPr>
        <w:pStyle w:val="Caption"/>
        <w:keepLines/>
        <w:jc w:val="center"/>
        <w:rPr>
          <w:sz w:val="24"/>
        </w:rPr>
      </w:pPr>
      <w:bookmarkStart w:id="455" w:name="_Ref458392669"/>
      <w:bookmarkStart w:id="456" w:name="_Toc463898328"/>
      <w:bookmarkStart w:id="457" w:name="_Toc463899206"/>
      <w:bookmarkStart w:id="458" w:name="_Toc463899298"/>
      <w:bookmarkStart w:id="459" w:name="_Toc463900000"/>
      <w:bookmarkStart w:id="460" w:name="_Toc463963028"/>
      <w:r w:rsidRPr="000D2D73">
        <w:rPr>
          <w:sz w:val="24"/>
        </w:rPr>
        <w:t xml:space="preserve">Table </w:t>
      </w:r>
      <w:r w:rsidR="00DB3617" w:rsidRPr="000D2D73">
        <w:rPr>
          <w:sz w:val="24"/>
        </w:rPr>
        <w:fldChar w:fldCharType="begin"/>
      </w:r>
      <w:r w:rsidRPr="000D2D73">
        <w:rPr>
          <w:sz w:val="24"/>
        </w:rPr>
        <w:instrText xml:space="preserve"> SEQ Table \* ARABIC </w:instrText>
      </w:r>
      <w:r w:rsidR="00DB3617" w:rsidRPr="000D2D73">
        <w:rPr>
          <w:sz w:val="24"/>
        </w:rPr>
        <w:fldChar w:fldCharType="separate"/>
      </w:r>
      <w:r w:rsidR="009435B4">
        <w:rPr>
          <w:noProof/>
          <w:sz w:val="24"/>
        </w:rPr>
        <w:t>40</w:t>
      </w:r>
      <w:r w:rsidR="00DB3617" w:rsidRPr="000D2D73">
        <w:rPr>
          <w:sz w:val="24"/>
        </w:rPr>
        <w:fldChar w:fldCharType="end"/>
      </w:r>
      <w:bookmarkEnd w:id="455"/>
      <w:r w:rsidRPr="000D2D73">
        <w:rPr>
          <w:sz w:val="24"/>
        </w:rPr>
        <w:t xml:space="preserve">: </w:t>
      </w:r>
      <w:r>
        <w:rPr>
          <w:sz w:val="24"/>
        </w:rPr>
        <w:t>Extended FORTH VM</w:t>
      </w:r>
      <w:r w:rsidRPr="000D2D73">
        <w:rPr>
          <w:sz w:val="24"/>
        </w:rPr>
        <w:t xml:space="preserve"> Instructions.</w:t>
      </w:r>
      <w:bookmarkEnd w:id="456"/>
      <w:bookmarkEnd w:id="457"/>
      <w:bookmarkEnd w:id="458"/>
      <w:bookmarkEnd w:id="459"/>
      <w:bookmarkEnd w:id="460"/>
    </w:p>
    <w:tbl>
      <w:tblPr>
        <w:tblStyle w:val="TableGrid"/>
        <w:tblW w:w="0" w:type="auto"/>
        <w:jc w:val="center"/>
        <w:tblLook w:val="04A0"/>
      </w:tblPr>
      <w:tblGrid>
        <w:gridCol w:w="1107"/>
        <w:gridCol w:w="1097"/>
        <w:gridCol w:w="1237"/>
        <w:gridCol w:w="887"/>
        <w:gridCol w:w="947"/>
        <w:gridCol w:w="1397"/>
      </w:tblGrid>
      <w:tr w:rsidR="004D16B6" w:rsidTr="00126F0C">
        <w:trPr>
          <w:cantSplit/>
          <w:trHeight w:val="207"/>
          <w:tblHeader/>
          <w:jc w:val="center"/>
        </w:trPr>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peratio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sidRPr="00A62A8D">
              <w:rPr>
                <w:rFonts w:ascii="Courier New" w:hAnsi="Courier New" w:cs="Courier New"/>
                <w:b/>
                <w:i/>
                <w:sz w:val="18"/>
              </w:rPr>
              <w:t xml:space="preserve">ind </w:t>
            </w: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W</w:t>
            </w:r>
          </w:p>
        </w:tc>
        <w:tc>
          <w:tcPr>
            <w:tcW w:w="0" w:type="auto"/>
          </w:tcPr>
          <w:p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RSP--) &lt;= W</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w:t>
            </w:r>
            <w:r>
              <w:rPr>
                <w:rFonts w:ascii="Courier New" w:hAnsi="Courier New" w:cs="Courier New"/>
                <w:b/>
                <w:i/>
                <w:sz w:val="18"/>
              </w:rPr>
              <w:t>ini</w:t>
            </w:r>
          </w:p>
        </w:tc>
        <w:tc>
          <w:tcPr>
            <w:tcW w:w="0" w:type="auto"/>
          </w:tcPr>
          <w:p w:rsidR="004D16B6" w:rsidRPr="00C643D1" w:rsidRDefault="004D16B6" w:rsidP="007A570E">
            <w:pPr>
              <w:pStyle w:val="BodyText"/>
              <w:keepLines/>
              <w:spacing w:after="0"/>
              <w:rPr>
                <w:sz w:val="18"/>
              </w:rPr>
            </w:pPr>
            <w:r>
              <w:rPr>
                <w:sz w:val="18"/>
              </w:rPr>
              <w:t>Increment W</w:t>
            </w:r>
          </w:p>
        </w:tc>
        <w:tc>
          <w:tcPr>
            <w:tcW w:w="0" w:type="auto"/>
          </w:tcPr>
          <w:p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2</w:t>
            </w:r>
          </w:p>
        </w:tc>
        <w:tc>
          <w:tcPr>
            <w:tcW w:w="0" w:type="auto"/>
          </w:tcPr>
          <w:p w:rsidR="004D16B6" w:rsidRPr="00C643D1" w:rsidRDefault="004D16B6" w:rsidP="007A570E">
            <w:pPr>
              <w:pStyle w:val="BodyText"/>
              <w:keepLines/>
              <w:spacing w:after="0"/>
              <w:jc w:val="left"/>
              <w:rPr>
                <w:sz w:val="18"/>
              </w:rPr>
            </w:pPr>
            <w:r>
              <w:rPr>
                <w:sz w:val="18"/>
              </w:rPr>
              <w:t>W &lt;= W + 1</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dup</w:t>
            </w:r>
          </w:p>
        </w:tc>
        <w:tc>
          <w:tcPr>
            <w:tcW w:w="0" w:type="auto"/>
          </w:tcPr>
          <w:p w:rsidR="004D16B6" w:rsidRPr="00C643D1" w:rsidRDefault="004D16B6" w:rsidP="007A570E">
            <w:pPr>
              <w:pStyle w:val="BodyText"/>
              <w:keepLines/>
              <w:spacing w:after="0"/>
              <w:rPr>
                <w:sz w:val="18"/>
              </w:rPr>
            </w:pPr>
            <w:r>
              <w:rPr>
                <w:sz w:val="18"/>
              </w:rPr>
              <w:t>Pull/Pop W</w:t>
            </w:r>
          </w:p>
        </w:tc>
        <w:tc>
          <w:tcPr>
            <w:tcW w:w="0" w:type="auto"/>
          </w:tcPr>
          <w:p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W &lt;= (++RSP)</w:t>
            </w:r>
          </w:p>
        </w:tc>
      </w:tr>
    </w:tbl>
    <w:p w:rsidR="004D16B6" w:rsidRDefault="004D16B6" w:rsidP="004D16B6">
      <w:pPr>
        <w:pStyle w:val="Heading3"/>
      </w:pPr>
      <w:bookmarkStart w:id="461" w:name="_Ref458396127"/>
      <w:bookmarkStart w:id="462" w:name="_Toc463900139"/>
      <w:bookmarkStart w:id="463" w:name="_Toc465359891"/>
      <w:r>
        <w:t xml:space="preserve">Operation of </w:t>
      </w:r>
      <w:r w:rsidRPr="00991714">
        <w:rPr>
          <w:rFonts w:ascii="Courier New" w:hAnsi="Courier New" w:cs="Courier New"/>
          <w:i/>
        </w:rPr>
        <w:t>nxt</w:t>
      </w:r>
      <w:r>
        <w:t xml:space="preserve"> Instruction</w:t>
      </w:r>
      <w:bookmarkEnd w:id="461"/>
      <w:bookmarkEnd w:id="462"/>
      <w:bookmarkEnd w:id="463"/>
    </w:p>
    <w:p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w:t>
      </w:r>
      <w:r>
        <w:t>r</w:t>
      </w:r>
      <w:r>
        <w:t xml:space="preserve">mal processor. The </w:t>
      </w:r>
      <w:r w:rsidRPr="00D86364">
        <w:rPr>
          <w:rFonts w:ascii="Courier New" w:hAnsi="Courier New" w:cs="Courier New"/>
          <w:b/>
          <w:i/>
        </w:rPr>
        <w:t>nxt</w:t>
      </w:r>
      <w:r>
        <w:t xml:space="preserve"> instruction provides this operation for a threaded code implementation of the FORTH VM, i.e. </w:t>
      </w:r>
      <w:r w:rsidRPr="00D86364">
        <w:rPr>
          <w:rFonts w:ascii="Courier New" w:hAnsi="Courier New" w:cs="Courier New"/>
          <w:b/>
          <w:i/>
        </w:rPr>
        <w:t>nxt</w:t>
      </w:r>
      <w:r>
        <w:t xml:space="preserve"> is the inner interpreter.</w:t>
      </w:r>
    </w:p>
    <w:p w:rsidR="004D16B6" w:rsidRDefault="004D16B6" w:rsidP="004D16B6">
      <w:pPr>
        <w:pStyle w:val="BodyText"/>
      </w:pPr>
      <w:r>
        <w:lastRenderedPageBreak/>
        <w:t xml:space="preserve">When used as is, </w:t>
      </w:r>
      <w:r w:rsidRPr="00C029A0">
        <w:rPr>
          <w:rFonts w:ascii="Courier New" w:hAnsi="Courier New" w:cs="Courier New"/>
          <w:b/>
          <w:i/>
        </w:rPr>
        <w:t>nxt</w:t>
      </w:r>
      <w:r>
        <w:t xml:space="preserve"> implements the inner interpreter of a Direct Threaded Code (DTC) FORTH VM. When prefixed by </w:t>
      </w:r>
      <w:proofErr w:type="gramStart"/>
      <w:r w:rsidRPr="00C029A0">
        <w:rPr>
          <w:rFonts w:ascii="Courier New" w:hAnsi="Courier New" w:cs="Courier New"/>
          <w:b/>
          <w:i/>
        </w:rPr>
        <w:t>ind</w:t>
      </w:r>
      <w:proofErr w:type="gramEnd"/>
      <w:r>
        <w:t xml:space="preserve"> (or </w:t>
      </w:r>
      <w:r w:rsidRPr="00C029A0">
        <w:rPr>
          <w:rFonts w:ascii="Courier New" w:hAnsi="Courier New" w:cs="Courier New"/>
          <w:b/>
          <w:i/>
        </w:rPr>
        <w:t>isz</w:t>
      </w:r>
      <w:r>
        <w:t xml:space="preserve">), </w:t>
      </w:r>
      <w:r w:rsidRPr="00C029A0">
        <w:rPr>
          <w:rFonts w:ascii="Courier New" w:hAnsi="Courier New" w:cs="Courier New"/>
          <w:b/>
          <w:i/>
        </w:rPr>
        <w:t>nxt</w:t>
      </w:r>
      <w:r>
        <w:t xml:space="preserve"> implements the inner interpreter of an Indirect Threaded Code (ITC) FORTH VM. </w:t>
      </w:r>
      <w:r w:rsidR="00DB3617">
        <w:fldChar w:fldCharType="begin"/>
      </w:r>
      <w:r>
        <w:instrText xml:space="preserve"> REF _Ref458401936 \h </w:instrText>
      </w:r>
      <w:r w:rsidR="00DB3617">
        <w:fldChar w:fldCharType="separate"/>
      </w:r>
      <w:r w:rsidR="009435B4" w:rsidRPr="00371B35">
        <w:t xml:space="preserve">Table </w:t>
      </w:r>
      <w:r w:rsidR="009435B4">
        <w:rPr>
          <w:noProof/>
        </w:rPr>
        <w:t>41</w:t>
      </w:r>
      <w:r w:rsidR="00DB3617">
        <w:fldChar w:fldCharType="end"/>
      </w:r>
      <w:r>
        <w:t xml:space="preserve"> describes the actions performed by </w:t>
      </w:r>
      <w:r w:rsidRPr="00186444">
        <w:rPr>
          <w:rFonts w:ascii="Courier New" w:hAnsi="Courier New" w:cs="Courier New"/>
          <w:b/>
          <w:i/>
        </w:rPr>
        <w:t>nxt</w:t>
      </w:r>
      <w:r>
        <w:t xml:space="preserve"> for these two FORTH VM implementations.</w:t>
      </w:r>
    </w:p>
    <w:p w:rsidR="004D16B6" w:rsidRPr="00371B35" w:rsidRDefault="004D16B6" w:rsidP="007A570E">
      <w:pPr>
        <w:pStyle w:val="Caption"/>
        <w:keepNext/>
        <w:keepLines/>
        <w:jc w:val="center"/>
        <w:rPr>
          <w:sz w:val="24"/>
        </w:rPr>
      </w:pPr>
      <w:bookmarkStart w:id="464" w:name="_Ref458401936"/>
      <w:bookmarkStart w:id="465" w:name="_Toc463898329"/>
      <w:bookmarkStart w:id="466" w:name="_Toc463899207"/>
      <w:bookmarkStart w:id="467" w:name="_Toc463899299"/>
      <w:bookmarkStart w:id="468" w:name="_Toc463900001"/>
      <w:bookmarkStart w:id="469" w:name="_Toc463963029"/>
      <w:proofErr w:type="gramStart"/>
      <w:r w:rsidRPr="00371B35">
        <w:rPr>
          <w:sz w:val="24"/>
        </w:rPr>
        <w:t xml:space="preserve">Table </w:t>
      </w:r>
      <w:r w:rsidR="00DB3617" w:rsidRPr="00371B35">
        <w:rPr>
          <w:sz w:val="24"/>
        </w:rPr>
        <w:fldChar w:fldCharType="begin"/>
      </w:r>
      <w:r w:rsidRPr="00371B35">
        <w:rPr>
          <w:sz w:val="24"/>
        </w:rPr>
        <w:instrText xml:space="preserve"> SEQ Table \* ARABIC </w:instrText>
      </w:r>
      <w:r w:rsidR="00DB3617" w:rsidRPr="00371B35">
        <w:rPr>
          <w:sz w:val="24"/>
        </w:rPr>
        <w:fldChar w:fldCharType="separate"/>
      </w:r>
      <w:r w:rsidR="009435B4">
        <w:rPr>
          <w:noProof/>
          <w:sz w:val="24"/>
        </w:rPr>
        <w:t>41</w:t>
      </w:r>
      <w:r w:rsidR="00DB3617" w:rsidRPr="00371B35">
        <w:rPr>
          <w:sz w:val="24"/>
        </w:rPr>
        <w:fldChar w:fldCharType="end"/>
      </w:r>
      <w:bookmarkEnd w:id="464"/>
      <w:r w:rsidRPr="00371B35">
        <w:rPr>
          <w:sz w:val="24"/>
        </w:rPr>
        <w:t xml:space="preserve">: Operation of </w:t>
      </w:r>
      <w:r w:rsidRPr="00371B35">
        <w:rPr>
          <w:rFonts w:ascii="Courier New" w:hAnsi="Courier New" w:cs="Courier New"/>
          <w:i/>
          <w:sz w:val="24"/>
        </w:rPr>
        <w:t>nxt</w:t>
      </w:r>
      <w:r w:rsidRPr="00371B35">
        <w:rPr>
          <w:sz w:val="24"/>
        </w:rPr>
        <w:t xml:space="preserve"> in ITC and DTC Threaded Code FORTH VM.</w:t>
      </w:r>
      <w:bookmarkEnd w:id="465"/>
      <w:bookmarkEnd w:id="466"/>
      <w:bookmarkEnd w:id="467"/>
      <w:bookmarkEnd w:id="468"/>
      <w:bookmarkEnd w:id="469"/>
      <w:proofErr w:type="gramEnd"/>
    </w:p>
    <w:tbl>
      <w:tblPr>
        <w:tblStyle w:val="TableGrid"/>
        <w:tblW w:w="0" w:type="auto"/>
        <w:jc w:val="center"/>
        <w:tblLook w:val="04A0"/>
      </w:tblPr>
      <w:tblGrid>
        <w:gridCol w:w="1524"/>
        <w:gridCol w:w="1975"/>
        <w:gridCol w:w="1524"/>
        <w:gridCol w:w="1975"/>
      </w:tblGrid>
      <w:tr w:rsidR="004D16B6" w:rsidTr="002D05BC">
        <w:trPr>
          <w:cantSplit/>
          <w:tblHeader/>
          <w:jc w:val="center"/>
        </w:trPr>
        <w:tc>
          <w:tcPr>
            <w:tcW w:w="0" w:type="auto"/>
            <w:gridSpan w:val="2"/>
            <w:shd w:val="pct12" w:color="auto" w:fill="auto"/>
          </w:tcPr>
          <w:p w:rsidR="004D16B6" w:rsidRDefault="004D16B6" w:rsidP="007A570E">
            <w:pPr>
              <w:pStyle w:val="BodyText"/>
              <w:keepLines/>
              <w:spacing w:after="0"/>
              <w:jc w:val="center"/>
            </w:pPr>
            <w:r w:rsidRPr="00195B14">
              <w:rPr>
                <w:b/>
              </w:rPr>
              <w:t>ITC</w:t>
            </w:r>
            <w:r>
              <w:t xml:space="preserve"> (</w:t>
            </w:r>
            <w:r w:rsidRPr="00371B35">
              <w:rPr>
                <w:rFonts w:ascii="Courier New" w:hAnsi="Courier New" w:cs="Courier New"/>
                <w:b/>
                <w:i/>
              </w:rPr>
              <w:t>ind nxt</w:t>
            </w:r>
            <w:r>
              <w:t>)</w:t>
            </w:r>
          </w:p>
        </w:tc>
        <w:tc>
          <w:tcPr>
            <w:tcW w:w="0" w:type="auto"/>
            <w:gridSpan w:val="2"/>
            <w:shd w:val="pct12" w:color="auto" w:fill="auto"/>
          </w:tcPr>
          <w:p w:rsidR="004D16B6" w:rsidRDefault="004D16B6" w:rsidP="007A570E">
            <w:pPr>
              <w:pStyle w:val="BodyText"/>
              <w:keepLines/>
              <w:spacing w:after="0"/>
              <w:jc w:val="center"/>
            </w:pPr>
            <w:r w:rsidRPr="00195B14">
              <w:rPr>
                <w:b/>
              </w:rPr>
              <w:t>DTC</w:t>
            </w:r>
            <w:r>
              <w:t xml:space="preserve"> (</w:t>
            </w:r>
            <w:r w:rsidRPr="00371B35">
              <w:rPr>
                <w:rFonts w:ascii="Courier New" w:hAnsi="Courier New" w:cs="Courier New"/>
                <w:b/>
                <w:i/>
              </w:rPr>
              <w:t>nxt</w:t>
            </w:r>
            <w:r>
              <w:t>)</w:t>
            </w:r>
          </w:p>
        </w:tc>
      </w:tr>
      <w:tr w:rsidR="004D16B6" w:rsidTr="00126F0C">
        <w:trPr>
          <w:jc w:val="center"/>
        </w:trPr>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r>
      <w:tr w:rsidR="004D16B6" w:rsidTr="00126F0C">
        <w:trPr>
          <w:jc w:val="center"/>
        </w:trPr>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Indirect</w:t>
            </w:r>
          </w:p>
        </w:tc>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Direct</w:t>
            </w:r>
          </w:p>
        </w:tc>
      </w:tr>
    </w:tbl>
    <w:p w:rsidR="004D16B6" w:rsidRDefault="004D16B6" w:rsidP="004D16B6">
      <w:pPr>
        <w:pStyle w:val="Heading3"/>
      </w:pPr>
      <w:bookmarkStart w:id="470" w:name="_Ref458396131"/>
      <w:bookmarkStart w:id="471" w:name="_Toc463900140"/>
      <w:bookmarkStart w:id="472" w:name="_Toc465359892"/>
      <w:r>
        <w:t xml:space="preserve">Operation of </w:t>
      </w:r>
      <w:proofErr w:type="gramStart"/>
      <w:r w:rsidRPr="00991714">
        <w:rPr>
          <w:rFonts w:ascii="Courier New" w:hAnsi="Courier New" w:cs="Courier New"/>
          <w:i/>
        </w:rPr>
        <w:t>ent</w:t>
      </w:r>
      <w:proofErr w:type="gramEnd"/>
      <w:r>
        <w:t xml:space="preserve"> Instruction</w:t>
      </w:r>
      <w:bookmarkEnd w:id="470"/>
      <w:bookmarkEnd w:id="471"/>
      <w:bookmarkEnd w:id="472"/>
    </w:p>
    <w:p w:rsidR="00E23F8A" w:rsidRDefault="00E23F8A" w:rsidP="004D16B6">
      <w:pPr>
        <w:pStyle w:val="BodyText"/>
      </w:pPr>
      <w:r>
        <w:t xml:space="preserve">The FORTH VM follows linked chain of FORTH words, i.e. a threaded list of routines. For a DTC FORTH VM, the code field to which IP points is </w:t>
      </w:r>
      <w:r w:rsidR="00292B2B">
        <w:t>composed of a two byte branch into the param</w:t>
      </w:r>
      <w:r w:rsidR="00292B2B">
        <w:t>e</w:t>
      </w:r>
      <w:r w:rsidR="00292B2B">
        <w:t xml:space="preserve">ter field if the word is a primary FORTH word, or it is an </w:t>
      </w:r>
      <w:proofErr w:type="gramStart"/>
      <w:r w:rsidR="00292B2B" w:rsidRPr="00292B2B">
        <w:rPr>
          <w:rFonts w:ascii="Courier New" w:hAnsi="Courier New" w:cs="Courier New"/>
          <w:b/>
          <w:i/>
        </w:rPr>
        <w:t>ent</w:t>
      </w:r>
      <w:proofErr w:type="gramEnd"/>
      <w:r w:rsidR="00292B2B">
        <w:t xml:space="preserve"> instruction if the word is a secon</w:t>
      </w:r>
      <w:r w:rsidR="00292B2B">
        <w:t>d</w:t>
      </w:r>
      <w:r w:rsidR="00292B2B">
        <w:t xml:space="preserve">ary FORTH word. For an ITC FORTH VM, the code field points into the parameter field if the word is a primary FORTH word, or to a common </w:t>
      </w:r>
      <w:r w:rsidR="00292B2B" w:rsidRPr="00292B2B">
        <w:rPr>
          <w:rFonts w:ascii="Courier New" w:hAnsi="Courier New" w:cs="Courier New"/>
          <w:b/>
          <w:i/>
        </w:rPr>
        <w:t>ent</w:t>
      </w:r>
      <w:r w:rsidR="00292B2B">
        <w:t xml:space="preserve"> instruction if the word is a secondary FORTH word; this common </w:t>
      </w:r>
      <w:r w:rsidR="00292B2B" w:rsidRPr="00292B2B">
        <w:rPr>
          <w:rFonts w:ascii="Courier New" w:hAnsi="Courier New" w:cs="Courier New"/>
          <w:b/>
          <w:i/>
        </w:rPr>
        <w:t>ent</w:t>
      </w:r>
      <w:r w:rsidR="00292B2B">
        <w:t xml:space="preserve"> instruction allows the ITC FORTH VM to walk the linked list through a second level of indirection</w:t>
      </w:r>
      <w:proofErr w:type="gramStart"/>
      <w:r w:rsidR="00292B2B">
        <w:t xml:space="preserve">.  </w:t>
      </w:r>
      <w:proofErr w:type="gramEnd"/>
      <w:r w:rsidR="00292B2B">
        <w:t xml:space="preserve">Below describes the operation of the </w:t>
      </w:r>
      <w:proofErr w:type="gramStart"/>
      <w:r w:rsidR="00292B2B" w:rsidRPr="00292B2B">
        <w:rPr>
          <w:rFonts w:ascii="Courier New" w:hAnsi="Courier New" w:cs="Courier New"/>
          <w:b/>
          <w:i/>
        </w:rPr>
        <w:t>ent</w:t>
      </w:r>
      <w:proofErr w:type="gramEnd"/>
      <w:r w:rsidR="00292B2B">
        <w:t xml:space="preserve"> FORTH VM i</w:t>
      </w:r>
      <w:r w:rsidR="00292B2B">
        <w:t>n</w:t>
      </w:r>
      <w:r w:rsidR="00292B2B">
        <w:t>struction.</w:t>
      </w:r>
    </w:p>
    <w:p w:rsidR="002B3D3C" w:rsidRPr="00371B35" w:rsidRDefault="002B3D3C" w:rsidP="007A570E">
      <w:pPr>
        <w:pStyle w:val="Caption"/>
        <w:keepNext/>
        <w:keepLines/>
        <w:jc w:val="center"/>
        <w:rPr>
          <w:sz w:val="24"/>
        </w:rPr>
      </w:pPr>
      <w:bookmarkStart w:id="473" w:name="_Ref462293342"/>
      <w:bookmarkStart w:id="474" w:name="_Toc463898330"/>
      <w:bookmarkStart w:id="475" w:name="_Toc463899208"/>
      <w:bookmarkStart w:id="476" w:name="_Toc463899300"/>
      <w:bookmarkStart w:id="477" w:name="_Toc463900002"/>
      <w:bookmarkStart w:id="478" w:name="_Toc463963030"/>
      <w:r w:rsidRPr="00371B35">
        <w:rPr>
          <w:sz w:val="24"/>
        </w:rPr>
        <w:t xml:space="preserve">Table </w:t>
      </w:r>
      <w:r w:rsidR="00DB3617" w:rsidRPr="00371B35">
        <w:rPr>
          <w:sz w:val="24"/>
        </w:rPr>
        <w:fldChar w:fldCharType="begin"/>
      </w:r>
      <w:r w:rsidRPr="00371B35">
        <w:rPr>
          <w:sz w:val="24"/>
        </w:rPr>
        <w:instrText xml:space="preserve"> SEQ Table \* ARABIC </w:instrText>
      </w:r>
      <w:r w:rsidR="00DB3617" w:rsidRPr="00371B35">
        <w:rPr>
          <w:sz w:val="24"/>
        </w:rPr>
        <w:fldChar w:fldCharType="separate"/>
      </w:r>
      <w:r w:rsidR="009435B4">
        <w:rPr>
          <w:noProof/>
          <w:sz w:val="24"/>
        </w:rPr>
        <w:t>42</w:t>
      </w:r>
      <w:r w:rsidR="00DB3617" w:rsidRPr="00371B35">
        <w:rPr>
          <w:sz w:val="24"/>
        </w:rPr>
        <w:fldChar w:fldCharType="end"/>
      </w:r>
      <w:bookmarkEnd w:id="473"/>
      <w:r w:rsidRPr="00371B35">
        <w:rPr>
          <w:sz w:val="24"/>
        </w:rPr>
        <w:t xml:space="preserve">: Operation of </w:t>
      </w:r>
      <w:proofErr w:type="gramStart"/>
      <w:r w:rsidRPr="00286C44">
        <w:rPr>
          <w:rFonts w:ascii="Courier New" w:hAnsi="Courier New" w:cs="Courier New"/>
          <w:i/>
          <w:sz w:val="24"/>
        </w:rPr>
        <w:t>ent</w:t>
      </w:r>
      <w:proofErr w:type="gramEnd"/>
      <w:r w:rsidRPr="00371B35">
        <w:rPr>
          <w:sz w:val="24"/>
        </w:rPr>
        <w:t xml:space="preserve"> in ITC and DTC Threaded Code FORTH VM.</w:t>
      </w:r>
      <w:bookmarkEnd w:id="474"/>
      <w:bookmarkEnd w:id="475"/>
      <w:bookmarkEnd w:id="476"/>
      <w:bookmarkEnd w:id="477"/>
      <w:bookmarkEnd w:id="478"/>
    </w:p>
    <w:tbl>
      <w:tblPr>
        <w:tblStyle w:val="TableGrid"/>
        <w:tblW w:w="0" w:type="auto"/>
        <w:jc w:val="center"/>
        <w:tblLook w:val="04A0"/>
      </w:tblPr>
      <w:tblGrid>
        <w:gridCol w:w="1791"/>
        <w:gridCol w:w="1975"/>
        <w:gridCol w:w="1791"/>
        <w:gridCol w:w="1975"/>
      </w:tblGrid>
      <w:tr w:rsidR="002B3D3C" w:rsidTr="00AB6BC4">
        <w:trPr>
          <w:cantSplit/>
          <w:tblHeader/>
          <w:jc w:val="center"/>
        </w:trPr>
        <w:tc>
          <w:tcPr>
            <w:tcW w:w="0" w:type="auto"/>
            <w:gridSpan w:val="2"/>
            <w:shd w:val="pct12" w:color="auto" w:fill="auto"/>
          </w:tcPr>
          <w:p w:rsidR="002B3D3C" w:rsidRDefault="002B3D3C" w:rsidP="007A570E">
            <w:pPr>
              <w:pStyle w:val="BodyText"/>
              <w:keepLines/>
              <w:spacing w:after="0"/>
              <w:jc w:val="center"/>
            </w:pPr>
            <w:r w:rsidRPr="00195B14">
              <w:rPr>
                <w:b/>
              </w:rPr>
              <w:t>ITC</w:t>
            </w:r>
            <w:r>
              <w:t xml:space="preserve"> (</w:t>
            </w:r>
            <w:r w:rsidRPr="00371B35">
              <w:rPr>
                <w:rFonts w:ascii="Courier New" w:hAnsi="Courier New" w:cs="Courier New"/>
                <w:b/>
                <w:i/>
              </w:rPr>
              <w:t xml:space="preserve">ind </w:t>
            </w:r>
            <w:r>
              <w:rPr>
                <w:rFonts w:ascii="Courier New" w:hAnsi="Courier New" w:cs="Courier New"/>
                <w:b/>
                <w:i/>
              </w:rPr>
              <w:t>ent</w:t>
            </w:r>
            <w:r>
              <w:t>)</w:t>
            </w:r>
          </w:p>
        </w:tc>
        <w:tc>
          <w:tcPr>
            <w:tcW w:w="0" w:type="auto"/>
            <w:gridSpan w:val="2"/>
            <w:shd w:val="pct12" w:color="auto" w:fill="auto"/>
          </w:tcPr>
          <w:p w:rsidR="002B3D3C" w:rsidRDefault="002B3D3C" w:rsidP="007A570E">
            <w:pPr>
              <w:pStyle w:val="BodyText"/>
              <w:keepLines/>
              <w:spacing w:after="0"/>
              <w:jc w:val="center"/>
            </w:pPr>
            <w:r w:rsidRPr="00195B14">
              <w:rPr>
                <w:b/>
              </w:rPr>
              <w:t>DTC</w:t>
            </w:r>
            <w:r>
              <w:t xml:space="preserve"> (</w:t>
            </w:r>
            <w:r>
              <w:rPr>
                <w:rFonts w:ascii="Courier New" w:hAnsi="Courier New" w:cs="Courier New"/>
                <w:b/>
                <w:i/>
              </w:rPr>
              <w:t>ent</w:t>
            </w:r>
            <w:r>
              <w:t>)</w:t>
            </w:r>
          </w:p>
        </w:tc>
      </w:tr>
      <w:tr w:rsidR="002B3D3C" w:rsidTr="00AB6BC4">
        <w:trPr>
          <w:jc w:val="center"/>
        </w:trPr>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r>
      <w:tr w:rsidR="002B3D3C" w:rsidTr="00AB6BC4">
        <w:trPr>
          <w:jc w:val="center"/>
        </w:trPr>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r>
      <w:tr w:rsidR="002B3D3C" w:rsidTr="00AB6BC4">
        <w:trPr>
          <w:jc w:val="center"/>
        </w:trPr>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r>
      <w:tr w:rsidR="002B3D3C" w:rsidTr="00AB6BC4">
        <w:trPr>
          <w:jc w:val="center"/>
        </w:trPr>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Indirect</w:t>
            </w:r>
          </w:p>
        </w:tc>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Direct</w:t>
            </w:r>
          </w:p>
        </w:tc>
      </w:tr>
    </w:tbl>
    <w:p w:rsidR="00286C44" w:rsidRDefault="002B3D3C" w:rsidP="002B3D3C">
      <w:pPr>
        <w:pStyle w:val="BodyText"/>
        <w:spacing w:before="240"/>
      </w:pPr>
      <w:r>
        <w:t xml:space="preserve">As can be seen from examining the pseudo code definition in </w:t>
      </w:r>
      <w:r w:rsidR="00DB3617">
        <w:fldChar w:fldCharType="begin"/>
      </w:r>
      <w:r>
        <w:instrText xml:space="preserve"> REF _Ref462293342 \h </w:instrText>
      </w:r>
      <w:r w:rsidR="00DB3617">
        <w:fldChar w:fldCharType="separate"/>
      </w:r>
      <w:r w:rsidR="009435B4" w:rsidRPr="00371B35">
        <w:t xml:space="preserve">Table </w:t>
      </w:r>
      <w:r w:rsidR="009435B4">
        <w:rPr>
          <w:noProof/>
        </w:rPr>
        <w:t>42</w:t>
      </w:r>
      <w:r w:rsidR="00DB3617">
        <w:fldChar w:fldCharType="end"/>
      </w:r>
      <w:r>
        <w:t xml:space="preserve"> and comparing it to </w:t>
      </w:r>
      <w:r w:rsidR="00DB3617">
        <w:fldChar w:fldCharType="begin"/>
      </w:r>
      <w:r>
        <w:instrText xml:space="preserve"> REF _Ref458401936 \h </w:instrText>
      </w:r>
      <w:r w:rsidR="00DB3617">
        <w:fldChar w:fldCharType="separate"/>
      </w:r>
      <w:r w:rsidR="009435B4" w:rsidRPr="00371B35">
        <w:t>T</w:t>
      </w:r>
      <w:r w:rsidR="009435B4" w:rsidRPr="00371B35">
        <w:t>a</w:t>
      </w:r>
      <w:r w:rsidR="009435B4" w:rsidRPr="00371B35">
        <w:t xml:space="preserve">ble </w:t>
      </w:r>
      <w:r w:rsidR="009435B4">
        <w:rPr>
          <w:noProof/>
        </w:rPr>
        <w:t>41</w:t>
      </w:r>
      <w:r w:rsidR="00DB3617">
        <w:fldChar w:fldCharType="end"/>
      </w:r>
      <w:r>
        <w:t xml:space="preserve">, the </w:t>
      </w:r>
      <w:proofErr w:type="gramStart"/>
      <w:r w:rsidRPr="002B3D3C">
        <w:rPr>
          <w:rFonts w:ascii="Courier New" w:hAnsi="Courier New" w:cs="Courier New"/>
          <w:b/>
          <w:i/>
        </w:rPr>
        <w:t>ent</w:t>
      </w:r>
      <w:proofErr w:type="gramEnd"/>
      <w:r>
        <w:t xml:space="preserve"> instruction is essentially a push of the IP onto the RS followed by </w:t>
      </w:r>
      <w:r w:rsidRPr="002B3D3C">
        <w:rPr>
          <w:rFonts w:ascii="Courier New" w:hAnsi="Courier New" w:cs="Courier New"/>
          <w:b/>
          <w:i/>
        </w:rPr>
        <w:t>nxt</w:t>
      </w:r>
      <w:r>
        <w:t xml:space="preserve">. In the microprogram, the microroutine implementing the </w:t>
      </w:r>
      <w:proofErr w:type="gramStart"/>
      <w:r w:rsidRPr="002B3D3C">
        <w:rPr>
          <w:rFonts w:ascii="Courier New" w:hAnsi="Courier New" w:cs="Courier New"/>
          <w:b/>
          <w:i/>
        </w:rPr>
        <w:t>ent</w:t>
      </w:r>
      <w:proofErr w:type="gramEnd"/>
      <w:r>
        <w:t xml:space="preserve"> instruction falls through to the microroutine implementing the </w:t>
      </w:r>
      <w:r w:rsidRPr="002B3D3C">
        <w:rPr>
          <w:rFonts w:ascii="Courier New" w:hAnsi="Courier New" w:cs="Courier New"/>
          <w:b/>
          <w:i/>
        </w:rPr>
        <w:t>nxt</w:t>
      </w:r>
      <w:r>
        <w:t xml:space="preserve"> instruction.</w:t>
      </w:r>
    </w:p>
    <w:p w:rsidR="004D16B6" w:rsidRDefault="004D16B6" w:rsidP="004D16B6">
      <w:pPr>
        <w:pStyle w:val="Heading3"/>
      </w:pPr>
      <w:bookmarkStart w:id="479" w:name="_Toc463900141"/>
      <w:bookmarkStart w:id="480" w:name="_Toc465359893"/>
      <w:r>
        <w:t>Other Common FORTH Primitives</w:t>
      </w:r>
      <w:bookmarkEnd w:id="479"/>
      <w:bookmarkEnd w:id="480"/>
    </w:p>
    <w:p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rsidR="00AB6BC4" w:rsidRPr="00AB6BC4" w:rsidRDefault="00AB6BC4" w:rsidP="008C5851">
      <w:pPr>
        <w:pStyle w:val="Caption"/>
        <w:keepNext/>
        <w:keepLines/>
        <w:jc w:val="center"/>
        <w:rPr>
          <w:sz w:val="24"/>
        </w:rPr>
      </w:pPr>
      <w:bookmarkStart w:id="481" w:name="_Ref462344439"/>
      <w:bookmarkStart w:id="482" w:name="_Toc463898331"/>
      <w:bookmarkStart w:id="483" w:name="_Toc463899209"/>
      <w:bookmarkStart w:id="484" w:name="_Toc463899301"/>
      <w:bookmarkStart w:id="485" w:name="_Toc463900003"/>
      <w:bookmarkStart w:id="486" w:name="_Toc463963031"/>
      <w:r w:rsidRPr="00AB6BC4">
        <w:rPr>
          <w:sz w:val="24"/>
        </w:rPr>
        <w:t xml:space="preserve">Table </w:t>
      </w:r>
      <w:r w:rsidR="00DB3617" w:rsidRPr="00AB6BC4">
        <w:rPr>
          <w:sz w:val="24"/>
        </w:rPr>
        <w:fldChar w:fldCharType="begin"/>
      </w:r>
      <w:r w:rsidRPr="00AB6BC4">
        <w:rPr>
          <w:sz w:val="24"/>
        </w:rPr>
        <w:instrText xml:space="preserve"> SEQ Table \* ARABIC </w:instrText>
      </w:r>
      <w:r w:rsidR="00DB3617" w:rsidRPr="00AB6BC4">
        <w:rPr>
          <w:sz w:val="24"/>
        </w:rPr>
        <w:fldChar w:fldCharType="separate"/>
      </w:r>
      <w:r w:rsidR="009435B4">
        <w:rPr>
          <w:noProof/>
          <w:sz w:val="24"/>
        </w:rPr>
        <w:t>43</w:t>
      </w:r>
      <w:r w:rsidR="00DB3617" w:rsidRPr="00AB6BC4">
        <w:rPr>
          <w:sz w:val="24"/>
        </w:rPr>
        <w:fldChar w:fldCharType="end"/>
      </w:r>
      <w:bookmarkEnd w:id="481"/>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82"/>
      <w:bookmarkEnd w:id="483"/>
      <w:bookmarkEnd w:id="484"/>
      <w:bookmarkEnd w:id="485"/>
      <w:bookmarkEnd w:id="486"/>
    </w:p>
    <w:tbl>
      <w:tblPr>
        <w:tblStyle w:val="TableGrid"/>
        <w:tblW w:w="0" w:type="auto"/>
        <w:jc w:val="center"/>
        <w:tblLook w:val="04A0"/>
      </w:tblPr>
      <w:tblGrid>
        <w:gridCol w:w="2123"/>
        <w:gridCol w:w="2497"/>
        <w:gridCol w:w="1945"/>
        <w:gridCol w:w="3520"/>
      </w:tblGrid>
      <w:tr w:rsidR="00D66643" w:rsidRPr="00AB6BC4" w:rsidTr="002F538E">
        <w:trPr>
          <w:cantSplit/>
          <w:tblHeader/>
          <w:jc w:val="center"/>
        </w:trPr>
        <w:tc>
          <w:tcPr>
            <w:tcW w:w="0" w:type="auto"/>
            <w:shd w:val="pct20" w:color="auto" w:fill="auto"/>
          </w:tcPr>
          <w:p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rsidR="00D66643" w:rsidRPr="00AB6BC4" w:rsidRDefault="00D66643" w:rsidP="008C5851">
            <w:pPr>
              <w:pStyle w:val="BodyText"/>
              <w:keepLines/>
              <w:spacing w:after="0"/>
              <w:jc w:val="center"/>
              <w:rPr>
                <w:b/>
              </w:rPr>
            </w:pPr>
            <w:r>
              <w:rPr>
                <w:b/>
              </w:rPr>
              <w:t>Alt Mnemonics</w:t>
            </w:r>
          </w:p>
        </w:tc>
        <w:tc>
          <w:tcPr>
            <w:tcW w:w="0" w:type="auto"/>
            <w:shd w:val="pct20" w:color="auto" w:fill="auto"/>
          </w:tcPr>
          <w:p w:rsidR="00D66643" w:rsidRPr="00AB6BC4" w:rsidRDefault="00D66643" w:rsidP="008C5851">
            <w:pPr>
              <w:pStyle w:val="BodyText"/>
              <w:keepLines/>
              <w:spacing w:after="0"/>
              <w:jc w:val="center"/>
              <w:rPr>
                <w:b/>
              </w:rPr>
            </w:pPr>
            <w:r w:rsidRPr="00AB6BC4">
              <w:rPr>
                <w:b/>
              </w:rPr>
              <w:t>Comments</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I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Default="008B46C3" w:rsidP="008C5851">
            <w:pPr>
              <w:pStyle w:val="BodyText"/>
              <w:keepLines/>
              <w:spacing w:after="0"/>
            </w:pPr>
            <w:r>
              <w:t>IP &lt;= (++RSP)</w:t>
            </w:r>
          </w:p>
          <w:p w:rsidR="008B46C3" w:rsidRDefault="008B46C3" w:rsidP="008C5851">
            <w:pPr>
              <w:pStyle w:val="BodyText"/>
              <w:keepLines/>
              <w:spacing w:after="0"/>
            </w:pPr>
            <w:r>
              <w:t xml:space="preserve">See </w:t>
            </w:r>
            <w:fldSimple w:instr=" REF _Ref458401936 \h  \* MERGEFORMAT ">
              <w:r w:rsidR="009435B4" w:rsidRPr="00371B35">
                <w:t xml:space="preserve">Table </w:t>
              </w:r>
              <w:r w:rsidR="009435B4">
                <w:rPr>
                  <w:noProof/>
                </w:rPr>
                <w:t>41</w:t>
              </w:r>
            </w:fldSimple>
          </w:p>
        </w:tc>
      </w:tr>
      <w:tr w:rsidR="008B46C3" w:rsidTr="008C5851">
        <w:trPr>
          <w:cantSplit/>
          <w:jc w:val="center"/>
        </w:trPr>
        <w:tc>
          <w:tcPr>
            <w:tcW w:w="0" w:type="auto"/>
            <w:vAlign w:val="center"/>
          </w:tcPr>
          <w:p w:rsidR="008B46C3" w:rsidRDefault="008B46C3" w:rsidP="008C5851">
            <w:pPr>
              <w:pStyle w:val="BodyText"/>
              <w:keepLines/>
              <w:spacing w:after="0"/>
              <w:jc w:val="center"/>
            </w:pPr>
            <w:r>
              <w:t>DU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D66643">
              <w:rPr>
                <w:vertAlign w:val="subscript"/>
              </w:rPr>
              <w:t>TOS</w:t>
            </w:r>
            <w:r>
              <w:t xml:space="preserve"> &lt;= (PSP+0)</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SWA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2,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2,s</w:t>
            </w:r>
          </w:p>
        </w:tc>
        <w:tc>
          <w:tcPr>
            <w:tcW w:w="0" w:type="auto"/>
          </w:tcPr>
          <w:p w:rsidR="008B46C3" w:rsidRDefault="008B46C3" w:rsidP="008C5851">
            <w:pPr>
              <w:pStyle w:val="BodyText"/>
              <w:keepLines/>
              <w:spacing w:after="0"/>
            </w:pPr>
            <w:r>
              <w:t>A</w:t>
            </w:r>
            <w:r w:rsidRPr="00A64852">
              <w:rPr>
                <w:vertAlign w:val="subscript"/>
              </w:rPr>
              <w:t>TOS</w:t>
            </w:r>
            <w:r>
              <w:t xml:space="preserve"> &lt;= (PSP+1)</w:t>
            </w:r>
          </w:p>
          <w:p w:rsidR="008B46C3" w:rsidRDefault="008B46C3" w:rsidP="008C5851">
            <w:pPr>
              <w:pStyle w:val="BodyText"/>
              <w:keepLines/>
              <w:spacing w:after="0"/>
              <w:rPr>
                <w:vertAlign w:val="subscript"/>
              </w:rPr>
            </w:pPr>
            <w:r>
              <w:t>A</w:t>
            </w:r>
            <w:r w:rsidRPr="00A64852">
              <w:rPr>
                <w:vertAlign w:val="subscript"/>
              </w:rPr>
              <w:t>TOS</w:t>
            </w:r>
            <w:r>
              <w:t xml:space="preserve"> &lt;= (PSP+0)</w:t>
            </w:r>
          </w:p>
          <w:p w:rsidR="008B46C3" w:rsidRPr="00A64852" w:rsidRDefault="008B46C3" w:rsidP="008C5851">
            <w:pPr>
              <w:pStyle w:val="BodyText"/>
              <w:keepLines/>
              <w:spacing w:after="0"/>
            </w:pPr>
            <w:r>
              <w:t>(PSP+1)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4,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t>
            </w:r>
            <w:r>
              <w:rPr>
                <w:rFonts w:ascii="Courier New" w:hAnsi="Courier New" w:cs="Courier New"/>
                <w:b/>
                <w:i/>
              </w:rPr>
              <w:t>w</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4,s</w:t>
            </w:r>
          </w:p>
        </w:tc>
        <w:tc>
          <w:tcPr>
            <w:tcW w:w="0" w:type="auto"/>
          </w:tcPr>
          <w:p w:rsidR="008B46C3" w:rsidRDefault="008B46C3" w:rsidP="008C5851">
            <w:pPr>
              <w:pStyle w:val="BodyText"/>
              <w:keepLines/>
              <w:spacing w:after="0"/>
            </w:pPr>
            <w:r>
              <w:t>A</w:t>
            </w:r>
            <w:r w:rsidRPr="008E2D1C">
              <w:rPr>
                <w:vertAlign w:val="subscript"/>
              </w:rPr>
              <w:t>TOS</w:t>
            </w:r>
            <w:r>
              <w:t xml:space="preserve"> &lt;= (PSP+2)</w:t>
            </w:r>
          </w:p>
          <w:p w:rsidR="008B46C3" w:rsidRDefault="008B46C3" w:rsidP="008C5851">
            <w:pPr>
              <w:pStyle w:val="BodyText"/>
              <w:keepLines/>
              <w:spacing w:after="0"/>
            </w:pPr>
            <w:r>
              <w:t>A</w:t>
            </w:r>
            <w:r w:rsidRPr="008E2D1C">
              <w:rPr>
                <w:vertAlign w:val="subscript"/>
              </w:rPr>
              <w:t>TOS</w:t>
            </w:r>
            <w:r>
              <w:t xml:space="preserve"> &lt;= (PSP+1) &lt;= A</w:t>
            </w:r>
            <w:r w:rsidRPr="008E2D1C">
              <w:rPr>
                <w:vertAlign w:val="subscript"/>
              </w:rPr>
              <w:t>TOS</w:t>
            </w:r>
          </w:p>
          <w:p w:rsidR="008B46C3" w:rsidRDefault="008B46C3" w:rsidP="008C5851">
            <w:pPr>
              <w:pStyle w:val="BodyText"/>
              <w:keepLines/>
              <w:spacing w:after="0"/>
            </w:pPr>
            <w:r>
              <w:t>A</w:t>
            </w:r>
            <w:r w:rsidRPr="008E2D1C">
              <w:rPr>
                <w:vertAlign w:val="subscript"/>
              </w:rPr>
              <w:t>TOS</w:t>
            </w:r>
            <w:r>
              <w:t xml:space="preserve"> &lt;= (PSP+0) &lt;= A</w:t>
            </w:r>
            <w:r w:rsidRPr="008E2D1C">
              <w:rPr>
                <w:vertAlign w:val="subscript"/>
              </w:rPr>
              <w:t>TOS</w:t>
            </w:r>
          </w:p>
          <w:p w:rsidR="008B46C3" w:rsidRPr="00914D7F" w:rsidRDefault="008B46C3" w:rsidP="008C5851">
            <w:pPr>
              <w:pStyle w:val="BodyText"/>
              <w:keepLines/>
              <w:spacing w:after="0"/>
            </w:pPr>
            <w:r>
              <w:t>(PSP+2)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g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8E2D1C">
              <w:rPr>
                <w:vertAlign w:val="subscript"/>
              </w:rPr>
              <w:t>TOS</w:t>
            </w:r>
            <w:r>
              <w:t xml:space="preserve"> &lt;= (++RSP)</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gt;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pla </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osx 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sw</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R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dc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adc.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Clear Carry</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b</w:t>
            </w:r>
            <w:r w:rsidRPr="0009044D">
              <w:rPr>
                <w:rFonts w:ascii="Courier New" w:hAnsi="Courier New" w:cs="Courier New"/>
                <w:b/>
                <w:i/>
              </w:rPr>
              <w:t>c.w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917365">
            <w:pPr>
              <w:pStyle w:val="BodyText"/>
              <w:keepLines/>
              <w:spacing w:after="0"/>
            </w:pPr>
            <w:r>
              <w:t>A</w:t>
            </w:r>
            <w:r w:rsidRPr="008E2D1C">
              <w:rPr>
                <w:vertAlign w:val="subscript"/>
              </w:rPr>
              <w:t>TOS</w:t>
            </w:r>
            <w:r>
              <w:t xml:space="preserve"> &lt;= (++PSP)</w:t>
            </w:r>
          </w:p>
          <w:p w:rsidR="008B46C3" w:rsidRDefault="008B46C3" w:rsidP="00917365">
            <w:pPr>
              <w:pStyle w:val="BodyText"/>
              <w:keepLines/>
              <w:spacing w:after="0"/>
            </w:pPr>
            <w:r>
              <w:t>Set Carry</w:t>
            </w:r>
          </w:p>
          <w:p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917365">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NEG</w:t>
            </w:r>
          </w:p>
        </w:tc>
        <w:tc>
          <w:tcPr>
            <w:tcW w:w="0" w:type="auto"/>
          </w:tcPr>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lda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r>
              <w:rPr>
                <w:rFonts w:ascii="Courier New" w:hAnsi="Courier New" w:cs="Courier New"/>
                <w:b/>
                <w:i/>
              </w:rPr>
              <w:t xml:space="preserve">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sbc</w:t>
            </w:r>
            <w:r w:rsidRPr="0009044D">
              <w:rPr>
                <w:rFonts w:ascii="Courier New" w:hAnsi="Courier New" w:cs="Courier New"/>
                <w:b/>
                <w:i/>
              </w:rPr>
              <w:t>.w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516CBF">
            <w:pPr>
              <w:pStyle w:val="BodyText"/>
              <w:keepLines/>
              <w:spacing w:after="0"/>
            </w:pPr>
            <w:r>
              <w:t>A</w:t>
            </w:r>
            <w:r w:rsidRPr="008E2D1C">
              <w:rPr>
                <w:vertAlign w:val="subscript"/>
              </w:rPr>
              <w:t>TOS</w:t>
            </w:r>
            <w:r>
              <w:t xml:space="preserve"> &lt;= #$0000</w:t>
            </w:r>
          </w:p>
          <w:p w:rsidR="008B46C3" w:rsidRPr="008B46C3" w:rsidRDefault="008B46C3" w:rsidP="008B46C3">
            <w:pPr>
              <w:pStyle w:val="BodyText"/>
              <w:keepLines/>
              <w:spacing w:after="0"/>
            </w:pPr>
            <w:r>
              <w:t>Set Carry</w:t>
            </w:r>
          </w:p>
          <w:p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rsidR="008B46C3" w:rsidRDefault="008B46C3" w:rsidP="00516CBF">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AND</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w:t>
            </w:r>
            <w:r>
              <w:rPr>
                <w:rFonts w:ascii="Courier New" w:hAnsi="Courier New" w:cs="Courier New"/>
                <w:b/>
                <w:i/>
              </w:rPr>
              <w:t>nl</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anl</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amp;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ora</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ora</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X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N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lda #$FFFF</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r>
              <w:rPr>
                <w:rFonts w:ascii="Courier New" w:hAnsi="Courier New" w:cs="Courier New"/>
                <w:b/>
                <w:i/>
              </w:rPr>
              <w:t xml:space="preserve"> #$FFFF</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FFFF</w:t>
            </w:r>
          </w:p>
          <w:p w:rsidR="008B46C3" w:rsidRDefault="008B46C3" w:rsidP="008C5851">
            <w:pPr>
              <w:pStyle w:val="BodyText"/>
              <w:keepLines/>
              <w:spacing w:after="0"/>
            </w:pPr>
            <w:r>
              <w:t>A</w:t>
            </w:r>
            <w:r w:rsidRPr="008E2D1C">
              <w:rPr>
                <w:vertAlign w:val="subscript"/>
              </w:rPr>
              <w:t>TOS</w:t>
            </w:r>
            <w:r>
              <w:t xml:space="preserve"> &lt;= A</w:t>
            </w:r>
            <w:r w:rsidRPr="00132C51">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siz lda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8C5851">
            <w:pPr>
              <w:pStyle w:val="BodyText"/>
              <w:keepLines/>
              <w:spacing w:after="0"/>
            </w:pPr>
            <w:r>
              <w:t>A</w:t>
            </w:r>
            <w:r w:rsidRPr="00917365">
              <w:rPr>
                <w:vertAlign w:val="subscript"/>
              </w:rPr>
              <w:t>TOS</w:t>
            </w:r>
            <w:r>
              <w:t xml:space="preserve"> &lt;= (IP++) (16-bit)</w:t>
            </w:r>
          </w:p>
          <w:p w:rsidR="008B46C3" w:rsidRPr="00917365" w:rsidRDefault="008B46C3" w:rsidP="008C5851">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C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2C401E">
            <w:pPr>
              <w:pStyle w:val="BodyText"/>
              <w:keepLines/>
              <w:spacing w:after="0"/>
            </w:pPr>
            <w:r>
              <w:t>A</w:t>
            </w:r>
            <w:r w:rsidRPr="00917365">
              <w:rPr>
                <w:vertAlign w:val="subscript"/>
              </w:rPr>
              <w:t>TOS</w:t>
            </w:r>
            <w:r>
              <w:t xml:space="preserve"> &lt;= (IP++) (unsigned 8-bit)</w:t>
            </w:r>
          </w:p>
          <w:p w:rsidR="008B46C3" w:rsidRPr="00917365" w:rsidRDefault="008B46C3" w:rsidP="002C401E">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ECUTE</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osx pli</w:t>
            </w:r>
          </w:p>
          <w:p w:rsidR="008B46C3" w:rsidRDefault="008B46C3" w:rsidP="008C5851">
            <w:pPr>
              <w:pStyle w:val="BodyText"/>
              <w:keepLines/>
              <w:spacing w:after="0"/>
              <w:rPr>
                <w:rFonts w:ascii="Courier New" w:hAnsi="Courier New" w:cs="Courier New"/>
                <w:b/>
                <w:i/>
              </w:rPr>
            </w:pPr>
            <w:r>
              <w:rPr>
                <w:rFonts w:ascii="Courier New" w:hAnsi="Courier New" w:cs="Courier New"/>
                <w:b/>
                <w:i/>
              </w:rPr>
              <w:t>[ind] nx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i.s</w:t>
            </w:r>
          </w:p>
          <w:p w:rsidR="008B46C3" w:rsidRDefault="008B46C3" w:rsidP="008C5851">
            <w:pPr>
              <w:pStyle w:val="BodyText"/>
              <w:keepLines/>
              <w:spacing w:after="0"/>
              <w:rPr>
                <w:rFonts w:ascii="Courier New" w:hAnsi="Courier New" w:cs="Courier New"/>
                <w:b/>
                <w:i/>
              </w:rPr>
            </w:pPr>
            <w:r>
              <w:rPr>
                <w:rFonts w:ascii="Courier New" w:hAnsi="Courier New" w:cs="Courier New"/>
                <w:b/>
                <w:i/>
              </w:rPr>
              <w:t>nxt.i</w:t>
            </w:r>
          </w:p>
        </w:tc>
        <w:tc>
          <w:tcPr>
            <w:tcW w:w="0" w:type="auto"/>
          </w:tcPr>
          <w:p w:rsidR="008B46C3" w:rsidRDefault="008B46C3" w:rsidP="002C401E">
            <w:pPr>
              <w:pStyle w:val="BodyText"/>
              <w:keepLines/>
              <w:spacing w:after="0"/>
            </w:pPr>
            <w:r>
              <w:t>IP &lt;= (++PSP)</w:t>
            </w:r>
          </w:p>
          <w:p w:rsidR="008B46C3" w:rsidRDefault="008B46C3" w:rsidP="002C401E">
            <w:pPr>
              <w:pStyle w:val="BodyText"/>
              <w:keepLines/>
              <w:spacing w:after="0"/>
            </w:pPr>
            <w:r>
              <w:t>Next [w/ or w/o indirection]</w:t>
            </w:r>
          </w:p>
        </w:tc>
      </w:tr>
      <w:tr w:rsidR="008B46C3" w:rsidTr="008C5851">
        <w:trPr>
          <w:cantSplit/>
          <w:jc w:val="center"/>
        </w:trPr>
        <w:tc>
          <w:tcPr>
            <w:tcW w:w="0" w:type="auto"/>
            <w:vAlign w:val="center"/>
          </w:tcPr>
          <w:p w:rsidR="008B46C3" w:rsidRDefault="008B46C3" w:rsidP="008C5851">
            <w:pPr>
              <w:pStyle w:val="BodyText"/>
              <w:keepLines/>
              <w:spacing w:after="0"/>
              <w:jc w:val="center"/>
            </w:pPr>
            <w:r>
              <w:t>BRANCH</w:t>
            </w:r>
          </w:p>
        </w:tc>
        <w:tc>
          <w:tcPr>
            <w:tcW w:w="0" w:type="auto"/>
          </w:tcPr>
          <w:p w:rsidR="008B46C3" w:rsidRPr="00C849F6" w:rsidRDefault="008B46C3" w:rsidP="0031707C">
            <w:pPr>
              <w:pStyle w:val="BodyText"/>
              <w:keepLines/>
              <w:spacing w:after="0"/>
              <w:rPr>
                <w:rFonts w:ascii="Courier New" w:hAnsi="Courier New" w:cs="Courier New"/>
                <w:b/>
                <w:i/>
              </w:rPr>
            </w:pPr>
            <w:r>
              <w:rPr>
                <w:rFonts w:ascii="Courier New" w:hAnsi="Courier New" w:cs="Courier New"/>
                <w:b/>
                <w:i/>
              </w:rPr>
              <w:t>isz dup</w:t>
            </w:r>
          </w:p>
          <w:p w:rsidR="008B46C3" w:rsidRDefault="008B46C3" w:rsidP="0031707C">
            <w:pPr>
              <w:pStyle w:val="BodyText"/>
              <w:keepLines/>
              <w:spacing w:after="0"/>
              <w:rPr>
                <w:rFonts w:ascii="Courier New" w:hAnsi="Courier New" w:cs="Courier New"/>
                <w:b/>
                <w:i/>
              </w:rPr>
            </w:pPr>
            <w:r>
              <w:rPr>
                <w:rFonts w:ascii="Courier New" w:hAnsi="Courier New" w:cs="Courier New"/>
                <w:b/>
                <w:i/>
              </w:rPr>
              <w:t>siz</w:t>
            </w:r>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rsidR="008B46C3" w:rsidRDefault="008B46C3" w:rsidP="0031707C">
            <w:pPr>
              <w:pStyle w:val="BodyText"/>
              <w:keepLines/>
              <w:spacing w:after="0"/>
              <w:rPr>
                <w:rFonts w:ascii="Courier New" w:hAnsi="Courier New" w:cs="Courier New"/>
                <w:b/>
                <w:i/>
              </w:rPr>
            </w:pPr>
            <w:r>
              <w:rPr>
                <w:rFonts w:ascii="Courier New" w:hAnsi="Courier New" w:cs="Courier New"/>
                <w:b/>
                <w:i/>
              </w:rPr>
              <w:t>isz dup</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p w:rsidR="008B46C3" w:rsidRDefault="008B46C3" w:rsidP="008C5851">
            <w:pPr>
              <w:pStyle w:val="BodyText"/>
              <w:keepLines/>
              <w:spacing w:after="0"/>
              <w:rPr>
                <w:rFonts w:ascii="Courier New" w:hAnsi="Courier New" w:cs="Courier New"/>
                <w:b/>
                <w:i/>
              </w:rPr>
            </w:pPr>
            <w:r>
              <w:rPr>
                <w:rFonts w:ascii="Courier New" w:hAnsi="Courier New" w:cs="Courier New"/>
                <w:b/>
                <w:i/>
              </w:rPr>
              <w:t>add.w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tc>
        <w:tc>
          <w:tcPr>
            <w:tcW w:w="0" w:type="auto"/>
          </w:tcPr>
          <w:p w:rsidR="008B46C3" w:rsidRDefault="008B46C3" w:rsidP="002C401E">
            <w:pPr>
              <w:pStyle w:val="BodyText"/>
              <w:keepLines/>
              <w:spacing w:after="0"/>
            </w:pPr>
            <w:r>
              <w:t>A</w:t>
            </w:r>
            <w:r w:rsidRPr="0031707C">
              <w:rPr>
                <w:vertAlign w:val="subscript"/>
              </w:rPr>
              <w:t>TOS</w:t>
            </w:r>
            <w:r>
              <w:t xml:space="preserve"> </w:t>
            </w:r>
            <w:r>
              <w:sym w:font="Wingdings" w:char="F0F3"/>
            </w:r>
            <w:r>
              <w:t xml:space="preserve"> IP</w:t>
            </w:r>
          </w:p>
          <w:p w:rsidR="008B46C3" w:rsidRDefault="008B46C3" w:rsidP="0031707C">
            <w:pPr>
              <w:pStyle w:val="BodyText"/>
              <w:keepLines/>
              <w:spacing w:after="0"/>
            </w:pPr>
            <w:r>
              <w:t>A</w:t>
            </w:r>
            <w:r w:rsidRPr="0031707C">
              <w:rPr>
                <w:vertAlign w:val="subscript"/>
              </w:rPr>
              <w:t>TOS</w:t>
            </w:r>
            <w:r>
              <w:t xml:space="preserve"> += (IP++)</w:t>
            </w:r>
          </w:p>
          <w:p w:rsidR="008B46C3" w:rsidRDefault="008B46C3" w:rsidP="0031707C">
            <w:pPr>
              <w:pStyle w:val="BodyText"/>
              <w:keepLines/>
              <w:spacing w:after="0"/>
            </w:pPr>
            <w:r>
              <w:t>A</w:t>
            </w:r>
            <w:r w:rsidRPr="0031707C">
              <w:rPr>
                <w:vertAlign w:val="subscript"/>
              </w:rPr>
              <w:t>TOS</w:t>
            </w:r>
            <w:r>
              <w:t xml:space="preserve"> </w:t>
            </w:r>
            <w:r>
              <w:sym w:font="Wingdings" w:char="F0F3"/>
            </w:r>
            <w:r>
              <w:t xml:space="preserve"> IP</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0BRANCH</w:t>
            </w:r>
          </w:p>
        </w:tc>
        <w:tc>
          <w:tcPr>
            <w:tcW w:w="0" w:type="auto"/>
          </w:tcPr>
          <w:p w:rsidR="008B46C3" w:rsidRDefault="008B46C3" w:rsidP="0031707C">
            <w:pPr>
              <w:pStyle w:val="BodyText"/>
              <w:keepLines/>
              <w:spacing w:after="0"/>
              <w:rPr>
                <w:rFonts w:ascii="Courier New" w:hAnsi="Courier New" w:cs="Courier New"/>
                <w:b/>
                <w:i/>
              </w:rPr>
            </w:pPr>
            <w:r>
              <w:rPr>
                <w:rFonts w:ascii="Courier New" w:hAnsi="Courier New" w:cs="Courier New"/>
                <w:b/>
                <w:i/>
              </w:rPr>
              <w:t>siz pla</w:t>
            </w:r>
          </w:p>
          <w:p w:rsidR="008B46C3" w:rsidRDefault="008B46C3" w:rsidP="0031707C">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4F1137">
            <w:pPr>
              <w:pStyle w:val="BodyText"/>
              <w:keepLines/>
              <w:spacing w:after="0"/>
              <w:rPr>
                <w:rFonts w:ascii="Courier New" w:hAnsi="Courier New" w:cs="Courier New"/>
                <w:b/>
                <w:i/>
              </w:rPr>
            </w:pPr>
            <w:r>
              <w:rPr>
                <w:rFonts w:ascii="Courier New" w:hAnsi="Courier New" w:cs="Courier New"/>
                <w:b/>
                <w:i/>
              </w:rPr>
              <w:t>siz lda 0,i++</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a.w</w:t>
            </w:r>
          </w:p>
          <w:p w:rsidR="008B46C3" w:rsidRDefault="008B46C3" w:rsidP="008C5851">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tc>
        <w:tc>
          <w:tcPr>
            <w:tcW w:w="0" w:type="auto"/>
          </w:tcPr>
          <w:p w:rsidR="008B46C3" w:rsidRDefault="008B46C3" w:rsidP="002C401E">
            <w:pPr>
              <w:pStyle w:val="BodyText"/>
              <w:keepLines/>
              <w:spacing w:after="0"/>
            </w:pPr>
            <w:r>
              <w:t>ATOS &lt;= (PSP++)</w:t>
            </w:r>
          </w:p>
          <w:p w:rsidR="008B46C3" w:rsidRDefault="008B46C3" w:rsidP="002C401E">
            <w:pPr>
              <w:pStyle w:val="BodyText"/>
              <w:keepLines/>
              <w:spacing w:after="0"/>
            </w:pPr>
            <w:r>
              <w:t>Do unconditional branch</w:t>
            </w:r>
          </w:p>
          <w:p w:rsidR="008B46C3" w:rsidRDefault="008B46C3" w:rsidP="004F1137">
            <w:pPr>
              <w:pStyle w:val="BodyText"/>
              <w:keepLines/>
              <w:spacing w:after="0"/>
            </w:pPr>
            <w:r>
              <w:t>if A</w:t>
            </w:r>
            <w:r w:rsidRPr="004F1137">
              <w:rPr>
                <w:vertAlign w:val="subscript"/>
              </w:rPr>
              <w:t>TOS</w:t>
            </w:r>
            <w:r>
              <w:t xml:space="preserve"> &lt;&gt; 0, skip branch offset</w:t>
            </w:r>
          </w:p>
        </w:tc>
      </w:tr>
    </w:tbl>
    <w:p w:rsidR="004D16B6" w:rsidRDefault="004D16B6" w:rsidP="004D16B6">
      <w:pPr>
        <w:pStyle w:val="Heading2"/>
      </w:pPr>
      <w:bookmarkStart w:id="487" w:name="_Toc463900142"/>
      <w:bookmarkStart w:id="488" w:name="_Toc465359894"/>
      <w:r>
        <w:t>Stack Instructions</w:t>
      </w:r>
      <w:bookmarkEnd w:id="487"/>
      <w:bookmarkEnd w:id="488"/>
    </w:p>
    <w:p w:rsidR="004D16B6" w:rsidRPr="009A7369" w:rsidRDefault="004D16B6" w:rsidP="004D16B6">
      <w:pPr>
        <w:pStyle w:val="BodyText"/>
      </w:pPr>
    </w:p>
    <w:p w:rsidR="004D16B6" w:rsidRDefault="004D16B6" w:rsidP="004D16B6">
      <w:pPr>
        <w:pStyle w:val="Heading2"/>
      </w:pPr>
      <w:bookmarkStart w:id="489" w:name="_Toc463900143"/>
      <w:bookmarkStart w:id="490" w:name="_Toc465359895"/>
      <w:r>
        <w:t>Other M65C02A-Unique Instructions</w:t>
      </w:r>
      <w:bookmarkEnd w:id="489"/>
      <w:bookmarkEnd w:id="490"/>
    </w:p>
    <w:p w:rsidR="004D16B6" w:rsidRPr="009A7369" w:rsidRDefault="004D16B6" w:rsidP="004D16B6">
      <w:pPr>
        <w:pStyle w:val="BodyText"/>
      </w:pPr>
      <w:r>
        <w:t>This section describes instructions not previously described.</w:t>
      </w:r>
    </w:p>
    <w:p w:rsidR="000C6701" w:rsidRDefault="000C6701" w:rsidP="0036507C">
      <w:pPr>
        <w:pStyle w:val="Heading2"/>
      </w:pPr>
      <w:bookmarkStart w:id="491" w:name="_Toc463900144"/>
      <w:bookmarkStart w:id="492" w:name="_Toc465359896"/>
      <w:r>
        <w:t>Accumulator and Memory Instructions</w:t>
      </w:r>
      <w:bookmarkEnd w:id="491"/>
      <w:bookmarkEnd w:id="492"/>
    </w:p>
    <w:p w:rsidR="009A7369" w:rsidRPr="009A7369" w:rsidRDefault="009A7369" w:rsidP="009A7369">
      <w:pPr>
        <w:pStyle w:val="BodyText"/>
      </w:pPr>
    </w:p>
    <w:p w:rsidR="000C6701" w:rsidRDefault="000C6701" w:rsidP="00EC7D67">
      <w:pPr>
        <w:pStyle w:val="Heading3"/>
      </w:pPr>
      <w:bookmarkStart w:id="493" w:name="_Toc463900145"/>
      <w:bookmarkStart w:id="494" w:name="_Toc465359897"/>
      <w:r>
        <w:t>Loads, Stores, and Transfers</w:t>
      </w:r>
      <w:bookmarkEnd w:id="493"/>
      <w:bookmarkEnd w:id="494"/>
    </w:p>
    <w:p w:rsidR="009A7369" w:rsidRPr="009A7369" w:rsidRDefault="009A7369" w:rsidP="009A7369">
      <w:pPr>
        <w:pStyle w:val="BodyText"/>
      </w:pPr>
    </w:p>
    <w:p w:rsidR="000C6701" w:rsidRDefault="000C6701" w:rsidP="00EC7D67">
      <w:pPr>
        <w:pStyle w:val="Heading3"/>
      </w:pPr>
      <w:bookmarkStart w:id="495" w:name="_Toc463900146"/>
      <w:bookmarkStart w:id="496" w:name="_Toc465359898"/>
      <w:r>
        <w:t>Logical Operations</w:t>
      </w:r>
      <w:bookmarkEnd w:id="495"/>
      <w:bookmarkEnd w:id="496"/>
    </w:p>
    <w:p w:rsidR="009A7369" w:rsidRPr="009A7369" w:rsidRDefault="009A7369" w:rsidP="009A7369">
      <w:pPr>
        <w:pStyle w:val="BodyText"/>
      </w:pPr>
    </w:p>
    <w:p w:rsidR="000C6701" w:rsidRDefault="000C6701" w:rsidP="00EC7D67">
      <w:pPr>
        <w:pStyle w:val="Heading3"/>
      </w:pPr>
      <w:bookmarkStart w:id="497" w:name="_Toc463900147"/>
      <w:bookmarkStart w:id="498" w:name="_Toc465359899"/>
      <w:r>
        <w:t>Shift and Rotates</w:t>
      </w:r>
      <w:bookmarkEnd w:id="497"/>
      <w:bookmarkEnd w:id="498"/>
    </w:p>
    <w:p w:rsidR="003A5C5D" w:rsidRPr="003A5C5D" w:rsidRDefault="003A5C5D" w:rsidP="003A5C5D">
      <w:pPr>
        <w:pStyle w:val="BodyText"/>
      </w:pPr>
    </w:p>
    <w:p w:rsidR="003A5C5D" w:rsidRDefault="003A5C5D" w:rsidP="00EC7D67">
      <w:pPr>
        <w:pStyle w:val="Heading3"/>
      </w:pPr>
      <w:bookmarkStart w:id="499" w:name="_Toc463900148"/>
      <w:bookmarkStart w:id="500" w:name="_Toc465359900"/>
      <w:r>
        <w:t>Arithmetic Operations</w:t>
      </w:r>
      <w:bookmarkEnd w:id="499"/>
      <w:bookmarkEnd w:id="500"/>
    </w:p>
    <w:p w:rsidR="009A7369" w:rsidRPr="009A7369" w:rsidRDefault="009A7369" w:rsidP="009A7369">
      <w:pPr>
        <w:pStyle w:val="BodyText"/>
      </w:pPr>
    </w:p>
    <w:p w:rsidR="000C6701" w:rsidRDefault="001C6E68" w:rsidP="00EC7D67">
      <w:pPr>
        <w:pStyle w:val="Heading2"/>
      </w:pPr>
      <w:bookmarkStart w:id="501" w:name="_Toc463900149"/>
      <w:bookmarkStart w:id="502" w:name="_Toc465359901"/>
      <w:r>
        <w:t>Program Control Instructions</w:t>
      </w:r>
      <w:bookmarkEnd w:id="501"/>
      <w:bookmarkEnd w:id="502"/>
    </w:p>
    <w:p w:rsidR="009A7369" w:rsidRPr="009A7369" w:rsidRDefault="009A7369" w:rsidP="009A7369">
      <w:pPr>
        <w:pStyle w:val="BodyText"/>
      </w:pPr>
    </w:p>
    <w:p w:rsidR="001C6E68" w:rsidRDefault="001C6E68" w:rsidP="00EC7D67">
      <w:pPr>
        <w:pStyle w:val="Heading3"/>
      </w:pPr>
      <w:bookmarkStart w:id="503" w:name="_Toc463900150"/>
      <w:bookmarkStart w:id="504" w:name="_Toc465359902"/>
      <w:r>
        <w:t>Branches</w:t>
      </w:r>
      <w:bookmarkEnd w:id="503"/>
      <w:bookmarkEnd w:id="504"/>
    </w:p>
    <w:p w:rsidR="009A7369" w:rsidRPr="009A7369" w:rsidRDefault="009A7369" w:rsidP="009A7369">
      <w:pPr>
        <w:pStyle w:val="BodyText"/>
      </w:pPr>
    </w:p>
    <w:p w:rsidR="001C6E68" w:rsidRDefault="001C6E68" w:rsidP="00EC7D67">
      <w:pPr>
        <w:pStyle w:val="Heading3"/>
      </w:pPr>
      <w:bookmarkStart w:id="505" w:name="_Toc463900151"/>
      <w:bookmarkStart w:id="506" w:name="_Toc465359903"/>
      <w:r>
        <w:t>Jumps</w:t>
      </w:r>
      <w:bookmarkEnd w:id="505"/>
      <w:bookmarkEnd w:id="506"/>
    </w:p>
    <w:p w:rsidR="009A7369" w:rsidRPr="009A7369" w:rsidRDefault="009A7369" w:rsidP="009A7369">
      <w:pPr>
        <w:pStyle w:val="BodyText"/>
      </w:pPr>
    </w:p>
    <w:p w:rsidR="001C6E68" w:rsidRDefault="001C6E68" w:rsidP="00EC7D67">
      <w:pPr>
        <w:pStyle w:val="Heading3"/>
      </w:pPr>
      <w:bookmarkStart w:id="507" w:name="_Toc463900152"/>
      <w:bookmarkStart w:id="508" w:name="_Toc465359904"/>
      <w:r>
        <w:lastRenderedPageBreak/>
        <w:t>Subroutine Calls and Returns</w:t>
      </w:r>
      <w:bookmarkEnd w:id="507"/>
      <w:bookmarkEnd w:id="508"/>
    </w:p>
    <w:p w:rsidR="009A7369" w:rsidRPr="009A7369" w:rsidRDefault="009A7369" w:rsidP="009A7369">
      <w:pPr>
        <w:pStyle w:val="BodyText"/>
      </w:pPr>
    </w:p>
    <w:p w:rsidR="001C6E68" w:rsidRDefault="00B001EA" w:rsidP="00EC7D67">
      <w:pPr>
        <w:pStyle w:val="Heading3"/>
      </w:pPr>
      <w:bookmarkStart w:id="509" w:name="_Toc463900153"/>
      <w:bookmarkStart w:id="510" w:name="_Toc465359905"/>
      <w:r>
        <w:t xml:space="preserve">Traps and </w:t>
      </w:r>
      <w:r w:rsidR="001C6E68">
        <w:t>Interrupt Handling</w:t>
      </w:r>
      <w:bookmarkEnd w:id="509"/>
      <w:bookmarkEnd w:id="510"/>
    </w:p>
    <w:p w:rsidR="009A7369" w:rsidRPr="009A7369" w:rsidRDefault="009A7369" w:rsidP="009A7369">
      <w:pPr>
        <w:pStyle w:val="BodyText"/>
      </w:pPr>
    </w:p>
    <w:p w:rsidR="000A347B" w:rsidRDefault="000A347B">
      <w:pPr>
        <w:rPr>
          <w:b/>
          <w:bCs/>
          <w:sz w:val="40"/>
        </w:rPr>
      </w:pPr>
      <w:r>
        <w:br w:type="page"/>
      </w:r>
    </w:p>
    <w:p w:rsidR="00113400" w:rsidRDefault="00113400" w:rsidP="00113400">
      <w:pPr>
        <w:pStyle w:val="Heading1"/>
      </w:pPr>
      <w:bookmarkStart w:id="511" w:name="_Toc463900154"/>
      <w:bookmarkStart w:id="512" w:name="_Toc465359906"/>
      <w:r>
        <w:lastRenderedPageBreak/>
        <w:t>Boot Loader Listings</w:t>
      </w:r>
      <w:bookmarkEnd w:id="511"/>
      <w:bookmarkEnd w:id="512"/>
    </w:p>
    <w:p w:rsidR="00113400" w:rsidRPr="00113400" w:rsidRDefault="00113400" w:rsidP="00113400">
      <w:pPr>
        <w:pStyle w:val="BodyText"/>
      </w:pPr>
    </w:p>
    <w:p w:rsidR="000A347B" w:rsidRDefault="000A347B">
      <w:pPr>
        <w:rPr>
          <w:b/>
          <w:bCs/>
          <w:sz w:val="40"/>
        </w:rPr>
      </w:pPr>
      <w:r>
        <w:br w:type="page"/>
      </w:r>
    </w:p>
    <w:p w:rsidR="00113400" w:rsidRDefault="00113400" w:rsidP="00113400">
      <w:pPr>
        <w:pStyle w:val="Heading1"/>
      </w:pPr>
      <w:bookmarkStart w:id="513" w:name="_Toc463900155"/>
      <w:bookmarkStart w:id="514" w:name="_Toc465359907"/>
      <w:r>
        <w:lastRenderedPageBreak/>
        <w:t>FORTH VM Study</w:t>
      </w:r>
      <w:bookmarkEnd w:id="513"/>
      <w:bookmarkEnd w:id="514"/>
    </w:p>
    <w:p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w:t>
      </w:r>
      <w:r w:rsidRPr="00AF40AD">
        <w:t>d</w:t>
      </w:r>
      <w:r w:rsidRPr="00AF40AD">
        <w:t>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w:t>
      </w:r>
      <w:r w:rsidRPr="00AF40AD">
        <w:t>ing the FORTH VM. To support an efficient implementation of the FORTH VM, any specific FORTH implementation should provide hardware assisted stack pointers whenever possible.</w:t>
      </w:r>
    </w:p>
    <w:p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rsidR="00C84794" w:rsidRDefault="00C84794" w:rsidP="00C84794">
      <w:pPr>
        <w:pStyle w:val="Heading2"/>
      </w:pPr>
      <w:bookmarkStart w:id="515" w:name="_Toc463900156"/>
      <w:bookmarkStart w:id="516" w:name="_Toc465359908"/>
      <w:r>
        <w:t>“Classic” FORTH VM Registers</w:t>
      </w:r>
      <w:bookmarkEnd w:id="515"/>
      <w:bookmarkEnd w:id="516"/>
    </w:p>
    <w:p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rsidR="003770D0" w:rsidRPr="003770D0" w:rsidRDefault="00F95FD5" w:rsidP="003770D0">
      <w:pPr>
        <w:pStyle w:val="BodyText"/>
        <w:spacing w:after="0"/>
      </w:pPr>
      <w:r>
        <w:tab/>
        <w:t>X</w:t>
      </w:r>
      <w:r>
        <w:tab/>
      </w:r>
      <w:r w:rsidR="00AF40AD" w:rsidRPr="00AF40AD">
        <w:t xml:space="preserve">- </w:t>
      </w:r>
      <w:proofErr w:type="gramStart"/>
      <w:r w:rsidR="00AF40AD" w:rsidRPr="00AF40AD">
        <w:t>eXtra</w:t>
      </w:r>
      <w:proofErr w:type="gramEnd"/>
      <w:r w:rsidR="00AF40AD" w:rsidRPr="00AF40AD">
        <w:t xml:space="preserve"> register</w:t>
      </w:r>
      <w:r>
        <w:tab/>
      </w:r>
      <w:r>
        <w:tab/>
      </w:r>
      <w:r w:rsidR="00AF40AD" w:rsidRPr="00AF40AD">
        <w:t>: temporary register for next address</w:t>
      </w:r>
    </w:p>
    <w:p w:rsidR="00C84794" w:rsidRPr="00C84794" w:rsidRDefault="002C401E" w:rsidP="00C84794">
      <w:pPr>
        <w:pStyle w:val="Heading2"/>
      </w:pPr>
      <w:bookmarkStart w:id="517" w:name="_Toc463900157"/>
      <w:bookmarkStart w:id="518" w:name="_Toc465359909"/>
      <w:r>
        <w:t>General Implementation Approaches for</w:t>
      </w:r>
      <w:r w:rsidR="00C84794">
        <w:t xml:space="preserve"> F</w:t>
      </w:r>
      <w:r w:rsidR="003770D0">
        <w:t>ORTH</w:t>
      </w:r>
      <w:r w:rsidR="00C84794">
        <w:t xml:space="preserve"> V</w:t>
      </w:r>
      <w:r w:rsidR="003770D0">
        <w:t>M</w:t>
      </w:r>
      <w:r>
        <w:t>s</w:t>
      </w:r>
      <w:bookmarkEnd w:id="517"/>
      <w:bookmarkEnd w:id="518"/>
    </w:p>
    <w:p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w:t>
      </w:r>
      <w:r w:rsidRPr="00AF40AD">
        <w:t>e</w:t>
      </w:r>
      <w:r w:rsidRPr="00AF40AD">
        <w:lastRenderedPageBreak/>
        <w:t>cent approach is a technique known as Subroutine Threaded Code (STC). A final, less co</w:t>
      </w:r>
      <w:r w:rsidRPr="00AF40AD">
        <w:t>m</w:t>
      </w:r>
      <w:r w:rsidRPr="00AF40AD">
        <w:t>monly used approach is a technique known as Token Threaded Code (TTC).</w:t>
      </w:r>
    </w:p>
    <w:p w:rsidR="00AF40AD" w:rsidRPr="00AF40AD" w:rsidRDefault="00AF40AD" w:rsidP="00A0390F">
      <w:pPr>
        <w:pStyle w:val="BodyText"/>
      </w:pPr>
      <w:r w:rsidRPr="00AF40AD">
        <w:t xml:space="preserve">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w:t>
      </w:r>
      <w:proofErr w:type="gramStart"/>
      <w:r w:rsidRPr="00AF40AD">
        <w:t>by a</w:t>
      </w:r>
      <w:proofErr w:type="gramEnd"/>
      <w:r w:rsidRPr="00AF40AD">
        <w:t xml:space="preserve">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rsidR="002C401E" w:rsidRDefault="00AF40AD" w:rsidP="00902D89">
      <w:pPr>
        <w:pStyle w:val="BodyText"/>
        <w:numPr>
          <w:ilvl w:val="0"/>
          <w:numId w:val="25"/>
        </w:numPr>
        <w:spacing w:after="0"/>
      </w:pPr>
      <w:r w:rsidRPr="00AF40AD">
        <w:t>subroutine calls are generally larger than simple address point</w:t>
      </w:r>
      <w:r w:rsidR="002C401E">
        <w:t>ers;</w:t>
      </w:r>
    </w:p>
    <w:p w:rsidR="002C401E" w:rsidRDefault="00AF40AD" w:rsidP="002C401E">
      <w:pPr>
        <w:pStyle w:val="BodyText"/>
        <w:numPr>
          <w:ilvl w:val="0"/>
          <w:numId w:val="25"/>
        </w:numPr>
      </w:pPr>
      <w:proofErr w:type="gramStart"/>
      <w:r w:rsidRPr="00AF40AD">
        <w:t>an</w:t>
      </w:r>
      <w:proofErr w:type="gramEnd"/>
      <w:r w:rsidRPr="00AF40AD">
        <w:t xml:space="preserve"> STC FORTH requires pushing and popping the return stack on entry to and exit from each FOR</w:t>
      </w:r>
      <w:r w:rsidR="002C401E">
        <w:t>TH word.</w:t>
      </w:r>
    </w:p>
    <w:p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w:t>
      </w:r>
      <w:r w:rsidRPr="00AF40AD">
        <w:t>x</w:t>
      </w:r>
      <w:r w:rsidRPr="00AF40AD">
        <w:t>pected. Since an STC FORTH VM relies on the basic instructions of the processor, and the M65C02A provides those instructions, no additional instructions are needed in the M65C02A's instruction set to support an STC FORTH.</w:t>
      </w:r>
    </w:p>
    <w:p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w:t>
      </w:r>
      <w:r w:rsidRPr="00AF40AD">
        <w:t>n</w:t>
      </w:r>
      <w:r w:rsidRPr="00AF40AD">
        <w:t>structions, then a FORTH VM on that processor would be "faster" than a FORTH VM on a pr</w:t>
      </w:r>
      <w:r w:rsidRPr="00AF40AD">
        <w:t>o</w:t>
      </w:r>
      <w:r w:rsidRPr="00AF40AD">
        <w:t>cessor without that support. This is the prime motivating factor for adding custom instructions to the M65C02A to support FORTH VMs.</w:t>
      </w:r>
    </w:p>
    <w:p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The inner interpreter “ex</w:t>
      </w:r>
      <w:r w:rsidR="00A029FD">
        <w:t>e</w:t>
      </w:r>
      <w:r w:rsidR="00A029FD">
        <w:t xml:space="preserv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w:t>
      </w:r>
      <w:r w:rsidRPr="00AF40AD">
        <w:t>e</w:t>
      </w:r>
      <w:r w:rsidRPr="00AF40AD">
        <w:t>ing equal.</w:t>
      </w:r>
    </w:p>
    <w:p w:rsidR="00A0390F" w:rsidRPr="00AF40AD" w:rsidRDefault="00A0390F" w:rsidP="00A0390F">
      <w:pPr>
        <w:pStyle w:val="Heading2"/>
      </w:pPr>
      <w:bookmarkStart w:id="519" w:name="_Toc463900158"/>
      <w:bookmarkStart w:id="520" w:name="_Toc465359910"/>
      <w:r>
        <w:lastRenderedPageBreak/>
        <w:t>Basic Structure of a FORTH Word</w:t>
      </w:r>
      <w:bookmarkEnd w:id="519"/>
      <w:bookmarkEnd w:id="520"/>
    </w:p>
    <w:p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rsidR="00AF40AD" w:rsidRPr="00A0390F" w:rsidRDefault="00AF40AD" w:rsidP="00A0390F">
      <w:pPr>
        <w:ind w:left="1440"/>
        <w:rPr>
          <w:rFonts w:ascii="Courier New" w:hAnsi="Courier New" w:cs="Courier New"/>
          <w:b/>
          <w:sz w:val="24"/>
          <w:szCs w:val="8"/>
        </w:rPr>
      </w:pPr>
      <w:proofErr w:type="gramStart"/>
      <w:r w:rsidRPr="00A0390F">
        <w:rPr>
          <w:rFonts w:ascii="Courier New" w:hAnsi="Courier New" w:cs="Courier New"/>
          <w:b/>
          <w:sz w:val="24"/>
          <w:szCs w:val="8"/>
        </w:rPr>
        <w:t>typedef</w:t>
      </w:r>
      <w:proofErr w:type="gramEnd"/>
      <w:r w:rsidRPr="00A0390F">
        <w:rPr>
          <w:rFonts w:ascii="Courier New" w:hAnsi="Courier New" w:cs="Courier New"/>
          <w:b/>
          <w:sz w:val="24"/>
          <w:szCs w:val="8"/>
        </w:rPr>
        <w:t xml:space="preserve"> struct {</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proofErr w:type="gramStart"/>
      <w:r w:rsidR="00AF40AD" w:rsidRPr="00A0390F">
        <w:rPr>
          <w:rFonts w:ascii="Courier New" w:hAnsi="Courier New" w:cs="Courier New"/>
          <w:b/>
          <w:sz w:val="24"/>
          <w:szCs w:val="8"/>
        </w:rPr>
        <w:t>uint8_t</w:t>
      </w:r>
      <w:proofErr w:type="gramEnd"/>
      <w:r w:rsidRPr="00A0390F">
        <w:rPr>
          <w:rFonts w:ascii="Courier New" w:hAnsi="Courier New" w:cs="Courier New"/>
          <w:b/>
          <w:sz w:val="24"/>
          <w:szCs w:val="8"/>
        </w:rPr>
        <w:tab/>
      </w:r>
      <w:r w:rsidR="00AF40AD" w:rsidRPr="00A0390F">
        <w:rPr>
          <w:rFonts w:ascii="Courier New" w:hAnsi="Courier New" w:cs="Courier New"/>
          <w:b/>
          <w:sz w:val="24"/>
          <w:szCs w:val="8"/>
        </w:rPr>
        <w:t>Len;</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Max_Name_Len] Name;</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Link;</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16_t</w:t>
      </w:r>
      <w:r w:rsidRPr="00A0390F">
        <w:rPr>
          <w:rFonts w:ascii="Courier New" w:hAnsi="Courier New" w:cs="Courier New"/>
          <w:b/>
          <w:sz w:val="24"/>
          <w:szCs w:val="8"/>
        </w:rPr>
        <w:tab/>
      </w:r>
      <w:r w:rsidR="00AF40AD" w:rsidRPr="00A0390F">
        <w:rPr>
          <w:rFonts w:ascii="Courier New" w:hAnsi="Courier New" w:cs="Courier New"/>
          <w:b/>
          <w:sz w:val="24"/>
          <w:szCs w:val="8"/>
        </w:rPr>
        <w:t>*Code_Fld;</w:t>
      </w:r>
    </w:p>
    <w:p w:rsidR="00AF40AD" w:rsidRPr="00A0390F" w:rsidRDefault="00A0390F" w:rsidP="00A0390F">
      <w:pPr>
        <w:ind w:left="1440"/>
        <w:rPr>
          <w:rFonts w:ascii="Courier New" w:hAnsi="Courier New" w:cs="Courier New"/>
          <w:b/>
          <w:sz w:val="24"/>
          <w:szCs w:val="8"/>
        </w:rPr>
      </w:pPr>
      <w:r w:rsidRPr="00A0390F">
        <w:rPr>
          <w:rFonts w:ascii="Courier New" w:hAnsi="Courier New" w:cs="Courier New"/>
          <w:b/>
          <w:sz w:val="24"/>
          <w:szCs w:val="8"/>
        </w:rPr>
        <w:tab/>
      </w:r>
      <w:r w:rsidR="00AF40AD" w:rsidRPr="00A0390F">
        <w:rPr>
          <w:rFonts w:ascii="Courier New" w:hAnsi="Courier New" w:cs="Courier New"/>
          <w:b/>
          <w:sz w:val="24"/>
          <w:szCs w:val="8"/>
        </w:rPr>
        <w:t>uint8_t</w:t>
      </w:r>
      <w:r w:rsidRPr="00A0390F">
        <w:rPr>
          <w:rFonts w:ascii="Courier New" w:hAnsi="Courier New" w:cs="Courier New"/>
          <w:b/>
          <w:sz w:val="24"/>
          <w:szCs w:val="8"/>
        </w:rPr>
        <w:tab/>
      </w:r>
      <w:r w:rsidR="00AF40AD" w:rsidRPr="00A0390F">
        <w:rPr>
          <w:rFonts w:ascii="Courier New" w:hAnsi="Courier New" w:cs="Courier New"/>
          <w:b/>
          <w:sz w:val="24"/>
          <w:szCs w:val="8"/>
        </w:rPr>
        <w:t>[Code_Len] Param_Fld;</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FORTH_word_t;</w:t>
      </w:r>
    </w:p>
    <w:p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rsidR="001371A3" w:rsidRPr="00AF40AD" w:rsidRDefault="00AF40AD" w:rsidP="001371A3">
      <w:pPr>
        <w:pStyle w:val="BodyText"/>
      </w:pPr>
      <w:r w:rsidRPr="00AF40AD">
        <w:t>The fields, Code_Fld and Param_Fld, represent the "executable" portion of a FORTH word. There are two types of FORTH words: (1) secondaries, and (2) primitives. Secondaries are the predominant type of words in a FORTH program. Their Param_Fld doesn't contain any native machine code. Instead, the Param_Fld of FORTH secondaries is simply a list of pointers to the Code_Fld of other FORTH words. Primitives are the FORTH words that perform the actual work of any FORTH program. The Code_Fld of a primitive is a pointer/link to their Param_Fld, which contains the machine code that performs the work the primitive FORTH word is expected to provide.</w:t>
      </w:r>
      <w:r w:rsidR="001371A3">
        <w:t xml:space="preserve"> </w:t>
      </w:r>
      <w:r w:rsidRPr="00AF40AD">
        <w:t>In FORTH, the outer interpreter is used to perform immediate operations, and to co</w:t>
      </w:r>
      <w:r w:rsidRPr="00AF40AD">
        <w:t>n</w:t>
      </w:r>
      <w:r w:rsidRPr="00AF40AD">
        <w:t>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 xml:space="preserve">must move through each word until a FORTH primitive is </w:t>
      </w:r>
      <w:proofErr w:type="gramStart"/>
      <w:r w:rsidRPr="00AF40AD">
        <w:t>found,</w:t>
      </w:r>
      <w:proofErr w:type="gramEnd"/>
      <w:r w:rsidRPr="00AF40AD">
        <w:t xml:space="preserve">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rsidR="00AF40AD" w:rsidRDefault="00AF40AD" w:rsidP="001371A3">
      <w:pPr>
        <w:pStyle w:val="BodyText"/>
      </w:pPr>
      <w:r w:rsidRPr="00AF40AD">
        <w:lastRenderedPageBreak/>
        <w:t xml:space="preserve">The inner interpreter "executes" the FORTH word </w:t>
      </w:r>
      <w:r w:rsidR="001371A3">
        <w:t>to which IP points</w:t>
      </w:r>
      <w:r w:rsidRPr="00AF40AD">
        <w:t>. It must advance the IP through the Param_Fld of a secondary FORTH word, and jump to the machine code pointed to by the Code_Fld of a FORTH primitive. The Code_Fld of a secondary does not point to the Param_Fld of the word. Instead it points to an inner interpreter function that "enters" the Param_Fld, i.e. performs the FORTH equivalent of a subroutine call. The Code_Fld of a prim</w:t>
      </w:r>
      <w:r w:rsidRPr="00AF40AD">
        <w:t>i</w:t>
      </w:r>
      <w:r w:rsidRPr="00AF40AD">
        <w:t>tive does point to the Param_Fld, and the inner interpreter simply jumps to the machine code stored in the Param_Fld of the word.</w:t>
      </w:r>
    </w:p>
    <w:p w:rsidR="00932F89" w:rsidRPr="00AF40AD" w:rsidRDefault="00932F89" w:rsidP="00932F89">
      <w:pPr>
        <w:pStyle w:val="Heading2"/>
      </w:pPr>
      <w:bookmarkStart w:id="521" w:name="_Toc463900159"/>
      <w:bookmarkStart w:id="522" w:name="_Toc465359911"/>
      <w:r>
        <w:t>Usage Frequency of FORTH Words</w:t>
      </w:r>
      <w:bookmarkEnd w:id="521"/>
      <w:bookmarkEnd w:id="522"/>
    </w:p>
    <w:p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DB3617">
        <w:fldChar w:fldCharType="begin"/>
      </w:r>
      <w:r w:rsidR="005F1A46">
        <w:instrText xml:space="preserve"> REF _Ref462726707 \h </w:instrText>
      </w:r>
      <w:r w:rsidR="00DB3617">
        <w:fldChar w:fldCharType="separate"/>
      </w:r>
      <w:r w:rsidR="009435B4" w:rsidRPr="00614600">
        <w:t xml:space="preserve">Table </w:t>
      </w:r>
      <w:r w:rsidR="009435B4">
        <w:rPr>
          <w:noProof/>
        </w:rPr>
        <w:t>44</w:t>
      </w:r>
      <w:r w:rsidR="00DB3617">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rsidR="00932F89" w:rsidRPr="00614600" w:rsidRDefault="00932F89" w:rsidP="00932F89">
      <w:pPr>
        <w:pStyle w:val="Caption"/>
        <w:keepNext/>
        <w:jc w:val="center"/>
        <w:rPr>
          <w:sz w:val="24"/>
        </w:rPr>
      </w:pPr>
      <w:bookmarkStart w:id="523" w:name="_Ref462726707"/>
      <w:bookmarkStart w:id="524" w:name="_Toc463898332"/>
      <w:bookmarkStart w:id="525" w:name="_Toc463899210"/>
      <w:bookmarkStart w:id="526" w:name="_Toc463899302"/>
      <w:bookmarkStart w:id="527" w:name="_Toc463900004"/>
      <w:bookmarkStart w:id="528" w:name="_Toc463963032"/>
      <w:r w:rsidRPr="00614600">
        <w:rPr>
          <w:sz w:val="24"/>
        </w:rPr>
        <w:t xml:space="preserve">Table </w:t>
      </w:r>
      <w:r w:rsidR="00DB3617" w:rsidRPr="00614600">
        <w:rPr>
          <w:sz w:val="24"/>
        </w:rPr>
        <w:fldChar w:fldCharType="begin"/>
      </w:r>
      <w:r w:rsidRPr="00614600">
        <w:rPr>
          <w:sz w:val="24"/>
        </w:rPr>
        <w:instrText xml:space="preserve"> SEQ Table \* ARABIC </w:instrText>
      </w:r>
      <w:r w:rsidR="00DB3617" w:rsidRPr="00614600">
        <w:rPr>
          <w:sz w:val="24"/>
        </w:rPr>
        <w:fldChar w:fldCharType="separate"/>
      </w:r>
      <w:r w:rsidR="009435B4">
        <w:rPr>
          <w:noProof/>
          <w:sz w:val="24"/>
        </w:rPr>
        <w:t>44</w:t>
      </w:r>
      <w:r w:rsidR="00DB3617" w:rsidRPr="00614600">
        <w:rPr>
          <w:sz w:val="24"/>
        </w:rPr>
        <w:fldChar w:fldCharType="end"/>
      </w:r>
      <w:bookmarkEnd w:id="523"/>
      <w:r w:rsidRPr="00614600">
        <w:rPr>
          <w:sz w:val="24"/>
        </w:rPr>
        <w:t>: Usage Frequency of Common FORTH Words.</w:t>
      </w:r>
      <w:bookmarkEnd w:id="524"/>
      <w:bookmarkEnd w:id="525"/>
      <w:bookmarkEnd w:id="526"/>
      <w:bookmarkEnd w:id="527"/>
      <w:bookmarkEnd w:id="528"/>
    </w:p>
    <w:tbl>
      <w:tblPr>
        <w:tblStyle w:val="TableGrid"/>
        <w:tblW w:w="0" w:type="auto"/>
        <w:jc w:val="center"/>
        <w:tblLook w:val="04A0"/>
      </w:tblPr>
      <w:tblGrid>
        <w:gridCol w:w="1536"/>
        <w:gridCol w:w="1030"/>
        <w:gridCol w:w="1030"/>
        <w:gridCol w:w="1030"/>
        <w:gridCol w:w="1310"/>
        <w:gridCol w:w="1035"/>
      </w:tblGrid>
      <w:tr w:rsidR="00932F89" w:rsidRPr="00614600" w:rsidTr="00447DA3">
        <w:trPr>
          <w:cantSplit/>
          <w:tblHeader/>
          <w:jc w:val="center"/>
        </w:trPr>
        <w:tc>
          <w:tcPr>
            <w:tcW w:w="0" w:type="auto"/>
            <w:shd w:val="pct20" w:color="auto" w:fill="auto"/>
          </w:tcPr>
          <w:p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ALL</w:t>
            </w:r>
          </w:p>
        </w:tc>
        <w:tc>
          <w:tcPr>
            <w:tcW w:w="0" w:type="auto"/>
          </w:tcPr>
          <w:p w:rsidR="00932F89" w:rsidRPr="00614600" w:rsidRDefault="00932F89" w:rsidP="00447DA3">
            <w:pPr>
              <w:jc w:val="right"/>
              <w:rPr>
                <w:sz w:val="24"/>
                <w:szCs w:val="8"/>
              </w:rPr>
            </w:pPr>
            <w:r w:rsidRPr="00614600">
              <w:rPr>
                <w:sz w:val="24"/>
                <w:szCs w:val="8"/>
              </w:rPr>
              <w:t>11.16%</w:t>
            </w:r>
          </w:p>
        </w:tc>
        <w:tc>
          <w:tcPr>
            <w:tcW w:w="0" w:type="auto"/>
          </w:tcPr>
          <w:p w:rsidR="00932F89" w:rsidRPr="00614600" w:rsidRDefault="00932F89" w:rsidP="00447DA3">
            <w:pPr>
              <w:jc w:val="right"/>
              <w:rPr>
                <w:sz w:val="24"/>
                <w:szCs w:val="8"/>
              </w:rPr>
            </w:pPr>
            <w:r w:rsidRPr="00614600">
              <w:rPr>
                <w:sz w:val="24"/>
                <w:szCs w:val="8"/>
              </w:rPr>
              <w:t>12.73%</w:t>
            </w:r>
          </w:p>
        </w:tc>
        <w:tc>
          <w:tcPr>
            <w:tcW w:w="0" w:type="auto"/>
          </w:tcPr>
          <w:p w:rsidR="00932F89" w:rsidRPr="00614600" w:rsidRDefault="00932F89" w:rsidP="00447DA3">
            <w:pPr>
              <w:jc w:val="right"/>
              <w:rPr>
                <w:sz w:val="24"/>
                <w:szCs w:val="8"/>
              </w:rPr>
            </w:pPr>
            <w:r w:rsidRPr="00614600">
              <w:rPr>
                <w:sz w:val="24"/>
                <w:szCs w:val="8"/>
              </w:rPr>
              <w:t>12.59%</w:t>
            </w:r>
          </w:p>
        </w:tc>
        <w:tc>
          <w:tcPr>
            <w:tcW w:w="1310" w:type="dxa"/>
          </w:tcPr>
          <w:p w:rsidR="00932F89" w:rsidRPr="00614600" w:rsidRDefault="00932F89" w:rsidP="00447DA3">
            <w:pPr>
              <w:jc w:val="right"/>
              <w:rPr>
                <w:sz w:val="24"/>
                <w:szCs w:val="8"/>
              </w:rPr>
            </w:pPr>
            <w:r w:rsidRPr="00614600">
              <w:rPr>
                <w:sz w:val="24"/>
                <w:szCs w:val="8"/>
              </w:rPr>
              <w:t>12.36%</w:t>
            </w:r>
          </w:p>
        </w:tc>
        <w:tc>
          <w:tcPr>
            <w:tcW w:w="1035" w:type="dxa"/>
          </w:tcPr>
          <w:p w:rsidR="00932F89" w:rsidRPr="00614600" w:rsidRDefault="00932F89" w:rsidP="00447DA3">
            <w:pPr>
              <w:jc w:val="right"/>
              <w:rPr>
                <w:sz w:val="24"/>
                <w:szCs w:val="8"/>
              </w:rPr>
            </w:pPr>
            <w:r w:rsidRPr="00614600">
              <w:rPr>
                <w:sz w:val="24"/>
                <w:szCs w:val="8"/>
              </w:rPr>
              <w:t>12.2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IT</w:t>
            </w:r>
          </w:p>
        </w:tc>
        <w:tc>
          <w:tcPr>
            <w:tcW w:w="0" w:type="auto"/>
          </w:tcPr>
          <w:p w:rsidR="00932F89" w:rsidRPr="00614600" w:rsidRDefault="00932F89" w:rsidP="00447DA3">
            <w:pPr>
              <w:jc w:val="right"/>
              <w:rPr>
                <w:sz w:val="24"/>
                <w:szCs w:val="8"/>
              </w:rPr>
            </w:pPr>
            <w:r w:rsidRPr="00614600">
              <w:rPr>
                <w:sz w:val="24"/>
                <w:szCs w:val="8"/>
              </w:rPr>
              <w:t>11.07%</w:t>
            </w:r>
          </w:p>
        </w:tc>
        <w:tc>
          <w:tcPr>
            <w:tcW w:w="0" w:type="auto"/>
          </w:tcPr>
          <w:p w:rsidR="00932F89" w:rsidRPr="00614600" w:rsidRDefault="00932F89" w:rsidP="00447DA3">
            <w:pPr>
              <w:jc w:val="right"/>
              <w:rPr>
                <w:sz w:val="24"/>
                <w:szCs w:val="8"/>
              </w:rPr>
            </w:pPr>
            <w:r w:rsidRPr="00614600">
              <w:rPr>
                <w:sz w:val="24"/>
                <w:szCs w:val="8"/>
              </w:rPr>
              <w:t>12.72%</w:t>
            </w:r>
          </w:p>
        </w:tc>
        <w:tc>
          <w:tcPr>
            <w:tcW w:w="0" w:type="auto"/>
          </w:tcPr>
          <w:p w:rsidR="00932F89" w:rsidRPr="00614600" w:rsidRDefault="00932F89" w:rsidP="00447DA3">
            <w:pPr>
              <w:jc w:val="right"/>
              <w:rPr>
                <w:sz w:val="24"/>
                <w:szCs w:val="8"/>
              </w:rPr>
            </w:pPr>
            <w:r w:rsidRPr="00614600">
              <w:rPr>
                <w:sz w:val="24"/>
                <w:szCs w:val="8"/>
              </w:rPr>
              <w:t>12.55%</w:t>
            </w:r>
          </w:p>
        </w:tc>
        <w:tc>
          <w:tcPr>
            <w:tcW w:w="1310" w:type="dxa"/>
          </w:tcPr>
          <w:p w:rsidR="00932F89" w:rsidRPr="00614600" w:rsidRDefault="00932F89" w:rsidP="00447DA3">
            <w:pPr>
              <w:jc w:val="right"/>
              <w:rPr>
                <w:sz w:val="24"/>
                <w:szCs w:val="8"/>
              </w:rPr>
            </w:pPr>
            <w:r w:rsidRPr="00614600">
              <w:rPr>
                <w:sz w:val="24"/>
                <w:szCs w:val="8"/>
              </w:rPr>
              <w:t>10.60%</w:t>
            </w:r>
          </w:p>
        </w:tc>
        <w:tc>
          <w:tcPr>
            <w:tcW w:w="1035" w:type="dxa"/>
          </w:tcPr>
          <w:p w:rsidR="00932F89" w:rsidRPr="00614600" w:rsidRDefault="00932F89" w:rsidP="00447DA3">
            <w:pPr>
              <w:jc w:val="right"/>
              <w:rPr>
                <w:sz w:val="24"/>
                <w:szCs w:val="8"/>
              </w:rPr>
            </w:pPr>
            <w:r w:rsidRPr="00614600">
              <w:rPr>
                <w:sz w:val="24"/>
                <w:szCs w:val="8"/>
              </w:rPr>
              <w:t>11.7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VARIABLE</w:t>
            </w:r>
          </w:p>
        </w:tc>
        <w:tc>
          <w:tcPr>
            <w:tcW w:w="0" w:type="auto"/>
          </w:tcPr>
          <w:p w:rsidR="00932F89" w:rsidRPr="00614600" w:rsidRDefault="00932F89" w:rsidP="00447DA3">
            <w:pPr>
              <w:jc w:val="right"/>
              <w:rPr>
                <w:sz w:val="24"/>
                <w:szCs w:val="8"/>
              </w:rPr>
            </w:pPr>
            <w:r w:rsidRPr="00614600">
              <w:rPr>
                <w:sz w:val="24"/>
                <w:szCs w:val="8"/>
              </w:rPr>
              <w:t>7.63%</w:t>
            </w:r>
          </w:p>
        </w:tc>
        <w:tc>
          <w:tcPr>
            <w:tcW w:w="0" w:type="auto"/>
          </w:tcPr>
          <w:p w:rsidR="00932F89" w:rsidRPr="00614600" w:rsidRDefault="00932F89" w:rsidP="00447DA3">
            <w:pPr>
              <w:jc w:val="right"/>
              <w:rPr>
                <w:sz w:val="24"/>
                <w:szCs w:val="8"/>
              </w:rPr>
            </w:pPr>
            <w:r w:rsidRPr="00614600">
              <w:rPr>
                <w:sz w:val="24"/>
                <w:szCs w:val="8"/>
              </w:rPr>
              <w:t>10.30%</w:t>
            </w:r>
          </w:p>
        </w:tc>
        <w:tc>
          <w:tcPr>
            <w:tcW w:w="0" w:type="auto"/>
          </w:tcPr>
          <w:p w:rsidR="00932F89" w:rsidRPr="00614600" w:rsidRDefault="00932F89" w:rsidP="00447DA3">
            <w:pPr>
              <w:jc w:val="right"/>
              <w:rPr>
                <w:sz w:val="24"/>
                <w:szCs w:val="8"/>
              </w:rPr>
            </w:pPr>
            <w:r w:rsidRPr="00614600">
              <w:rPr>
                <w:sz w:val="24"/>
                <w:szCs w:val="8"/>
              </w:rPr>
              <w:t>2.26%</w:t>
            </w:r>
          </w:p>
        </w:tc>
        <w:tc>
          <w:tcPr>
            <w:tcW w:w="1310" w:type="dxa"/>
          </w:tcPr>
          <w:p w:rsidR="00932F89" w:rsidRPr="00614600" w:rsidRDefault="00932F89" w:rsidP="00447DA3">
            <w:pPr>
              <w:jc w:val="right"/>
              <w:rPr>
                <w:sz w:val="24"/>
                <w:szCs w:val="8"/>
              </w:rPr>
            </w:pPr>
            <w:r w:rsidRPr="00614600">
              <w:rPr>
                <w:sz w:val="24"/>
                <w:szCs w:val="8"/>
              </w:rPr>
              <w:t>1.65%</w:t>
            </w:r>
          </w:p>
        </w:tc>
        <w:tc>
          <w:tcPr>
            <w:tcW w:w="1035" w:type="dxa"/>
          </w:tcPr>
          <w:p w:rsidR="00932F89" w:rsidRPr="00614600" w:rsidRDefault="00932F89" w:rsidP="00447DA3">
            <w:pPr>
              <w:jc w:val="right"/>
              <w:rPr>
                <w:sz w:val="24"/>
                <w:szCs w:val="8"/>
              </w:rPr>
            </w:pPr>
            <w:r w:rsidRPr="00614600">
              <w:rPr>
                <w:sz w:val="24"/>
                <w:szCs w:val="8"/>
              </w:rPr>
              <w:t>5.46%</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7.49%</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96%</w:t>
            </w:r>
          </w:p>
        </w:tc>
        <w:tc>
          <w:tcPr>
            <w:tcW w:w="1310" w:type="dxa"/>
          </w:tcPr>
          <w:p w:rsidR="00932F89" w:rsidRPr="00614600" w:rsidRDefault="00932F89" w:rsidP="00447DA3">
            <w:pPr>
              <w:jc w:val="right"/>
              <w:rPr>
                <w:sz w:val="24"/>
                <w:szCs w:val="8"/>
              </w:rPr>
            </w:pPr>
            <w:r w:rsidRPr="00614600">
              <w:rPr>
                <w:sz w:val="24"/>
                <w:szCs w:val="8"/>
              </w:rPr>
              <w:t>11.09%</w:t>
            </w:r>
          </w:p>
        </w:tc>
        <w:tc>
          <w:tcPr>
            <w:tcW w:w="1035" w:type="dxa"/>
          </w:tcPr>
          <w:p w:rsidR="00932F89" w:rsidRPr="00614600" w:rsidRDefault="00932F89" w:rsidP="00447DA3">
            <w:pPr>
              <w:jc w:val="right"/>
              <w:rPr>
                <w:sz w:val="24"/>
                <w:szCs w:val="8"/>
              </w:rPr>
            </w:pPr>
            <w:r w:rsidRPr="00614600">
              <w:rPr>
                <w:sz w:val="24"/>
                <w:szCs w:val="8"/>
              </w:rPr>
              <w:t>5.4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0BRANCH</w:t>
            </w:r>
          </w:p>
        </w:tc>
        <w:tc>
          <w:tcPr>
            <w:tcW w:w="0" w:type="auto"/>
          </w:tcPr>
          <w:p w:rsidR="00932F89" w:rsidRPr="00614600" w:rsidRDefault="00932F89" w:rsidP="00447DA3">
            <w:pPr>
              <w:jc w:val="right"/>
              <w:rPr>
                <w:sz w:val="24"/>
                <w:szCs w:val="8"/>
              </w:rPr>
            </w:pPr>
            <w:r w:rsidRPr="00614600">
              <w:rPr>
                <w:sz w:val="24"/>
                <w:szCs w:val="8"/>
              </w:rPr>
              <w:t>3.39%</w:t>
            </w:r>
          </w:p>
        </w:tc>
        <w:tc>
          <w:tcPr>
            <w:tcW w:w="0" w:type="auto"/>
          </w:tcPr>
          <w:p w:rsidR="00932F89" w:rsidRPr="00614600" w:rsidRDefault="00932F89" w:rsidP="00447DA3">
            <w:pPr>
              <w:jc w:val="right"/>
              <w:rPr>
                <w:sz w:val="24"/>
                <w:szCs w:val="8"/>
              </w:rPr>
            </w:pPr>
            <w:r w:rsidRPr="00614600">
              <w:rPr>
                <w:sz w:val="24"/>
                <w:szCs w:val="8"/>
              </w:rPr>
              <w:t>6.38%</w:t>
            </w:r>
          </w:p>
        </w:tc>
        <w:tc>
          <w:tcPr>
            <w:tcW w:w="0" w:type="auto"/>
          </w:tcPr>
          <w:p w:rsidR="00932F89" w:rsidRPr="00614600" w:rsidRDefault="00932F89" w:rsidP="00447DA3">
            <w:pPr>
              <w:jc w:val="right"/>
              <w:rPr>
                <w:sz w:val="24"/>
                <w:szCs w:val="8"/>
              </w:rPr>
            </w:pPr>
            <w:r w:rsidRPr="00614600">
              <w:rPr>
                <w:sz w:val="24"/>
                <w:szCs w:val="8"/>
              </w:rPr>
              <w:t>3.23%</w:t>
            </w:r>
          </w:p>
        </w:tc>
        <w:tc>
          <w:tcPr>
            <w:tcW w:w="1310" w:type="dxa"/>
          </w:tcPr>
          <w:p w:rsidR="00932F89" w:rsidRPr="00614600" w:rsidRDefault="00932F89" w:rsidP="00447DA3">
            <w:pPr>
              <w:jc w:val="right"/>
              <w:rPr>
                <w:sz w:val="24"/>
                <w:szCs w:val="8"/>
              </w:rPr>
            </w:pPr>
            <w:r w:rsidRPr="00614600">
              <w:rPr>
                <w:sz w:val="24"/>
                <w:szCs w:val="8"/>
              </w:rPr>
              <w:t>6.11%</w:t>
            </w:r>
          </w:p>
        </w:tc>
        <w:tc>
          <w:tcPr>
            <w:tcW w:w="1035" w:type="dxa"/>
          </w:tcPr>
          <w:p w:rsidR="00932F89" w:rsidRPr="00614600" w:rsidRDefault="00932F89" w:rsidP="00447DA3">
            <w:pPr>
              <w:jc w:val="right"/>
              <w:rPr>
                <w:sz w:val="24"/>
                <w:szCs w:val="8"/>
              </w:rPr>
            </w:pPr>
            <w:r w:rsidRPr="00614600">
              <w:rPr>
                <w:sz w:val="24"/>
                <w:szCs w:val="8"/>
              </w:rPr>
              <w:t>4.7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LIT</w:t>
            </w:r>
          </w:p>
        </w:tc>
        <w:tc>
          <w:tcPr>
            <w:tcW w:w="0" w:type="auto"/>
          </w:tcPr>
          <w:p w:rsidR="00932F89" w:rsidRPr="00614600" w:rsidRDefault="00932F89" w:rsidP="00447DA3">
            <w:pPr>
              <w:jc w:val="right"/>
              <w:rPr>
                <w:sz w:val="24"/>
                <w:szCs w:val="8"/>
              </w:rPr>
            </w:pPr>
            <w:r w:rsidRPr="00614600">
              <w:rPr>
                <w:sz w:val="24"/>
                <w:szCs w:val="8"/>
              </w:rPr>
              <w:t>3.94%</w:t>
            </w:r>
          </w:p>
        </w:tc>
        <w:tc>
          <w:tcPr>
            <w:tcW w:w="0" w:type="auto"/>
          </w:tcPr>
          <w:p w:rsidR="00932F89" w:rsidRPr="00614600" w:rsidRDefault="00932F89" w:rsidP="00447DA3">
            <w:pPr>
              <w:jc w:val="right"/>
              <w:rPr>
                <w:sz w:val="24"/>
                <w:szCs w:val="8"/>
              </w:rPr>
            </w:pPr>
            <w:r w:rsidRPr="00614600">
              <w:rPr>
                <w:sz w:val="24"/>
                <w:szCs w:val="8"/>
              </w:rPr>
              <w:t>5.22%</w:t>
            </w:r>
          </w:p>
        </w:tc>
        <w:tc>
          <w:tcPr>
            <w:tcW w:w="0" w:type="auto"/>
          </w:tcPr>
          <w:p w:rsidR="00932F89" w:rsidRPr="00614600" w:rsidRDefault="00932F89" w:rsidP="00447DA3">
            <w:pPr>
              <w:jc w:val="right"/>
              <w:rPr>
                <w:sz w:val="24"/>
                <w:szCs w:val="8"/>
              </w:rPr>
            </w:pPr>
            <w:r w:rsidRPr="00614600">
              <w:rPr>
                <w:sz w:val="24"/>
                <w:szCs w:val="8"/>
              </w:rPr>
              <w:t>4.92%</w:t>
            </w:r>
          </w:p>
        </w:tc>
        <w:tc>
          <w:tcPr>
            <w:tcW w:w="1310" w:type="dxa"/>
          </w:tcPr>
          <w:p w:rsidR="00932F89" w:rsidRPr="00614600" w:rsidRDefault="00932F89" w:rsidP="00447DA3">
            <w:pPr>
              <w:jc w:val="right"/>
              <w:rPr>
                <w:sz w:val="24"/>
                <w:szCs w:val="8"/>
              </w:rPr>
            </w:pPr>
            <w:r w:rsidRPr="00614600">
              <w:rPr>
                <w:sz w:val="24"/>
                <w:szCs w:val="8"/>
              </w:rPr>
              <w:t>4.09%</w:t>
            </w:r>
          </w:p>
        </w:tc>
        <w:tc>
          <w:tcPr>
            <w:tcW w:w="1035" w:type="dxa"/>
          </w:tcPr>
          <w:p w:rsidR="00932F89" w:rsidRPr="00614600" w:rsidRDefault="00932F89" w:rsidP="00447DA3">
            <w:pPr>
              <w:jc w:val="right"/>
              <w:rPr>
                <w:sz w:val="24"/>
                <w:szCs w:val="8"/>
              </w:rPr>
            </w:pPr>
            <w:r w:rsidRPr="00614600">
              <w:rPr>
                <w:sz w:val="24"/>
                <w:szCs w:val="8"/>
              </w:rPr>
              <w:t>4.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3.41%</w:t>
            </w:r>
          </w:p>
        </w:tc>
        <w:tc>
          <w:tcPr>
            <w:tcW w:w="0" w:type="auto"/>
          </w:tcPr>
          <w:p w:rsidR="00932F89" w:rsidRPr="00614600" w:rsidRDefault="00932F89" w:rsidP="00447DA3">
            <w:pPr>
              <w:jc w:val="right"/>
              <w:rPr>
                <w:sz w:val="24"/>
                <w:szCs w:val="8"/>
              </w:rPr>
            </w:pPr>
            <w:r w:rsidRPr="00614600">
              <w:rPr>
                <w:sz w:val="24"/>
                <w:szCs w:val="8"/>
              </w:rPr>
              <w:t>10.45%</w:t>
            </w:r>
          </w:p>
        </w:tc>
        <w:tc>
          <w:tcPr>
            <w:tcW w:w="0" w:type="auto"/>
          </w:tcPr>
          <w:p w:rsidR="00932F89" w:rsidRPr="00614600" w:rsidRDefault="00932F89" w:rsidP="00447DA3">
            <w:pPr>
              <w:jc w:val="right"/>
              <w:rPr>
                <w:sz w:val="24"/>
                <w:szCs w:val="8"/>
              </w:rPr>
            </w:pPr>
            <w:r w:rsidRPr="00614600">
              <w:rPr>
                <w:sz w:val="24"/>
                <w:szCs w:val="8"/>
              </w:rPr>
              <w:t>0.60%</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4.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SWAP</w:t>
            </w:r>
          </w:p>
        </w:tc>
        <w:tc>
          <w:tcPr>
            <w:tcW w:w="0" w:type="auto"/>
          </w:tcPr>
          <w:p w:rsidR="00932F89" w:rsidRPr="00614600" w:rsidRDefault="00932F89" w:rsidP="00447DA3">
            <w:pPr>
              <w:jc w:val="right"/>
              <w:rPr>
                <w:sz w:val="24"/>
                <w:szCs w:val="8"/>
              </w:rPr>
            </w:pPr>
            <w:r w:rsidRPr="00614600">
              <w:rPr>
                <w:sz w:val="24"/>
                <w:szCs w:val="8"/>
              </w:rPr>
              <w:t>4.43%</w:t>
            </w:r>
          </w:p>
        </w:tc>
        <w:tc>
          <w:tcPr>
            <w:tcW w:w="0" w:type="auto"/>
          </w:tcPr>
          <w:p w:rsidR="00932F89" w:rsidRPr="00614600" w:rsidRDefault="00932F89" w:rsidP="00447DA3">
            <w:pPr>
              <w:jc w:val="right"/>
              <w:rPr>
                <w:sz w:val="24"/>
                <w:szCs w:val="8"/>
              </w:rPr>
            </w:pPr>
            <w:r w:rsidRPr="00614600">
              <w:rPr>
                <w:sz w:val="24"/>
                <w:szCs w:val="8"/>
              </w:rPr>
              <w:t>2.99%</w:t>
            </w:r>
          </w:p>
        </w:tc>
        <w:tc>
          <w:tcPr>
            <w:tcW w:w="0" w:type="auto"/>
          </w:tcPr>
          <w:p w:rsidR="00932F89" w:rsidRPr="00614600" w:rsidRDefault="00932F89" w:rsidP="00447DA3">
            <w:pPr>
              <w:jc w:val="right"/>
              <w:rPr>
                <w:sz w:val="24"/>
                <w:szCs w:val="8"/>
              </w:rPr>
            </w:pPr>
            <w:r w:rsidRPr="00614600">
              <w:rPr>
                <w:sz w:val="24"/>
                <w:szCs w:val="8"/>
              </w:rPr>
              <w:t>7.00%</w:t>
            </w:r>
          </w:p>
        </w:tc>
        <w:tc>
          <w:tcPr>
            <w:tcW w:w="1310" w:type="dxa"/>
          </w:tcPr>
          <w:p w:rsidR="00932F89" w:rsidRPr="00614600" w:rsidRDefault="00932F89" w:rsidP="00447DA3">
            <w:pPr>
              <w:jc w:val="right"/>
              <w:rPr>
                <w:sz w:val="24"/>
                <w:szCs w:val="8"/>
              </w:rPr>
            </w:pPr>
            <w:r w:rsidRPr="00614600">
              <w:rPr>
                <w:sz w:val="24"/>
                <w:szCs w:val="8"/>
              </w:rPr>
              <w:t>1.17%</w:t>
            </w:r>
          </w:p>
        </w:tc>
        <w:tc>
          <w:tcPr>
            <w:tcW w:w="1035" w:type="dxa"/>
          </w:tcPr>
          <w:p w:rsidR="00932F89" w:rsidRPr="00614600" w:rsidRDefault="00932F89" w:rsidP="00447DA3">
            <w:pPr>
              <w:jc w:val="right"/>
              <w:rPr>
                <w:sz w:val="24"/>
                <w:szCs w:val="8"/>
              </w:rPr>
            </w:pPr>
            <w:r w:rsidRPr="00614600">
              <w:rPr>
                <w:sz w:val="24"/>
                <w:szCs w:val="8"/>
              </w:rPr>
              <w:t>3.9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gt;</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23%</w:t>
            </w:r>
          </w:p>
        </w:tc>
        <w:tc>
          <w:tcPr>
            <w:tcW w:w="1035" w:type="dxa"/>
          </w:tcPr>
          <w:p w:rsidR="00932F89" w:rsidRPr="00614600" w:rsidRDefault="00932F89" w:rsidP="00447DA3">
            <w:pPr>
              <w:jc w:val="right"/>
              <w:rPr>
                <w:sz w:val="24"/>
                <w:szCs w:val="8"/>
              </w:rPr>
            </w:pPr>
            <w:r w:rsidRPr="00614600">
              <w:rPr>
                <w:sz w:val="24"/>
                <w:szCs w:val="8"/>
              </w:rPr>
              <w:t>3.8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gt;R</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16%</w:t>
            </w:r>
          </w:p>
        </w:tc>
        <w:tc>
          <w:tcPr>
            <w:tcW w:w="1035" w:type="dxa"/>
          </w:tcPr>
          <w:p w:rsidR="00932F89" w:rsidRPr="00614600" w:rsidRDefault="00932F89" w:rsidP="00447DA3">
            <w:pPr>
              <w:jc w:val="right"/>
              <w:rPr>
                <w:sz w:val="24"/>
                <w:szCs w:val="8"/>
              </w:rPr>
            </w:pPr>
            <w:r w:rsidRPr="00614600">
              <w:rPr>
                <w:sz w:val="24"/>
                <w:szCs w:val="8"/>
              </w:rPr>
              <w:t>3.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ONSTANT</w:t>
            </w:r>
          </w:p>
        </w:tc>
        <w:tc>
          <w:tcPr>
            <w:tcW w:w="0" w:type="auto"/>
          </w:tcPr>
          <w:p w:rsidR="00932F89" w:rsidRPr="00614600" w:rsidRDefault="00932F89" w:rsidP="00447DA3">
            <w:pPr>
              <w:jc w:val="right"/>
              <w:rPr>
                <w:sz w:val="24"/>
                <w:szCs w:val="8"/>
              </w:rPr>
            </w:pPr>
            <w:r w:rsidRPr="00614600">
              <w:rPr>
                <w:sz w:val="24"/>
                <w:szCs w:val="8"/>
              </w:rPr>
              <w:t>3.92%</w:t>
            </w:r>
          </w:p>
        </w:tc>
        <w:tc>
          <w:tcPr>
            <w:tcW w:w="0" w:type="auto"/>
          </w:tcPr>
          <w:p w:rsidR="00932F89" w:rsidRPr="00614600" w:rsidRDefault="00932F89" w:rsidP="00447DA3">
            <w:pPr>
              <w:jc w:val="right"/>
              <w:rPr>
                <w:sz w:val="24"/>
                <w:szCs w:val="8"/>
              </w:rPr>
            </w:pPr>
            <w:r w:rsidRPr="00614600">
              <w:rPr>
                <w:sz w:val="24"/>
                <w:szCs w:val="8"/>
              </w:rPr>
              <w:t>3.50%</w:t>
            </w:r>
          </w:p>
        </w:tc>
        <w:tc>
          <w:tcPr>
            <w:tcW w:w="0" w:type="auto"/>
          </w:tcPr>
          <w:p w:rsidR="00932F89" w:rsidRPr="00614600" w:rsidRDefault="00932F89" w:rsidP="00447DA3">
            <w:pPr>
              <w:jc w:val="right"/>
              <w:rPr>
                <w:sz w:val="24"/>
                <w:szCs w:val="8"/>
              </w:rPr>
            </w:pPr>
            <w:r w:rsidRPr="00614600">
              <w:rPr>
                <w:sz w:val="24"/>
                <w:szCs w:val="8"/>
              </w:rPr>
              <w:t>2.78%</w:t>
            </w:r>
          </w:p>
        </w:tc>
        <w:tc>
          <w:tcPr>
            <w:tcW w:w="1310" w:type="dxa"/>
          </w:tcPr>
          <w:p w:rsidR="00932F89" w:rsidRPr="00614600" w:rsidRDefault="00932F89" w:rsidP="00447DA3">
            <w:pPr>
              <w:jc w:val="right"/>
              <w:rPr>
                <w:sz w:val="24"/>
                <w:szCs w:val="8"/>
              </w:rPr>
            </w:pPr>
            <w:r w:rsidRPr="00614600">
              <w:rPr>
                <w:sz w:val="24"/>
                <w:szCs w:val="8"/>
              </w:rPr>
              <w:t>4.50%</w:t>
            </w:r>
          </w:p>
        </w:tc>
        <w:tc>
          <w:tcPr>
            <w:tcW w:w="1035" w:type="dxa"/>
          </w:tcPr>
          <w:p w:rsidR="00932F89" w:rsidRPr="00614600" w:rsidRDefault="00932F89" w:rsidP="00447DA3">
            <w:pPr>
              <w:jc w:val="right"/>
              <w:rPr>
                <w:sz w:val="24"/>
                <w:szCs w:val="8"/>
              </w:rPr>
            </w:pPr>
            <w:r w:rsidRPr="00614600">
              <w:rPr>
                <w:sz w:val="24"/>
                <w:szCs w:val="8"/>
              </w:rPr>
              <w:t>3.6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DUP</w:t>
            </w:r>
          </w:p>
        </w:tc>
        <w:tc>
          <w:tcPr>
            <w:tcW w:w="0" w:type="auto"/>
          </w:tcPr>
          <w:p w:rsidR="00932F89" w:rsidRPr="00614600" w:rsidRDefault="00932F89" w:rsidP="00447DA3">
            <w:pPr>
              <w:jc w:val="right"/>
              <w:rPr>
                <w:sz w:val="24"/>
                <w:szCs w:val="8"/>
              </w:rPr>
            </w:pPr>
            <w:r w:rsidRPr="00614600">
              <w:rPr>
                <w:sz w:val="24"/>
                <w:szCs w:val="8"/>
              </w:rPr>
              <w:t>4.08%</w:t>
            </w:r>
          </w:p>
        </w:tc>
        <w:tc>
          <w:tcPr>
            <w:tcW w:w="0" w:type="auto"/>
          </w:tcPr>
          <w:p w:rsidR="00932F89" w:rsidRPr="00614600" w:rsidRDefault="00932F89" w:rsidP="00447DA3">
            <w:pPr>
              <w:jc w:val="right"/>
              <w:rPr>
                <w:sz w:val="24"/>
                <w:szCs w:val="8"/>
              </w:rPr>
            </w:pPr>
            <w:r w:rsidRPr="00614600">
              <w:rPr>
                <w:sz w:val="24"/>
                <w:szCs w:val="8"/>
              </w:rPr>
              <w:t>0.45%</w:t>
            </w:r>
          </w:p>
        </w:tc>
        <w:tc>
          <w:tcPr>
            <w:tcW w:w="0" w:type="auto"/>
          </w:tcPr>
          <w:p w:rsidR="00932F89" w:rsidRPr="00614600" w:rsidRDefault="00932F89" w:rsidP="00447DA3">
            <w:pPr>
              <w:jc w:val="right"/>
              <w:rPr>
                <w:sz w:val="24"/>
                <w:szCs w:val="8"/>
              </w:rPr>
            </w:pPr>
            <w:r w:rsidRPr="00614600">
              <w:rPr>
                <w:sz w:val="24"/>
                <w:szCs w:val="8"/>
              </w:rPr>
              <w:t>1.88%</w:t>
            </w:r>
          </w:p>
        </w:tc>
        <w:tc>
          <w:tcPr>
            <w:tcW w:w="1310" w:type="dxa"/>
          </w:tcPr>
          <w:p w:rsidR="00932F89" w:rsidRPr="00614600" w:rsidRDefault="00932F89" w:rsidP="00447DA3">
            <w:pPr>
              <w:jc w:val="right"/>
              <w:rPr>
                <w:sz w:val="24"/>
                <w:szCs w:val="8"/>
              </w:rPr>
            </w:pPr>
            <w:r w:rsidRPr="00614600">
              <w:rPr>
                <w:sz w:val="24"/>
                <w:szCs w:val="8"/>
              </w:rPr>
              <w:t>5.78%</w:t>
            </w:r>
          </w:p>
        </w:tc>
        <w:tc>
          <w:tcPr>
            <w:tcW w:w="1035" w:type="dxa"/>
          </w:tcPr>
          <w:p w:rsidR="00932F89" w:rsidRPr="00614600" w:rsidRDefault="00932F89" w:rsidP="00447DA3">
            <w:pPr>
              <w:jc w:val="right"/>
              <w:rPr>
                <w:sz w:val="24"/>
                <w:szCs w:val="8"/>
              </w:rPr>
            </w:pPr>
            <w:r w:rsidRPr="00614600">
              <w:rPr>
                <w:sz w:val="24"/>
                <w:szCs w:val="8"/>
              </w:rPr>
              <w:t>3.05%</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OT</w:t>
            </w:r>
          </w:p>
        </w:tc>
        <w:tc>
          <w:tcPr>
            <w:tcW w:w="0" w:type="auto"/>
          </w:tcPr>
          <w:p w:rsidR="00932F89" w:rsidRPr="00614600" w:rsidRDefault="00932F89" w:rsidP="00447DA3">
            <w:pPr>
              <w:jc w:val="right"/>
              <w:rPr>
                <w:sz w:val="24"/>
                <w:szCs w:val="8"/>
              </w:rPr>
            </w:pPr>
            <w:r w:rsidRPr="00614600">
              <w:rPr>
                <w:sz w:val="24"/>
                <w:szCs w:val="8"/>
              </w:rPr>
              <w:t>4.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4.61%</w:t>
            </w:r>
          </w:p>
        </w:tc>
        <w:tc>
          <w:tcPr>
            <w:tcW w:w="1310" w:type="dxa"/>
          </w:tcPr>
          <w:p w:rsidR="00932F89" w:rsidRPr="00614600" w:rsidRDefault="00932F89" w:rsidP="00447DA3">
            <w:pPr>
              <w:jc w:val="right"/>
              <w:rPr>
                <w:sz w:val="24"/>
                <w:szCs w:val="8"/>
              </w:rPr>
            </w:pPr>
            <w:r w:rsidRPr="00614600">
              <w:rPr>
                <w:sz w:val="24"/>
                <w:szCs w:val="8"/>
              </w:rPr>
              <w:t>0.48%</w:t>
            </w:r>
          </w:p>
        </w:tc>
        <w:tc>
          <w:tcPr>
            <w:tcW w:w="1035" w:type="dxa"/>
          </w:tcPr>
          <w:p w:rsidR="00932F89" w:rsidRPr="00614600" w:rsidRDefault="00932F89" w:rsidP="00447DA3">
            <w:pPr>
              <w:jc w:val="right"/>
              <w:rPr>
                <w:sz w:val="24"/>
                <w:szCs w:val="8"/>
              </w:rPr>
            </w:pPr>
            <w:r w:rsidRPr="00614600">
              <w:rPr>
                <w:sz w:val="24"/>
                <w:szCs w:val="8"/>
              </w:rPr>
              <w:t>2.2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USER</w:t>
            </w:r>
          </w:p>
        </w:tc>
        <w:tc>
          <w:tcPr>
            <w:tcW w:w="0" w:type="auto"/>
          </w:tcPr>
          <w:p w:rsidR="00932F89" w:rsidRPr="00614600" w:rsidRDefault="00932F89" w:rsidP="00447DA3">
            <w:pPr>
              <w:jc w:val="right"/>
              <w:rPr>
                <w:sz w:val="24"/>
                <w:szCs w:val="8"/>
              </w:rPr>
            </w:pPr>
            <w:r w:rsidRPr="00614600">
              <w:rPr>
                <w:sz w:val="24"/>
                <w:szCs w:val="8"/>
              </w:rPr>
              <w:t>0.07%</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6%</w:t>
            </w:r>
          </w:p>
        </w:tc>
        <w:tc>
          <w:tcPr>
            <w:tcW w:w="1310" w:type="dxa"/>
          </w:tcPr>
          <w:p w:rsidR="00932F89" w:rsidRPr="00614600" w:rsidRDefault="00932F89" w:rsidP="00447DA3">
            <w:pPr>
              <w:jc w:val="right"/>
              <w:rPr>
                <w:sz w:val="24"/>
                <w:szCs w:val="8"/>
              </w:rPr>
            </w:pPr>
            <w:r w:rsidRPr="00614600">
              <w:rPr>
                <w:sz w:val="24"/>
                <w:szCs w:val="8"/>
              </w:rPr>
              <w:t>8.59%</w:t>
            </w:r>
          </w:p>
        </w:tc>
        <w:tc>
          <w:tcPr>
            <w:tcW w:w="1035" w:type="dxa"/>
          </w:tcPr>
          <w:p w:rsidR="00932F89" w:rsidRPr="00614600" w:rsidRDefault="00932F89" w:rsidP="00447DA3">
            <w:pPr>
              <w:jc w:val="right"/>
              <w:rPr>
                <w:sz w:val="24"/>
                <w:szCs w:val="8"/>
              </w:rPr>
            </w:pPr>
            <w:r w:rsidRPr="00614600">
              <w:rPr>
                <w:sz w:val="24"/>
                <w:szCs w:val="8"/>
              </w:rPr>
              <w:t>2.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7.52%</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36%</w:t>
            </w:r>
          </w:p>
        </w:tc>
        <w:tc>
          <w:tcPr>
            <w:tcW w:w="1035" w:type="dxa"/>
          </w:tcPr>
          <w:p w:rsidR="00932F89" w:rsidRPr="00614600" w:rsidRDefault="00932F89" w:rsidP="00447DA3">
            <w:pPr>
              <w:jc w:val="right"/>
              <w:rPr>
                <w:sz w:val="24"/>
                <w:szCs w:val="8"/>
              </w:rPr>
            </w:pPr>
            <w:r w:rsidRPr="00614600">
              <w:rPr>
                <w:sz w:val="24"/>
                <w:szCs w:val="8"/>
              </w:rPr>
              <w:t>1.9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I</w:t>
            </w:r>
          </w:p>
        </w:tc>
        <w:tc>
          <w:tcPr>
            <w:tcW w:w="0" w:type="auto"/>
          </w:tcPr>
          <w:p w:rsidR="00932F89" w:rsidRPr="00614600" w:rsidRDefault="00932F89" w:rsidP="00447DA3">
            <w:pPr>
              <w:jc w:val="right"/>
              <w:rPr>
                <w:sz w:val="24"/>
                <w:szCs w:val="8"/>
              </w:rPr>
            </w:pPr>
            <w:r w:rsidRPr="00614600">
              <w:rPr>
                <w:sz w:val="24"/>
                <w:szCs w:val="8"/>
              </w:rPr>
              <w:t>0.58%</w:t>
            </w:r>
          </w:p>
        </w:tc>
        <w:tc>
          <w:tcPr>
            <w:tcW w:w="0" w:type="auto"/>
          </w:tcPr>
          <w:p w:rsidR="00932F89" w:rsidRPr="00614600" w:rsidRDefault="00932F89" w:rsidP="00447DA3">
            <w:pPr>
              <w:jc w:val="right"/>
              <w:rPr>
                <w:sz w:val="24"/>
                <w:szCs w:val="8"/>
              </w:rPr>
            </w:pPr>
            <w:r w:rsidRPr="00614600">
              <w:rPr>
                <w:sz w:val="24"/>
                <w:szCs w:val="8"/>
              </w:rPr>
              <w:t>6.66%</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23%</w:t>
            </w:r>
          </w:p>
        </w:tc>
        <w:tc>
          <w:tcPr>
            <w:tcW w:w="1035" w:type="dxa"/>
          </w:tcPr>
          <w:p w:rsidR="00932F89" w:rsidRPr="00614600" w:rsidRDefault="00932F89" w:rsidP="00447DA3">
            <w:pPr>
              <w:jc w:val="right"/>
              <w:rPr>
                <w:sz w:val="24"/>
                <w:szCs w:val="8"/>
              </w:rPr>
            </w:pPr>
            <w:r w:rsidRPr="00614600">
              <w:rPr>
                <w:sz w:val="24"/>
                <w:szCs w:val="8"/>
              </w:rPr>
              <w:t>1.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0.33%</w:t>
            </w:r>
          </w:p>
        </w:tc>
        <w:tc>
          <w:tcPr>
            <w:tcW w:w="0" w:type="auto"/>
          </w:tcPr>
          <w:p w:rsidR="00932F89" w:rsidRPr="00614600" w:rsidRDefault="00932F89" w:rsidP="00447DA3">
            <w:pPr>
              <w:jc w:val="right"/>
              <w:rPr>
                <w:sz w:val="24"/>
                <w:szCs w:val="8"/>
              </w:rPr>
            </w:pPr>
            <w:r w:rsidRPr="00614600">
              <w:rPr>
                <w:sz w:val="24"/>
                <w:szCs w:val="8"/>
              </w:rPr>
              <w:t>4.48%</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1.87%</w:t>
            </w:r>
          </w:p>
        </w:tc>
        <w:tc>
          <w:tcPr>
            <w:tcW w:w="1035" w:type="dxa"/>
          </w:tcPr>
          <w:p w:rsidR="00932F89" w:rsidRPr="00614600" w:rsidRDefault="00932F89" w:rsidP="00447DA3">
            <w:pPr>
              <w:jc w:val="right"/>
              <w:rPr>
                <w:sz w:val="24"/>
                <w:szCs w:val="8"/>
              </w:rPr>
            </w:pPr>
            <w:r w:rsidRPr="00614600">
              <w:rPr>
                <w:sz w:val="24"/>
                <w:szCs w:val="8"/>
              </w:rPr>
              <w:t>1.6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AND</w:t>
            </w:r>
          </w:p>
        </w:tc>
        <w:tc>
          <w:tcPr>
            <w:tcW w:w="0" w:type="auto"/>
          </w:tcPr>
          <w:p w:rsidR="00932F89" w:rsidRPr="00614600" w:rsidRDefault="00932F89" w:rsidP="00447DA3">
            <w:pPr>
              <w:jc w:val="right"/>
              <w:rPr>
                <w:sz w:val="24"/>
                <w:szCs w:val="8"/>
              </w:rPr>
            </w:pPr>
            <w:r w:rsidRPr="00614600">
              <w:rPr>
                <w:sz w:val="24"/>
                <w:szCs w:val="8"/>
              </w:rPr>
              <w:t>0.17%</w:t>
            </w:r>
          </w:p>
        </w:tc>
        <w:tc>
          <w:tcPr>
            <w:tcW w:w="0" w:type="auto"/>
          </w:tcPr>
          <w:p w:rsidR="00932F89" w:rsidRPr="00614600" w:rsidRDefault="00932F89" w:rsidP="00447DA3">
            <w:pPr>
              <w:jc w:val="right"/>
              <w:rPr>
                <w:sz w:val="24"/>
                <w:szCs w:val="8"/>
              </w:rPr>
            </w:pPr>
            <w:r w:rsidRPr="00614600">
              <w:rPr>
                <w:sz w:val="24"/>
                <w:szCs w:val="8"/>
              </w:rPr>
              <w:t>3.12%</w:t>
            </w:r>
          </w:p>
        </w:tc>
        <w:tc>
          <w:tcPr>
            <w:tcW w:w="0" w:type="auto"/>
          </w:tcPr>
          <w:p w:rsidR="00932F89" w:rsidRPr="00614600" w:rsidRDefault="00932F89" w:rsidP="00447DA3">
            <w:pPr>
              <w:jc w:val="right"/>
              <w:rPr>
                <w:sz w:val="24"/>
                <w:szCs w:val="8"/>
              </w:rPr>
            </w:pPr>
            <w:r w:rsidRPr="00614600">
              <w:rPr>
                <w:sz w:val="24"/>
                <w:szCs w:val="8"/>
              </w:rPr>
              <w:t>3.14%</w:t>
            </w:r>
          </w:p>
        </w:tc>
        <w:tc>
          <w:tcPr>
            <w:tcW w:w="1310" w:type="dxa"/>
          </w:tcPr>
          <w:p w:rsidR="00932F89" w:rsidRPr="00614600" w:rsidRDefault="00932F89" w:rsidP="00447DA3">
            <w:pPr>
              <w:jc w:val="right"/>
              <w:rPr>
                <w:sz w:val="24"/>
                <w:szCs w:val="8"/>
              </w:rPr>
            </w:pPr>
            <w:r w:rsidRPr="00614600">
              <w:rPr>
                <w:sz w:val="24"/>
                <w:szCs w:val="8"/>
              </w:rPr>
              <w:t>0.04%</w:t>
            </w:r>
          </w:p>
        </w:tc>
        <w:tc>
          <w:tcPr>
            <w:tcW w:w="1035" w:type="dxa"/>
          </w:tcPr>
          <w:p w:rsidR="00932F89" w:rsidRPr="00614600" w:rsidRDefault="00932F89" w:rsidP="00447DA3">
            <w:pPr>
              <w:jc w:val="right"/>
              <w:rPr>
                <w:sz w:val="24"/>
                <w:szCs w:val="8"/>
              </w:rPr>
            </w:pPr>
            <w:r w:rsidRPr="00614600">
              <w:rPr>
                <w:sz w:val="24"/>
                <w:szCs w:val="8"/>
              </w:rPr>
              <w:t>1.6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BRANCH</w:t>
            </w:r>
          </w:p>
        </w:tc>
        <w:tc>
          <w:tcPr>
            <w:tcW w:w="0" w:type="auto"/>
          </w:tcPr>
          <w:p w:rsidR="00932F89" w:rsidRPr="00614600" w:rsidRDefault="00932F89" w:rsidP="00447DA3">
            <w:pPr>
              <w:jc w:val="right"/>
              <w:rPr>
                <w:sz w:val="24"/>
                <w:szCs w:val="8"/>
              </w:rPr>
            </w:pPr>
            <w:r w:rsidRPr="00614600">
              <w:rPr>
                <w:sz w:val="24"/>
                <w:szCs w:val="8"/>
              </w:rPr>
              <w:t>1.61%</w:t>
            </w:r>
          </w:p>
        </w:tc>
        <w:tc>
          <w:tcPr>
            <w:tcW w:w="0" w:type="auto"/>
          </w:tcPr>
          <w:p w:rsidR="00932F89" w:rsidRPr="00614600" w:rsidRDefault="00932F89" w:rsidP="00447DA3">
            <w:pPr>
              <w:jc w:val="right"/>
              <w:rPr>
                <w:sz w:val="24"/>
                <w:szCs w:val="8"/>
              </w:rPr>
            </w:pPr>
            <w:r w:rsidRPr="00614600">
              <w:rPr>
                <w:sz w:val="24"/>
                <w:szCs w:val="8"/>
              </w:rPr>
              <w:t>1.57%</w:t>
            </w:r>
          </w:p>
        </w:tc>
        <w:tc>
          <w:tcPr>
            <w:tcW w:w="0" w:type="auto"/>
          </w:tcPr>
          <w:p w:rsidR="00932F89" w:rsidRPr="00614600" w:rsidRDefault="00932F89" w:rsidP="00447DA3">
            <w:pPr>
              <w:jc w:val="right"/>
              <w:rPr>
                <w:sz w:val="24"/>
                <w:szCs w:val="8"/>
              </w:rPr>
            </w:pPr>
            <w:r w:rsidRPr="00614600">
              <w:rPr>
                <w:sz w:val="24"/>
                <w:szCs w:val="8"/>
              </w:rPr>
              <w:t>0.72%</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1.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ECUTE</w:t>
            </w:r>
          </w:p>
        </w:tc>
        <w:tc>
          <w:tcPr>
            <w:tcW w:w="0" w:type="auto"/>
          </w:tcPr>
          <w:p w:rsidR="00932F89" w:rsidRPr="00614600" w:rsidRDefault="00932F89" w:rsidP="00447DA3">
            <w:pPr>
              <w:jc w:val="right"/>
              <w:rPr>
                <w:sz w:val="24"/>
                <w:szCs w:val="8"/>
              </w:rPr>
            </w:pPr>
            <w:r w:rsidRPr="00614600">
              <w:rPr>
                <w:sz w:val="24"/>
                <w:szCs w:val="8"/>
              </w:rPr>
              <w:t>0.14%</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2%</w:t>
            </w:r>
          </w:p>
        </w:tc>
        <w:tc>
          <w:tcPr>
            <w:tcW w:w="1310" w:type="dxa"/>
          </w:tcPr>
          <w:p w:rsidR="00932F89" w:rsidRPr="00614600" w:rsidRDefault="00932F89" w:rsidP="00447DA3">
            <w:pPr>
              <w:jc w:val="right"/>
              <w:rPr>
                <w:sz w:val="24"/>
                <w:szCs w:val="8"/>
              </w:rPr>
            </w:pPr>
            <w:r w:rsidRPr="00614600">
              <w:rPr>
                <w:sz w:val="24"/>
                <w:szCs w:val="8"/>
              </w:rPr>
              <w:t>2.45%</w:t>
            </w:r>
          </w:p>
        </w:tc>
        <w:tc>
          <w:tcPr>
            <w:tcW w:w="1035" w:type="dxa"/>
          </w:tcPr>
          <w:p w:rsidR="00932F89" w:rsidRPr="00614600" w:rsidRDefault="00932F89" w:rsidP="00447DA3">
            <w:pPr>
              <w:jc w:val="right"/>
              <w:rPr>
                <w:sz w:val="24"/>
                <w:szCs w:val="8"/>
              </w:rPr>
            </w:pPr>
            <w:r w:rsidRPr="00614600">
              <w:rPr>
                <w:sz w:val="24"/>
                <w:szCs w:val="8"/>
              </w:rPr>
              <w:t>0.65%</w:t>
            </w:r>
          </w:p>
        </w:tc>
      </w:tr>
    </w:tbl>
    <w:p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w:t>
      </w:r>
      <w:r w:rsidRPr="00AF40AD">
        <w:t>X</w:t>
      </w:r>
      <w:r w:rsidRPr="00AF40AD">
        <w:lastRenderedPageBreak/>
        <w:t>IT. The question then becomes to what extent should these operations be supported? In other words, should they be supported by a single instruction each and should they be supported for both ITC and DTC FORTH VMs?</w:t>
      </w:r>
    </w:p>
    <w:p w:rsidR="007222A7" w:rsidRPr="00AF40AD" w:rsidRDefault="007222A7" w:rsidP="007222A7">
      <w:pPr>
        <w:pStyle w:val="Heading2"/>
      </w:pPr>
      <w:bookmarkStart w:id="529" w:name="_Toc463900160"/>
      <w:bookmarkStart w:id="530" w:name="_Toc465359912"/>
      <w:r>
        <w:t>Operations of the FORTH VM Inner Interpreter</w:t>
      </w:r>
      <w:bookmarkEnd w:id="529"/>
      <w:bookmarkEnd w:id="530"/>
    </w:p>
    <w:p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he Code_Fld value, and perform NEXT;</w:t>
      </w:r>
    </w:p>
    <w:p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rsidR="00AF40AD" w:rsidRPr="00AF40AD" w:rsidRDefault="00AF40AD" w:rsidP="00BC7A23">
      <w:pPr>
        <w:pStyle w:val="BodyText"/>
        <w:numPr>
          <w:ilvl w:val="0"/>
          <w:numId w:val="26"/>
        </w:numPr>
        <w:ind w:left="990"/>
      </w:pPr>
      <w:r w:rsidRPr="00AF40AD">
        <w:t>EXIT corresponds directly to a processor subroutine return.</w:t>
      </w:r>
    </w:p>
    <w:p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w:t>
      </w:r>
      <w:r w:rsidRPr="00AF40AD">
        <w:t>s</w:t>
      </w:r>
      <w:r w:rsidRPr="00AF40AD">
        <w:t>sors implement a single hardware stack into which both return addresses and data are written. FORTH maintains strict separation between the parameter/data stack and the return stack b</w:t>
      </w:r>
      <w:r w:rsidRPr="00AF40AD">
        <w:t>e</w:t>
      </w:r>
      <w:r w:rsidRPr="00AF40AD">
        <w:t>cause it uses a stack-based arithmetic architecture. Mixing return addresses and param</w:t>
      </w:r>
      <w:r w:rsidRPr="00AF40AD">
        <w:t>e</w:t>
      </w:r>
      <w:r w:rsidRPr="00AF40AD">
        <w:t>ters/data on a single stack would complicate the passing and processing of parameters.</w:t>
      </w:r>
      <w:r w:rsidR="00932F89">
        <w:t xml:space="preserve"> </w:t>
      </w:r>
      <w:r w:rsidRPr="00AF40AD">
        <w:t>The fo</w:t>
      </w:r>
      <w:r w:rsidRPr="00AF40AD">
        <w:t>l</w:t>
      </w:r>
      <w:r w:rsidRPr="00AF40AD">
        <w:t>lowing pseudo code defines these three operations in terms of the ITC and the DTC models:</w:t>
      </w:r>
    </w:p>
    <w:p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NEXT: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w:t>
      </w:r>
      <w:proofErr w:type="gramStart"/>
      <w:r w:rsidRPr="00614600">
        <w:rPr>
          <w:rFonts w:ascii="Courier New" w:hAnsi="Courier New" w:cs="Courier New"/>
          <w:b/>
          <w:sz w:val="21"/>
          <w:szCs w:val="21"/>
        </w:rPr>
        <w:t>(RSP</w:t>
      </w:r>
      <w:proofErr w:type="gramEnd"/>
      <w:r w:rsidRPr="00614600">
        <w:rPr>
          <w:rFonts w:ascii="Courier New" w:hAnsi="Courier New" w:cs="Courier New"/>
          <w:b/>
          <w:sz w:val="21"/>
          <w:szCs w:val="21"/>
        </w:rPr>
        <w:t>--) &lt;= IP     -- Push IP on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w:t>
      </w:r>
      <w:proofErr w:type="gramStart"/>
      <w:r w:rsidRPr="00614600">
        <w:rPr>
          <w:rFonts w:ascii="Courier New" w:hAnsi="Courier New" w:cs="Courier New"/>
          <w:b/>
          <w:sz w:val="21"/>
          <w:szCs w:val="21"/>
        </w:rPr>
        <w:t>2  --</w:t>
      </w:r>
      <w:proofErr w:type="gramEnd"/>
      <w:r w:rsidRPr="00614600">
        <w:rPr>
          <w:rFonts w:ascii="Courier New" w:hAnsi="Courier New" w:cs="Courier New"/>
          <w:b/>
          <w:sz w:val="21"/>
          <w:szCs w:val="21"/>
        </w:rPr>
        <w:t xml:space="preserve"> =&gt; Param_Fld    ; IP     &lt;= W + 2  -- =&gt; Param_Fld</w:t>
      </w:r>
    </w:p>
    <w:p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frm </w:t>
      </w:r>
      <w:proofErr w:type="gramStart"/>
      <w:r w:rsidRPr="00614600">
        <w:rPr>
          <w:rFonts w:ascii="Courier New" w:hAnsi="Courier New" w:cs="Courier New"/>
          <w:b/>
          <w:sz w:val="21"/>
          <w:szCs w:val="21"/>
        </w:rPr>
        <w:t>RS  ;</w:t>
      </w:r>
      <w:proofErr w:type="gramEnd"/>
      <w:r w:rsidRPr="00614600">
        <w:rPr>
          <w:rFonts w:ascii="Courier New" w:hAnsi="Courier New" w:cs="Courier New"/>
          <w:b/>
          <w:sz w:val="21"/>
          <w:szCs w:val="21"/>
        </w:rPr>
        <w:t xml:space="preserve"> IP     &lt;= (++RSP)-- Pop IP frm RS</w:t>
      </w:r>
    </w:p>
    <w:p w:rsidR="00AF40AD" w:rsidRPr="00614600" w:rsidRDefault="00AF40AD" w:rsidP="00AF40AD">
      <w:pPr>
        <w:rPr>
          <w:rFonts w:ascii="Courier New" w:hAnsi="Courier New" w:cs="Courier New"/>
          <w:b/>
          <w:sz w:val="21"/>
          <w:szCs w:val="21"/>
        </w:rPr>
      </w:pPr>
      <w:proofErr w:type="gramStart"/>
      <w:r w:rsidRPr="00614600">
        <w:rPr>
          <w:rFonts w:ascii="Courier New" w:hAnsi="Courier New" w:cs="Courier New"/>
          <w:b/>
          <w:sz w:val="21"/>
          <w:szCs w:val="21"/>
        </w:rPr>
        <w:t>;NEXT</w:t>
      </w:r>
      <w:proofErr w:type="gramEnd"/>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gramStart"/>
      <w:r w:rsidRPr="00614600">
        <w:rPr>
          <w:rFonts w:ascii="Courier New" w:hAnsi="Courier New" w:cs="Courier New"/>
          <w:b/>
          <w:sz w:val="21"/>
          <w:szCs w:val="21"/>
        </w:rPr>
        <w:t>Ld</w:t>
      </w:r>
      <w:proofErr w:type="gramEnd"/>
      <w:r w:rsidRPr="00614600">
        <w:rPr>
          <w:rFonts w:ascii="Courier New" w:hAnsi="Courier New" w:cs="Courier New"/>
          <w:b/>
          <w:sz w:val="21"/>
          <w:szCs w:val="21"/>
        </w:rPr>
        <w:t xml:space="preserve">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w:t>
      </w:r>
      <w:proofErr w:type="gramStart"/>
      <w:r w:rsidRPr="00AF40AD">
        <w:t>are</w:t>
      </w:r>
      <w:proofErr w:type="gramEnd"/>
      <w:r w:rsidRPr="00AF40AD">
        <w:t xml:space="preserve"> essentially the same </w:t>
      </w:r>
      <w:r w:rsidR="00932F89">
        <w:t xml:space="preserve">operations </w:t>
      </w:r>
      <w:r w:rsidRPr="00AF40AD">
        <w:t xml:space="preserve">for ITC and DTC FORTH VMs. Second, both ENTER and EXIT </w:t>
      </w:r>
      <w:proofErr w:type="gramStart"/>
      <w:r w:rsidRPr="00AF40AD">
        <w:t>terminate</w:t>
      </w:r>
      <w:proofErr w:type="gramEnd"/>
      <w:r w:rsidRPr="00AF40AD">
        <w:t xml:space="preserve"> with </w:t>
      </w:r>
      <w:r w:rsidR="00932F89">
        <w:t xml:space="preserve">the </w:t>
      </w:r>
      <w:r w:rsidRPr="00AF40AD">
        <w:t>operations implemented by NEXT. Also note that E</w:t>
      </w:r>
      <w:r w:rsidRPr="00AF40AD">
        <w:t>X</w:t>
      </w:r>
      <w:r w:rsidRPr="00AF40AD">
        <w:t>IT is simply an RS pop operation followed by a DTC/ITC NEXT operation.</w:t>
      </w:r>
    </w:p>
    <w:p w:rsidR="007222A7" w:rsidRDefault="00AF40AD" w:rsidP="007222A7">
      <w:pPr>
        <w:pStyle w:val="BodyText"/>
      </w:pPr>
      <w:r w:rsidRPr="00AF40AD">
        <w:t>Finally, there are two important observations made by Rodriguez:</w:t>
      </w:r>
    </w:p>
    <w:p w:rsidR="007222A7" w:rsidRDefault="00AF40AD" w:rsidP="00932F89">
      <w:pPr>
        <w:pStyle w:val="BodyText"/>
        <w:numPr>
          <w:ilvl w:val="0"/>
          <w:numId w:val="27"/>
        </w:numPr>
        <w:spacing w:after="0"/>
      </w:pPr>
      <w:r w:rsidRPr="00AF40AD">
        <w:t>if W is left pointing to the Code_Fld of the word being executed, the Param_Fld of a FORTH word being ENTered can be found using the value in W;</w:t>
      </w:r>
    </w:p>
    <w:p w:rsidR="00AF40AD" w:rsidRPr="00AF40AD" w:rsidRDefault="00AF40AD" w:rsidP="007222A7">
      <w:pPr>
        <w:pStyle w:val="BodyText"/>
        <w:numPr>
          <w:ilvl w:val="0"/>
          <w:numId w:val="27"/>
        </w:numPr>
      </w:pPr>
      <w:proofErr w:type="gramStart"/>
      <w:r w:rsidRPr="00AF40AD">
        <w:t>providing</w:t>
      </w:r>
      <w:proofErr w:type="gramEnd"/>
      <w:r w:rsidRPr="00AF40AD">
        <w:t xml:space="preserve"> a second stack pointer for the RS will greatly improve the performance of the inner interpreter.</w:t>
      </w:r>
    </w:p>
    <w:p w:rsidR="00932F89" w:rsidRDefault="00932F89" w:rsidP="00932F89">
      <w:pPr>
        <w:pStyle w:val="Heading2"/>
      </w:pPr>
      <w:bookmarkStart w:id="531" w:name="_Toc463900161"/>
      <w:bookmarkStart w:id="532" w:name="_Toc465359913"/>
      <w:r>
        <w:t xml:space="preserve">Mapping FORTH VM to </w:t>
      </w:r>
      <w:r w:rsidR="00A76B74">
        <w:t xml:space="preserve">the </w:t>
      </w:r>
      <w:r>
        <w:t>M65C02A</w:t>
      </w:r>
      <w:r w:rsidR="00A76B74">
        <w:t xml:space="preserve"> Core</w:t>
      </w:r>
      <w:bookmarkEnd w:id="531"/>
      <w:bookmarkEnd w:id="532"/>
    </w:p>
    <w:p w:rsidR="00932F89" w:rsidRDefault="00932F89" w:rsidP="00932F89">
      <w:pPr>
        <w:pStyle w:val="BodyText"/>
      </w:pPr>
      <w:r w:rsidRPr="00AF40AD">
        <w:t xml:space="preserve">The preceding analysis and discussions set the stage for the critical design decisions for </w:t>
      </w:r>
      <w:r>
        <w:t>eff</w:t>
      </w:r>
      <w:r>
        <w:t>i</w:t>
      </w:r>
      <w:r>
        <w:t xml:space="preserve">ciently support </w:t>
      </w:r>
      <w:r w:rsidRPr="00AF40AD">
        <w:t>a FORTH VM</w:t>
      </w:r>
      <w:r>
        <w:t xml:space="preserve"> with the instruction set of the M65C02A</w:t>
      </w:r>
      <w:r w:rsidRPr="00AF40AD">
        <w:t>:</w:t>
      </w:r>
    </w:p>
    <w:p w:rsidR="00932F89" w:rsidRDefault="006B7376" w:rsidP="00932F89">
      <w:pPr>
        <w:pStyle w:val="BodyText"/>
        <w:numPr>
          <w:ilvl w:val="0"/>
          <w:numId w:val="28"/>
        </w:numPr>
        <w:spacing w:after="0"/>
      </w:pPr>
      <w:r>
        <w:t>M</w:t>
      </w:r>
      <w:r w:rsidR="00932F89" w:rsidRPr="007222A7">
        <w:t>apping the FORTH VM registers onto the M65C02A registers;</w:t>
      </w:r>
    </w:p>
    <w:p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rsidR="00AF40AD" w:rsidRPr="00AF40AD" w:rsidRDefault="00AF40AD" w:rsidP="007222A7">
      <w:pPr>
        <w:pStyle w:val="BodyText"/>
      </w:pPr>
      <w:r w:rsidRPr="00AF40AD">
        <w:t>The IP register is strictly used as the instruction pointer of the inner interpreter. It cannot be a</w:t>
      </w:r>
      <w:r w:rsidRPr="00AF40AD">
        <w:t>s</w:t>
      </w:r>
      <w:r w:rsidRPr="00AF40AD">
        <w:t>signed to the target processor's program counter, but it does operate as such for the inner inte</w:t>
      </w:r>
      <w:r w:rsidRPr="00AF40AD">
        <w:t>r</w:t>
      </w:r>
      <w:r w:rsidRPr="00AF40AD">
        <w:t>preter. An easy means for including IP is to place it in zero page memory, but this means that several memory cycles will be needed to increment, push, pop, or otherwise manipulate its va</w:t>
      </w:r>
      <w:r w:rsidRPr="00AF40AD">
        <w:t>l</w:t>
      </w:r>
      <w:r w:rsidRPr="00AF40AD">
        <w:t>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w:t>
      </w:r>
      <w:r w:rsidRPr="00AF40AD">
        <w:t>n</w:t>
      </w:r>
      <w:r w:rsidRPr="00AF40AD">
        <w:t xml:space="preserve">crement the IP by </w:t>
      </w:r>
      <w:proofErr w:type="gramStart"/>
      <w:r w:rsidRPr="00AF40AD">
        <w:t>2</w:t>
      </w:r>
      <w:proofErr w:type="gramEnd"/>
      <w:r w:rsidRPr="00AF40AD">
        <w:t>.</w:t>
      </w:r>
    </w:p>
    <w:p w:rsidR="00AF40AD" w:rsidRPr="00AF40AD" w:rsidRDefault="00932F89" w:rsidP="007222A7">
      <w:pPr>
        <w:pStyle w:val="BodyText"/>
      </w:pPr>
      <w:r>
        <w:t>T</w:t>
      </w:r>
      <w:r w:rsidR="00AF40AD" w:rsidRPr="00AF40AD">
        <w:t>he W register is used strictly as a pointer for indirect access to a FORTH word by the inner i</w:t>
      </w:r>
      <w:r w:rsidR="00AF40AD" w:rsidRPr="00AF40AD">
        <w:t>n</w:t>
      </w:r>
      <w:r w:rsidR="00AF40AD" w:rsidRPr="00AF40AD">
        <w:t>terpreter. It is only loaded indirectly from IP. Like the IP register, it can easily be implemented in zero page memory, but this means that several memory cycles will be needed to increment, push, pop, or otherwise manipulate its value. Like the IP, the best way for the M65C02A to su</w:t>
      </w:r>
      <w:r w:rsidR="00AF40AD" w:rsidRPr="00AF40AD">
        <w:t>p</w:t>
      </w:r>
      <w:r w:rsidR="00AF40AD" w:rsidRPr="00AF40AD">
        <w:t>port W is to include it</w:t>
      </w:r>
      <w:r>
        <w:t xml:space="preserve"> in the processor core itself. </w:t>
      </w:r>
      <w:r w:rsidR="00AF40AD" w:rsidRPr="00AF40AD">
        <w:t xml:space="preserve">Also, for it to be effectively utilized, support should be provided to increment the W register by </w:t>
      </w:r>
      <w:proofErr w:type="gramStart"/>
      <w:r w:rsidR="00AF40AD" w:rsidRPr="00AF40AD">
        <w:t>2</w:t>
      </w:r>
      <w:proofErr w:type="gramEnd"/>
      <w:r w:rsidR="00AF40AD" w:rsidRPr="00AF40AD">
        <w:t xml:space="preserve">. </w:t>
      </w:r>
    </w:p>
    <w:p w:rsidR="00AF40AD" w:rsidRPr="00AF40AD" w:rsidRDefault="00AF40AD" w:rsidP="007222A7">
      <w:pPr>
        <w:pStyle w:val="BodyText"/>
      </w:pPr>
      <w:r w:rsidRPr="00AF40AD">
        <w:t>The PS is used more often than the RS. Thus, it makes more sense, from a speed perspective, to use the native M65C02A stack for the PS. Using a pre-indexed zero pag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r w:rsidR="006B7376" w:rsidRPr="006B7376">
        <w:rPr>
          <w:rFonts w:ascii="Courier New" w:hAnsi="Courier New" w:cs="Courier New"/>
          <w:b/>
          <w:i/>
        </w:rPr>
        <w:t>osx</w:t>
      </w:r>
      <w:r w:rsidRPr="007222A7">
        <w:rPr>
          <w:i/>
        </w:rPr>
        <w:t xml:space="preserve"> prefix instruction be used before any FORTH VM instructions that use the RS, the </w:t>
      </w:r>
      <w:r w:rsidR="006B7376" w:rsidRPr="006B7376">
        <w:rPr>
          <w:rFonts w:ascii="Courier New" w:hAnsi="Courier New" w:cs="Courier New"/>
          <w:b/>
          <w:i/>
        </w:rPr>
        <w:t>osx</w:t>
      </w:r>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r w:rsidR="006B7376" w:rsidRPr="006B7376">
        <w:rPr>
          <w:rFonts w:ascii="Courier New" w:hAnsi="Courier New" w:cs="Courier New"/>
          <w:b/>
          <w:i/>
        </w:rPr>
        <w:t>osx</w:t>
      </w:r>
      <w:r w:rsidRPr="007222A7">
        <w:rPr>
          <w:i/>
        </w:rPr>
        <w:t xml:space="preserve"> means that only when the PS is needed will these five FORTH VM instruction</w:t>
      </w:r>
      <w:r w:rsidR="007222A7">
        <w:rPr>
          <w:i/>
        </w:rPr>
        <w:t>s</w:t>
      </w:r>
      <w:r w:rsidRPr="007222A7">
        <w:rPr>
          <w:i/>
        </w:rPr>
        <w:t xml:space="preserve"> require the </w:t>
      </w:r>
      <w:r w:rsidR="006B7376" w:rsidRPr="006B7376">
        <w:rPr>
          <w:rFonts w:ascii="Courier New" w:hAnsi="Courier New" w:cs="Courier New"/>
          <w:b/>
          <w:i/>
        </w:rPr>
        <w:t>osx</w:t>
      </w:r>
      <w:r w:rsidRPr="007222A7">
        <w:rPr>
          <w:i/>
        </w:rPr>
        <w:t xml:space="preserve"> prefix instruction. It also saves 1 byte/cycle for every access to the RS.</w:t>
      </w:r>
      <w:r w:rsidRPr="00AF40AD">
        <w:t>)</w:t>
      </w:r>
    </w:p>
    <w:p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tblPr>
      <w:tblGrid>
        <w:gridCol w:w="1604"/>
        <w:gridCol w:w="8234"/>
      </w:tblGrid>
      <w:tr w:rsidR="007222A7" w:rsidRPr="007222A7" w:rsidTr="007222A7">
        <w:trPr>
          <w:jc w:val="center"/>
        </w:trPr>
        <w:tc>
          <w:tcPr>
            <w:tcW w:w="0" w:type="auto"/>
            <w:shd w:val="pct20" w:color="auto" w:fill="auto"/>
          </w:tcPr>
          <w:p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rsidR="007222A7" w:rsidRPr="007222A7" w:rsidRDefault="007222A7" w:rsidP="007222A7">
            <w:pPr>
              <w:jc w:val="center"/>
              <w:rPr>
                <w:b/>
                <w:sz w:val="24"/>
                <w:szCs w:val="8"/>
              </w:rPr>
            </w:pPr>
            <w:r w:rsidRPr="007222A7">
              <w:rPr>
                <w:b/>
                <w:sz w:val="24"/>
                <w:szCs w:val="8"/>
              </w:rPr>
              <w:t>M65C02A Register</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IP</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W</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PSP</w:t>
            </w:r>
          </w:p>
        </w:tc>
        <w:tc>
          <w:tcPr>
            <w:tcW w:w="0" w:type="auto"/>
          </w:tcPr>
          <w:p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RSP</w:t>
            </w:r>
          </w:p>
        </w:tc>
        <w:tc>
          <w:tcPr>
            <w:tcW w:w="0" w:type="auto"/>
          </w:tcPr>
          <w:p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UP</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X</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rsidR="00C4411B" w:rsidRDefault="00AF40AD" w:rsidP="00346051">
      <w:pPr>
        <w:pStyle w:val="BodyText"/>
        <w:spacing w:before="240"/>
      </w:pPr>
      <w:r w:rsidRPr="00AF40AD">
        <w:t xml:space="preserve">The FORTH VM will be supported by the M65C02A using five single byte dedicated instructions: </w:t>
      </w:r>
      <w:r w:rsidR="00C4411B" w:rsidRPr="00C4411B">
        <w:rPr>
          <w:rFonts w:ascii="Courier New" w:hAnsi="Courier New" w:cs="Courier New"/>
          <w:b/>
          <w:i/>
        </w:rPr>
        <w:t>nxt</w:t>
      </w:r>
      <w:r w:rsidRPr="00AF40AD">
        <w:t xml:space="preserve"> (NEXT), </w:t>
      </w:r>
      <w:proofErr w:type="gramStart"/>
      <w:r w:rsidR="00C4411B" w:rsidRPr="00C4411B">
        <w:rPr>
          <w:rFonts w:ascii="Courier New" w:hAnsi="Courier New" w:cs="Courier New"/>
          <w:b/>
          <w:i/>
        </w:rPr>
        <w:t>ent</w:t>
      </w:r>
      <w:proofErr w:type="gramEnd"/>
      <w:r w:rsidRPr="00AF40AD">
        <w:t xml:space="preserve"> (ENTER), </w:t>
      </w:r>
      <w:r w:rsidR="00C4411B" w:rsidRPr="00C4411B">
        <w:rPr>
          <w:rFonts w:ascii="Courier New" w:hAnsi="Courier New" w:cs="Courier New"/>
          <w:b/>
          <w:i/>
        </w:rPr>
        <w:t>pli</w:t>
      </w:r>
      <w:r w:rsidRPr="00AF40AD">
        <w:t xml:space="preserve"> (Pull IP), </w:t>
      </w:r>
      <w:r w:rsidR="00C4411B" w:rsidRPr="00C4411B">
        <w:rPr>
          <w:rFonts w:ascii="Courier New" w:hAnsi="Courier New" w:cs="Courier New"/>
          <w:b/>
          <w:i/>
        </w:rPr>
        <w:t>phi</w:t>
      </w:r>
      <w:r w:rsidRPr="00AF40AD">
        <w:t xml:space="preserve"> (Push IP), and </w:t>
      </w:r>
      <w:r w:rsidR="00C4411B" w:rsidRPr="00C4411B">
        <w:rPr>
          <w:rFonts w:ascii="Courier New" w:hAnsi="Courier New" w:cs="Courier New"/>
          <w:b/>
          <w:i/>
        </w:rPr>
        <w:t>ini</w:t>
      </w:r>
      <w:r w:rsidRPr="00AF40AD">
        <w:t xml:space="preserve"> (Increment IP by 1). The i</w:t>
      </w:r>
      <w:r w:rsidRPr="00AF40AD">
        <w:t>n</w:t>
      </w:r>
      <w:r w:rsidRPr="00AF40AD">
        <w:t xml:space="preserve">ner interpreter is implemented by the </w:t>
      </w:r>
      <w:r w:rsidR="00C4411B" w:rsidRPr="00C4411B">
        <w:rPr>
          <w:rFonts w:ascii="Courier New" w:hAnsi="Courier New" w:cs="Courier New"/>
          <w:b/>
          <w:i/>
        </w:rPr>
        <w:t>nxt</w:t>
      </w:r>
      <w:r w:rsidRPr="00AF40AD">
        <w:t xml:space="preserve"> </w:t>
      </w:r>
      <w:r w:rsidR="00C4411B">
        <w:t>instruction.</w:t>
      </w:r>
    </w:p>
    <w:p w:rsidR="00AF40AD" w:rsidRDefault="00AF40AD" w:rsidP="00346051">
      <w:pPr>
        <w:pStyle w:val="BodyText"/>
        <w:spacing w:before="240"/>
      </w:pPr>
      <w:r w:rsidRPr="00AF40AD">
        <w:t xml:space="preserve">These five instructions can be prefixed by </w:t>
      </w:r>
      <w:proofErr w:type="gramStart"/>
      <w:r w:rsidR="00C4411B" w:rsidRPr="0036519C">
        <w:rPr>
          <w:rFonts w:ascii="Courier New" w:hAnsi="Courier New" w:cs="Courier New"/>
          <w:b/>
          <w:i/>
        </w:rPr>
        <w:t>ind</w:t>
      </w:r>
      <w:proofErr w:type="gramEnd"/>
      <w:r w:rsidRPr="00AF40AD">
        <w:t xml:space="preserve">. The </w:t>
      </w:r>
      <w:r w:rsidR="00C4411B" w:rsidRPr="0036519C">
        <w:rPr>
          <w:rFonts w:ascii="Courier New" w:hAnsi="Courier New" w:cs="Courier New"/>
          <w:b/>
          <w:i/>
        </w:rPr>
        <w:t>nxt</w:t>
      </w:r>
      <w:r w:rsidRPr="00AF40AD">
        <w:t xml:space="preserve"> and </w:t>
      </w:r>
      <w:proofErr w:type="gramStart"/>
      <w:r w:rsidR="00C4411B" w:rsidRPr="0036519C">
        <w:rPr>
          <w:rFonts w:ascii="Courier New" w:hAnsi="Courier New" w:cs="Courier New"/>
          <w:b/>
          <w:i/>
        </w:rPr>
        <w:t>ent</w:t>
      </w:r>
      <w:proofErr w:type="gramEnd"/>
      <w:r w:rsidRPr="00AF40AD">
        <w:t xml:space="preserve"> instructions directly support a DTC FORTH VM. When prefixed by </w:t>
      </w:r>
      <w:proofErr w:type="gramStart"/>
      <w:r w:rsidR="00C4411B" w:rsidRPr="0036519C">
        <w:rPr>
          <w:rFonts w:ascii="Courier New" w:hAnsi="Courier New" w:cs="Courier New"/>
          <w:b/>
          <w:i/>
        </w:rPr>
        <w:t>ind</w:t>
      </w:r>
      <w:proofErr w:type="gramEnd"/>
      <w:r w:rsidRPr="00AF40AD">
        <w:t>, they support an ITC FORTH VM</w:t>
      </w:r>
      <w:r w:rsidR="0036519C">
        <w:t xml:space="preserve">: </w:t>
      </w:r>
      <w:r w:rsidR="0036519C" w:rsidRPr="0036519C">
        <w:rPr>
          <w:rFonts w:ascii="Courier New" w:hAnsi="Courier New" w:cs="Courier New"/>
          <w:b/>
          <w:i/>
        </w:rPr>
        <w:t>ind nxt</w:t>
      </w:r>
      <w:r w:rsidR="0036519C" w:rsidRPr="0036519C">
        <w:rPr>
          <w:b/>
          <w:i/>
        </w:rPr>
        <w:t xml:space="preserve">, </w:t>
      </w:r>
      <w:r w:rsidR="0036519C" w:rsidRPr="0036519C">
        <w:rPr>
          <w:rFonts w:ascii="Courier New" w:hAnsi="Courier New" w:cs="Courier New"/>
          <w:b/>
          <w:i/>
        </w:rPr>
        <w:t>ind ent</w:t>
      </w:r>
      <w:r w:rsidRPr="00AF40AD">
        <w:t xml:space="preserve">. The D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nxt</w:t>
      </w:r>
      <w:r w:rsidRPr="00AF40AD">
        <w:t xml:space="preserve"> instruction sequence, and the ITC EXIT will be implemented using the </w:t>
      </w:r>
      <w:r w:rsidR="00C4411B" w:rsidRPr="0036519C">
        <w:rPr>
          <w:rFonts w:ascii="Courier New" w:hAnsi="Courier New" w:cs="Courier New"/>
          <w:b/>
          <w:i/>
        </w:rPr>
        <w:t>pli</w:t>
      </w:r>
      <w:r w:rsidR="00C4411B">
        <w:t xml:space="preserve"> </w:t>
      </w:r>
      <w:proofErr w:type="gramStart"/>
      <w:r w:rsidR="00C4411B" w:rsidRPr="0036519C">
        <w:rPr>
          <w:rFonts w:ascii="Courier New" w:hAnsi="Courier New" w:cs="Courier New"/>
          <w:b/>
          <w:i/>
        </w:rPr>
        <w:t>ind</w:t>
      </w:r>
      <w:proofErr w:type="gramEnd"/>
      <w:r w:rsidRPr="00AF40AD">
        <w:t xml:space="preserve"> </w:t>
      </w:r>
      <w:r w:rsidR="00C4411B" w:rsidRPr="0036519C">
        <w:rPr>
          <w:rFonts w:ascii="Courier New" w:hAnsi="Courier New" w:cs="Courier New"/>
          <w:b/>
          <w:i/>
        </w:rPr>
        <w:t>nxt</w:t>
      </w:r>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i</w:t>
      </w:r>
      <w:r w:rsidRPr="00AF40AD">
        <w:t xml:space="preserve"> instructions. (When these </w:t>
      </w:r>
      <w:r w:rsidR="00C4411B">
        <w:t xml:space="preserve">three </w:t>
      </w:r>
      <w:r w:rsidRPr="00AF40AD">
        <w:t xml:space="preserve">instructions are prefixed by </w:t>
      </w:r>
      <w:proofErr w:type="gramStart"/>
      <w:r w:rsidR="00C4411B" w:rsidRPr="0036519C">
        <w:rPr>
          <w:rFonts w:ascii="Courier New" w:hAnsi="Courier New" w:cs="Courier New"/>
          <w:b/>
          <w:i/>
        </w:rPr>
        <w:t>ind</w:t>
      </w:r>
      <w:proofErr w:type="gramEnd"/>
      <w:r w:rsidRPr="00AF40AD">
        <w:t xml:space="preserve">, access and control of W is provided: </w:t>
      </w:r>
      <w:r w:rsidR="00C4411B" w:rsidRPr="0036519C">
        <w:rPr>
          <w:rFonts w:ascii="Courier New" w:hAnsi="Courier New" w:cs="Courier New"/>
          <w:b/>
          <w:i/>
        </w:rPr>
        <w:t>ph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hi</w:t>
      </w:r>
      <w:r w:rsidR="00C4411B">
        <w:t xml:space="preserve">), </w:t>
      </w:r>
      <w:r w:rsidR="00C4411B" w:rsidRPr="0036519C">
        <w:rPr>
          <w:rFonts w:ascii="Courier New" w:hAnsi="Courier New" w:cs="Courier New"/>
          <w:b/>
          <w:i/>
        </w:rPr>
        <w:t>pl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ini</w:t>
      </w:r>
      <w:r w:rsidR="00C4411B">
        <w:t>)</w:t>
      </w:r>
      <w:r w:rsidRPr="00AF40AD">
        <w:t>, respectively.)</w:t>
      </w:r>
    </w:p>
    <w:p w:rsidR="00447DA3" w:rsidRPr="00AF40AD" w:rsidRDefault="00447DA3" w:rsidP="00447DA3">
      <w:pPr>
        <w:pStyle w:val="Heading3"/>
      </w:pPr>
      <w:bookmarkStart w:id="533" w:name="_Toc463900162"/>
      <w:bookmarkStart w:id="534" w:name="_Toc465359914"/>
      <w:r>
        <w:t xml:space="preserve">Additional Instructions </w:t>
      </w:r>
      <w:proofErr w:type="gramStart"/>
      <w:r>
        <w:t>For</w:t>
      </w:r>
      <w:proofErr w:type="gramEnd"/>
      <w:r>
        <w:t xml:space="preserve"> Supporting FORTH</w:t>
      </w:r>
      <w:bookmarkEnd w:id="533"/>
      <w:bookmarkEnd w:id="534"/>
    </w:p>
    <w:p w:rsidR="00AF40AD" w:rsidRPr="00AF40AD" w:rsidRDefault="00AF40AD" w:rsidP="00447DA3">
      <w:pPr>
        <w:pStyle w:val="BodyText"/>
      </w:pPr>
      <w:r w:rsidRPr="00AF40AD">
        <w:t>Loading constants/literals is a frequent operation in FORTH programs. Thus, support for eff</w:t>
      </w:r>
      <w:r w:rsidRPr="00AF40AD">
        <w:t>i</w:t>
      </w:r>
      <w:r w:rsidRPr="00AF40AD">
        <w:t xml:space="preserve">cient loading of in-line constants/literals relative to the IP is included in the M65C02A. The </w:t>
      </w:r>
      <w:r w:rsidR="00447DA3">
        <w:rPr>
          <w:rFonts w:ascii="Courier New" w:hAnsi="Courier New" w:cs="Courier New"/>
          <w:b/>
          <w:i/>
        </w:rPr>
        <w:t>lda</w:t>
      </w:r>
      <w:r w:rsidRPr="00AF40AD">
        <w:t xml:space="preserve"> </w:t>
      </w:r>
      <w:r w:rsidRPr="00447DA3">
        <w:rPr>
          <w:rFonts w:ascii="Courier New" w:hAnsi="Courier New" w:cs="Courier New"/>
          <w:b/>
          <w:i/>
        </w:rPr>
        <w:t>ip</w:t>
      </w:r>
      <w:proofErr w:type="gramStart"/>
      <w:r w:rsidRPr="00447DA3">
        <w:rPr>
          <w:rFonts w:ascii="Courier New" w:hAnsi="Courier New" w:cs="Courier New"/>
          <w:b/>
          <w:i/>
        </w:rPr>
        <w:t>,</w:t>
      </w:r>
      <w:r w:rsidR="00447DA3">
        <w:rPr>
          <w:rFonts w:ascii="Courier New" w:hAnsi="Courier New" w:cs="Courier New"/>
          <w:b/>
          <w:i/>
        </w:rPr>
        <w:t>i</w:t>
      </w:r>
      <w:proofErr w:type="gramEnd"/>
      <w:r w:rsidRPr="00447DA3">
        <w:rPr>
          <w:rFonts w:ascii="Courier New" w:hAnsi="Courier New" w:cs="Courier New"/>
          <w:b/>
          <w:i/>
        </w:rPr>
        <w:t>++</w:t>
      </w:r>
      <w:r w:rsidRPr="00AF40AD">
        <w:t xml:space="preserve"> instruction will load the byte which follows the current IP into the accumulator and a</w:t>
      </w:r>
      <w:r w:rsidRPr="00AF40AD">
        <w:t>d</w:t>
      </w:r>
      <w:r w:rsidRPr="00AF40AD">
        <w:t xml:space="preserve">vances the IP by 1. If this instruction is prefixed by </w:t>
      </w:r>
      <w:r w:rsidR="00447DA3">
        <w:rPr>
          <w:rFonts w:ascii="Courier New" w:hAnsi="Courier New" w:cs="Courier New"/>
          <w:b/>
          <w:i/>
        </w:rPr>
        <w:t>siz</w:t>
      </w:r>
      <w:r w:rsidRPr="00AF40AD">
        <w:t xml:space="preserve">, then the word following the current IP is loaded into the accumulator and the IP is advanced by </w:t>
      </w:r>
      <w:proofErr w:type="gramStart"/>
      <w:r w:rsidRPr="00AF40AD">
        <w:t>2</w:t>
      </w:r>
      <w:proofErr w:type="gramEnd"/>
      <w:r w:rsidRPr="00AF40AD">
        <w:t xml:space="preserve">. If prefixed by </w:t>
      </w:r>
      <w:r w:rsidR="00447DA3">
        <w:rPr>
          <w:rFonts w:ascii="Courier New" w:hAnsi="Courier New" w:cs="Courier New"/>
          <w:b/>
          <w:i/>
        </w:rPr>
        <w:t>ind</w:t>
      </w:r>
      <w:r w:rsidRPr="00AF40AD">
        <w:t>, the instruction b</w:t>
      </w:r>
      <w:r w:rsidRPr="00AF40AD">
        <w:t>e</w:t>
      </w:r>
      <w:r w:rsidRPr="00AF40AD">
        <w:t xml:space="preserve">comes </w:t>
      </w:r>
      <w:r w:rsidR="00447DA3" w:rsidRPr="00447DA3">
        <w:rPr>
          <w:rFonts w:ascii="Courier New" w:hAnsi="Courier New" w:cs="Courier New"/>
          <w:b/>
          <w:i/>
        </w:rPr>
        <w:t>lda (ip</w:t>
      </w:r>
      <w:proofErr w:type="gramStart"/>
      <w:r w:rsidR="00447DA3" w:rsidRPr="00447DA3">
        <w:rPr>
          <w:rFonts w:ascii="Courier New" w:hAnsi="Courier New" w:cs="Courier New"/>
          <w:b/>
          <w:i/>
        </w:rPr>
        <w:t>,i</w:t>
      </w:r>
      <w:proofErr w:type="gramEnd"/>
      <w:r w:rsidRPr="00447DA3">
        <w:rPr>
          <w:rFonts w:ascii="Courier New" w:hAnsi="Courier New" w:cs="Courier New"/>
          <w:b/>
          <w:i/>
        </w:rPr>
        <w:t>++)</w:t>
      </w:r>
      <w:r w:rsidRPr="00AF40AD">
        <w:t xml:space="preserve">, which uses the 16-bit word following the current IP as a byte pointer. The IP is advanced by </w:t>
      </w:r>
      <w:proofErr w:type="gramStart"/>
      <w:r w:rsidRPr="00AF40AD">
        <w:t>2</w:t>
      </w:r>
      <w:proofErr w:type="gramEnd"/>
      <w:r w:rsidRPr="00AF40AD">
        <w:t>, and the byte pointed to by the IP-relative pointer is loaded into the a</w:t>
      </w:r>
      <w:r w:rsidRPr="00AF40AD">
        <w:t>c</w:t>
      </w:r>
      <w:r w:rsidRPr="00AF40AD">
        <w:lastRenderedPageBreak/>
        <w:t xml:space="preserve">cumulator. If prefixed by </w:t>
      </w:r>
      <w:r w:rsidR="00447DA3">
        <w:rPr>
          <w:rFonts w:ascii="Courier New" w:hAnsi="Courier New" w:cs="Courier New"/>
          <w:b/>
          <w:i/>
        </w:rPr>
        <w:t>isz</w:t>
      </w:r>
      <w:r w:rsidRPr="00AF40AD">
        <w:t xml:space="preserve">, the word following the current IP is used as a word pointer to load a 16-bit value into the accumulator, while the IP is advanced by </w:t>
      </w:r>
      <w:proofErr w:type="gramStart"/>
      <w:r w:rsidRPr="00AF40AD">
        <w:t>2</w:t>
      </w:r>
      <w:proofErr w:type="gramEnd"/>
      <w:r w:rsidRPr="00AF40AD">
        <w:t>.</w:t>
      </w:r>
    </w:p>
    <w:p w:rsidR="00AF40AD" w:rsidRPr="00AF40AD" w:rsidRDefault="00AF40AD" w:rsidP="00447DA3">
      <w:pPr>
        <w:pStyle w:val="BodyText"/>
      </w:pPr>
      <w:r w:rsidRPr="00AF40AD">
        <w:t xml:space="preserve">The </w:t>
      </w:r>
      <w:r w:rsidR="00447DA3" w:rsidRPr="00974FA1">
        <w:rPr>
          <w:rFonts w:ascii="Courier New" w:hAnsi="Courier New" w:cs="Courier New"/>
          <w:b/>
          <w:i/>
        </w:rPr>
        <w:t>lda ip</w:t>
      </w:r>
      <w:proofErr w:type="gramStart"/>
      <w:r w:rsidR="00447DA3" w:rsidRPr="00974FA1">
        <w:rPr>
          <w:rFonts w:ascii="Courier New" w:hAnsi="Courier New" w:cs="Courier New"/>
          <w:b/>
          <w:i/>
        </w:rPr>
        <w:t>,i</w:t>
      </w:r>
      <w:proofErr w:type="gramEnd"/>
      <w:r w:rsidRPr="00974FA1">
        <w:rPr>
          <w:rFonts w:ascii="Courier New" w:hAnsi="Courier New" w:cs="Courier New"/>
          <w:b/>
          <w:i/>
        </w:rPr>
        <w:t>++</w:t>
      </w:r>
      <w:r w:rsidRPr="00AF40AD">
        <w:t xml:space="preserve"> instruction is matched by the </w:t>
      </w:r>
      <w:r w:rsidR="006B7376" w:rsidRPr="006B7376">
        <w:rPr>
          <w:rFonts w:ascii="Courier New" w:hAnsi="Courier New" w:cs="Courier New"/>
          <w:b/>
          <w:i/>
        </w:rPr>
        <w:t>sta ip,i</w:t>
      </w:r>
      <w:r w:rsidRPr="006B7376">
        <w:rPr>
          <w:rFonts w:ascii="Courier New" w:hAnsi="Courier New" w:cs="Courier New"/>
          <w:b/>
          <w:i/>
        </w:rPr>
        <w:t>++</w:t>
      </w:r>
      <w:r w:rsidR="00447DA3">
        <w:t xml:space="preserve"> instruction</w:t>
      </w:r>
      <w:r w:rsidRPr="00AF40AD">
        <w:t xml:space="preserve">. Without indirection, the </w:t>
      </w:r>
      <w:r w:rsidR="00291690" w:rsidRPr="00291690">
        <w:rPr>
          <w:rFonts w:ascii="Courier New" w:hAnsi="Courier New" w:cs="Courier New"/>
          <w:b/>
          <w:i/>
        </w:rPr>
        <w:t>sta</w:t>
      </w:r>
      <w:r w:rsidRPr="00291690">
        <w:rPr>
          <w:rFonts w:ascii="Courier New" w:hAnsi="Courier New" w:cs="Courier New"/>
          <w:b/>
          <w:i/>
        </w:rPr>
        <w:t xml:space="preserve"> ip</w:t>
      </w:r>
      <w:proofErr w:type="gramStart"/>
      <w:r w:rsidRPr="00291690">
        <w:rPr>
          <w:rFonts w:ascii="Courier New" w:hAnsi="Courier New" w:cs="Courier New"/>
          <w:b/>
          <w:i/>
        </w:rPr>
        <w:t>,</w:t>
      </w:r>
      <w:r w:rsidR="00291690" w:rsidRPr="00291690">
        <w:rPr>
          <w:rFonts w:ascii="Courier New" w:hAnsi="Courier New" w:cs="Courier New"/>
          <w:b/>
          <w:i/>
        </w:rPr>
        <w:t>i</w:t>
      </w:r>
      <w:proofErr w:type="gramEnd"/>
      <w:r w:rsidRPr="00291690">
        <w:rPr>
          <w:rFonts w:ascii="Courier New" w:hAnsi="Courier New" w:cs="Courier New"/>
          <w:b/>
          <w:i/>
        </w:rPr>
        <w:t>++</w:t>
      </w:r>
      <w:r w:rsidRPr="00AF40AD">
        <w:t xml:space="preserve"> instruction will write directly into the FORTH VM instruction st</w:t>
      </w:r>
      <w:r w:rsidR="00291690">
        <w:t xml:space="preserve">ream. With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applied, the resulting </w:t>
      </w:r>
      <w:r w:rsidR="00291690">
        <w:rPr>
          <w:rFonts w:ascii="Courier New" w:hAnsi="Courier New" w:cs="Courier New"/>
          <w:b/>
          <w:i/>
        </w:rPr>
        <w:t>sta</w:t>
      </w:r>
      <w:r w:rsidRPr="00291690">
        <w:rPr>
          <w:rFonts w:ascii="Courier New" w:hAnsi="Courier New" w:cs="Courier New"/>
          <w:b/>
          <w:i/>
        </w:rPr>
        <w:t xml:space="preserve"> (ip</w:t>
      </w:r>
      <w:proofErr w:type="gramStart"/>
      <w:r w:rsidRPr="00291690">
        <w:rPr>
          <w:rFonts w:ascii="Courier New" w:hAnsi="Courier New" w:cs="Courier New"/>
          <w:b/>
          <w:i/>
        </w:rPr>
        <w:t>,</w:t>
      </w:r>
      <w:r w:rsidR="00291690">
        <w:rPr>
          <w:rFonts w:ascii="Courier New" w:hAnsi="Courier New" w:cs="Courier New"/>
          <w:b/>
          <w:i/>
        </w:rPr>
        <w:t>i</w:t>
      </w:r>
      <w:proofErr w:type="gramEnd"/>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is expected to be prefixed with</w:t>
      </w:r>
      <w:r w:rsidRPr="00974FA1">
        <w:t xml:space="preserve">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under normal usage.) </w:t>
      </w:r>
    </w:p>
    <w:p w:rsidR="00AF40AD" w:rsidRPr="00AF40AD" w:rsidRDefault="00AF40AD" w:rsidP="00974FA1">
      <w:pPr>
        <w:pStyle w:val="BodyText"/>
      </w:pPr>
      <w:r w:rsidRPr="00AF40AD">
        <w:t xml:space="preserve">Finally, the </w:t>
      </w:r>
      <w:r w:rsidR="00D728D7">
        <w:rPr>
          <w:rFonts w:ascii="Courier New" w:hAnsi="Courier New" w:cs="Courier New"/>
          <w:b/>
          <w:i/>
        </w:rPr>
        <w:t>add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instruction allows constants (or relative offsets) located at the current IP to be added to the accumulator. Like </w:t>
      </w:r>
      <w:r w:rsidR="00D728D7">
        <w:rPr>
          <w:rFonts w:ascii="Courier New" w:hAnsi="Courier New" w:cs="Courier New"/>
          <w:b/>
          <w:i/>
        </w:rPr>
        <w:t>lda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and </w:t>
      </w:r>
      <w:r w:rsidR="00D728D7">
        <w:rPr>
          <w:rFonts w:ascii="Courier New" w:hAnsi="Courier New" w:cs="Courier New"/>
          <w:b/>
          <w:i/>
        </w:rPr>
        <w:t>sta ip,i</w:t>
      </w:r>
      <w:r w:rsidRPr="00D728D7">
        <w:rPr>
          <w:rFonts w:ascii="Courier New" w:hAnsi="Courier New" w:cs="Courier New"/>
          <w:b/>
          <w:i/>
        </w:rPr>
        <w:t>++</w:t>
      </w:r>
      <w:r w:rsidRPr="00AF40AD">
        <w:t xml:space="preserve">, the </w:t>
      </w:r>
      <w:r w:rsidR="00D728D7">
        <w:rPr>
          <w:rFonts w:ascii="Courier New" w:hAnsi="Courier New" w:cs="Courier New"/>
          <w:b/>
          <w:i/>
        </w:rPr>
        <w:t>add ip,i</w:t>
      </w:r>
      <w:r w:rsidRPr="00D728D7">
        <w:rPr>
          <w:rFonts w:ascii="Courier New" w:hAnsi="Courier New" w:cs="Courier New"/>
          <w:b/>
          <w:i/>
        </w:rPr>
        <w:t>++</w:t>
      </w:r>
      <w:r w:rsidRPr="00AF40AD">
        <w:t xml:space="preserve"> su</w:t>
      </w:r>
      <w:r w:rsidRPr="00AF40AD">
        <w:t>p</w:t>
      </w:r>
      <w:r w:rsidRPr="00AF40AD">
        <w:t xml:space="preserve">ports the </w:t>
      </w:r>
      <w:r w:rsidR="00D728D7">
        <w:rPr>
          <w:rFonts w:ascii="Courier New" w:hAnsi="Courier New" w:cs="Courier New"/>
          <w:b/>
          <w:i/>
        </w:rPr>
        <w:t>ind</w:t>
      </w:r>
      <w:r w:rsidRPr="00AF40AD">
        <w:t xml:space="preserve">, </w:t>
      </w:r>
      <w:r w:rsidR="00D728D7">
        <w:rPr>
          <w:rFonts w:ascii="Courier New" w:hAnsi="Courier New" w:cs="Courier New"/>
          <w:b/>
          <w:i/>
        </w:rPr>
        <w:t>siz</w:t>
      </w:r>
      <w:r w:rsidRPr="00AF40AD">
        <w:t xml:space="preserve">, and </w:t>
      </w:r>
      <w:r w:rsidR="00D728D7">
        <w:rPr>
          <w:rFonts w:ascii="Courier New" w:hAnsi="Courier New" w:cs="Courier New"/>
          <w:b/>
          <w:i/>
        </w:rPr>
        <w:t>isz</w:t>
      </w:r>
      <w:r w:rsidRPr="00AF40AD">
        <w:t xml:space="preserve"> prefix instructions. (Note: the </w:t>
      </w:r>
      <w:r w:rsidR="00D728D7">
        <w:rPr>
          <w:rFonts w:ascii="Courier New" w:hAnsi="Courier New" w:cs="Courier New"/>
          <w:b/>
          <w:i/>
        </w:rPr>
        <w:t>add ip</w:t>
      </w:r>
      <w:proofErr w:type="gramStart"/>
      <w:r w:rsidR="00D728D7">
        <w:rPr>
          <w:rFonts w:ascii="Courier New" w:hAnsi="Courier New" w:cs="Courier New"/>
          <w:b/>
          <w:i/>
        </w:rPr>
        <w:t>,i</w:t>
      </w:r>
      <w:proofErr w:type="gramEnd"/>
      <w:r w:rsidRPr="00D728D7">
        <w:rPr>
          <w:rFonts w:ascii="Courier New" w:hAnsi="Courier New" w:cs="Courier New"/>
          <w:b/>
          <w:i/>
        </w:rPr>
        <w:t>++</w:t>
      </w:r>
      <w:r w:rsidRPr="00AF40AD">
        <w:t xml:space="preserve"> instruction does not add the carry bit</w:t>
      </w:r>
      <w:r w:rsidR="006B7376">
        <w:t>,</w:t>
      </w:r>
      <w:r w:rsidRPr="00AF40AD">
        <w:t xml:space="preserve"> so </w:t>
      </w:r>
      <w:r w:rsidR="00D728D7">
        <w:rPr>
          <w:rFonts w:ascii="Courier New" w:hAnsi="Courier New" w:cs="Courier New"/>
          <w:b/>
          <w:i/>
        </w:rPr>
        <w:t>clc</w:t>
      </w:r>
      <w:r w:rsidRPr="00AF40AD">
        <w:t xml:space="preserve"> is not required before th</w:t>
      </w:r>
      <w:r w:rsidR="006B7376">
        <w:t>is</w:t>
      </w:r>
      <w:r w:rsidRPr="00AF40AD">
        <w:t xml:space="preserve"> </w:t>
      </w:r>
      <w:r w:rsidR="00D728D7">
        <w:t>instruc</w:t>
      </w:r>
      <w:r w:rsidRPr="00AF40AD">
        <w:t>tion.)</w:t>
      </w:r>
    </w:p>
    <w:p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ip</w:t>
      </w:r>
      <w:proofErr w:type="gramStart"/>
      <w:r w:rsidRPr="00D728D7">
        <w:rPr>
          <w:rFonts w:ascii="Courier New" w:hAnsi="Courier New" w:cs="Courier New"/>
          <w:b/>
          <w:i/>
        </w:rPr>
        <w:t>,</w:t>
      </w:r>
      <w:r w:rsidR="00D728D7">
        <w:rPr>
          <w:rFonts w:ascii="Courier New" w:hAnsi="Courier New" w:cs="Courier New"/>
          <w:b/>
          <w:i/>
        </w:rPr>
        <w:t>i</w:t>
      </w:r>
      <w:proofErr w:type="gramEnd"/>
      <w:r w:rsidRPr="00D728D7">
        <w:rPr>
          <w:rFonts w:ascii="Courier New" w:hAnsi="Courier New" w:cs="Courier New"/>
          <w:b/>
          <w:i/>
        </w:rPr>
        <w:t>++</w:t>
      </w:r>
      <w:r w:rsidRPr="00AF40AD">
        <w:t xml:space="preserve"> and </w:t>
      </w:r>
      <w:r w:rsidR="00D728D7">
        <w:rPr>
          <w:rFonts w:ascii="Courier New" w:hAnsi="Courier New" w:cs="Courier New"/>
          <w:b/>
          <w:i/>
        </w:rPr>
        <w:t>lda</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tblPr>
      <w:tblGrid>
        <w:gridCol w:w="2233"/>
        <w:gridCol w:w="4912"/>
      </w:tblGrid>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siz add ip,i</w:t>
            </w:r>
            <w:r w:rsidRPr="00FA6BA1">
              <w:rPr>
                <w:rFonts w:ascii="Courier New" w:hAnsi="Courier New" w:cs="Courier New"/>
                <w:b/>
                <w:i/>
                <w:sz w:val="24"/>
                <w:szCs w:val="8"/>
              </w:rPr>
              <w:t>++</w:t>
            </w:r>
          </w:p>
        </w:tc>
        <w:tc>
          <w:tcPr>
            <w:tcW w:w="0" w:type="auto"/>
          </w:tcPr>
          <w:p w:rsidR="00FA6BA1" w:rsidRPr="00974FA1" w:rsidRDefault="00FA6BA1" w:rsidP="00E42598">
            <w:pPr>
              <w:rPr>
                <w:sz w:val="24"/>
                <w:szCs w:val="8"/>
              </w:rPr>
            </w:pPr>
            <w:r w:rsidRPr="00974FA1">
              <w:rPr>
                <w:sz w:val="24"/>
                <w:szCs w:val="8"/>
              </w:rPr>
              <w:t>[5] add IP-relative offset to A</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974FA1" w:rsidRDefault="00FA6BA1" w:rsidP="00E42598">
            <w:pPr>
              <w:rPr>
                <w:sz w:val="24"/>
                <w:szCs w:val="8"/>
              </w:rPr>
            </w:pPr>
          </w:p>
        </w:tc>
      </w:tr>
    </w:tbl>
    <w:p w:rsidR="00AF40AD" w:rsidRPr="00AF40AD" w:rsidRDefault="00AF40AD" w:rsidP="00FA6BA1">
      <w:pPr>
        <w:pStyle w:val="BodyText"/>
        <w:spacing w:before="240"/>
      </w:pPr>
      <w:r w:rsidRPr="00AF40AD">
        <w:t xml:space="preserve">The IP-relative conditional branch instruction sequence only requires 11[12] clock cycles, and IP-relative jumps require only </w:t>
      </w:r>
      <w:proofErr w:type="gramStart"/>
      <w:r w:rsidRPr="00AF40AD">
        <w:t>9</w:t>
      </w:r>
      <w:proofErr w:type="gramEnd"/>
      <w:r w:rsidRPr="00AF40AD">
        <w:t xml:space="preserve"> clock cycles. (</w:t>
      </w:r>
      <w:r w:rsidRPr="00FA6BA1">
        <w:rPr>
          <w:b/>
        </w:rPr>
        <w:t>Note:</w:t>
      </w:r>
      <w:r w:rsidRPr="00FA6BA1">
        <w:rPr>
          <w:i/>
        </w:rPr>
        <w:t xml:space="preserve"> the register stack manipulation instructions discussed above have been extended to support exchanging the A top-of-stack register and IP. </w:t>
      </w:r>
      <w:r w:rsidR="00FA6BA1">
        <w:rPr>
          <w:rFonts w:ascii="Courier New" w:hAnsi="Courier New" w:cs="Courier New"/>
          <w:b/>
          <w:i/>
        </w:rPr>
        <w:t>isz</w:t>
      </w:r>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r w:rsidR="00FA6BA1">
        <w:rPr>
          <w:rFonts w:ascii="Courier New" w:hAnsi="Courier New" w:cs="Courier New"/>
          <w:b/>
          <w:i/>
        </w:rPr>
        <w:t>xai</w:t>
      </w:r>
      <w:r w:rsidRPr="00FA6BA1">
        <w:rPr>
          <w:i/>
        </w:rPr>
        <w:t xml:space="preserve">), </w:t>
      </w:r>
      <w:r w:rsidR="00FA6BA1">
        <w:rPr>
          <w:rFonts w:ascii="Courier New" w:hAnsi="Courier New" w:cs="Courier New"/>
          <w:b/>
          <w:i/>
        </w:rPr>
        <w:t>siz</w:t>
      </w:r>
      <w:r w:rsidRPr="00FA6BA1">
        <w:rPr>
          <w:i/>
        </w:rPr>
        <w:t xml:space="preserve"> </w:t>
      </w:r>
      <w:r w:rsidR="00FA6BA1">
        <w:rPr>
          <w:rFonts w:ascii="Courier New" w:hAnsi="Courier New" w:cs="Courier New"/>
          <w:b/>
          <w:i/>
        </w:rPr>
        <w:t>dup</w:t>
      </w:r>
      <w:r w:rsidRPr="00FA6BA1">
        <w:rPr>
          <w:i/>
        </w:rPr>
        <w:t xml:space="preserve"> transfers IP into A (</w:t>
      </w:r>
      <w:proofErr w:type="gramStart"/>
      <w:r w:rsidR="00FA6BA1">
        <w:rPr>
          <w:rFonts w:ascii="Courier New" w:hAnsi="Courier New" w:cs="Courier New"/>
          <w:b/>
          <w:i/>
        </w:rPr>
        <w:t>tia</w:t>
      </w:r>
      <w:proofErr w:type="gramEnd"/>
      <w:r w:rsidRPr="00FA6BA1">
        <w:rPr>
          <w:i/>
        </w:rPr>
        <w:t xml:space="preserve">), and </w:t>
      </w:r>
      <w:r w:rsidR="00FA6BA1">
        <w:rPr>
          <w:rFonts w:ascii="Courier New" w:hAnsi="Courier New" w:cs="Courier New"/>
          <w:b/>
          <w:i/>
        </w:rPr>
        <w:t>ind</w:t>
      </w:r>
      <w:r w:rsidRPr="00FA6BA1">
        <w:rPr>
          <w:i/>
        </w:rPr>
        <w:t xml:space="preserve"> </w:t>
      </w:r>
      <w:r w:rsidR="00FA6BA1">
        <w:rPr>
          <w:rFonts w:ascii="Courier New" w:hAnsi="Courier New" w:cs="Courier New"/>
          <w:b/>
          <w:i/>
        </w:rPr>
        <w:t>dup</w:t>
      </w:r>
      <w:r w:rsidRPr="00FA6BA1">
        <w:rPr>
          <w:i/>
        </w:rPr>
        <w:t xml:space="preserve"> tran</w:t>
      </w:r>
      <w:r w:rsidRPr="00FA6BA1">
        <w:rPr>
          <w:i/>
        </w:rPr>
        <w:t>s</w:t>
      </w:r>
      <w:r w:rsidRPr="00FA6BA1">
        <w:rPr>
          <w:i/>
        </w:rPr>
        <w:t>fers A into IP (</w:t>
      </w:r>
      <w:r w:rsidR="00FA6BA1">
        <w:rPr>
          <w:rFonts w:ascii="Courier New" w:hAnsi="Courier New" w:cs="Courier New"/>
          <w:b/>
          <w:i/>
        </w:rPr>
        <w:t>tai</w:t>
      </w:r>
      <w:r w:rsidRPr="00FA6BA1">
        <w:rPr>
          <w:i/>
        </w:rPr>
        <w:t>).</w:t>
      </w:r>
      <w:r w:rsidRPr="00AF40AD">
        <w:t>)</w:t>
      </w:r>
    </w:p>
    <w:p w:rsidR="00AF40AD" w:rsidRPr="00AF40AD" w:rsidRDefault="00AF40AD" w:rsidP="00FA6BA1">
      <w:pPr>
        <w:pStyle w:val="BodyText"/>
      </w:pPr>
      <w:r w:rsidRPr="00AF40AD">
        <w:t>Conditional branches and unconditional jumps to absolute addresses rather than relative a</w:t>
      </w:r>
      <w:r w:rsidRPr="00AF40AD">
        <w:t>d</w:t>
      </w:r>
      <w:r w:rsidRPr="00AF40AD">
        <w:t>dresses can also be easily implemented. A conditional branch to an absolute address can be implemented as follows:</w:t>
      </w:r>
    </w:p>
    <w:tbl>
      <w:tblPr>
        <w:tblStyle w:val="TableGrid"/>
        <w:tblW w:w="0" w:type="auto"/>
        <w:jc w:val="center"/>
        <w:tblLook w:val="04A0"/>
      </w:tblPr>
      <w:tblGrid>
        <w:gridCol w:w="2233"/>
        <w:gridCol w:w="4912"/>
      </w:tblGrid>
      <w:tr w:rsidR="00FA6BA1" w:rsidRPr="00FA6BA1" w:rsidTr="00FA6BA1">
        <w:trPr>
          <w:jc w:val="center"/>
        </w:trPr>
        <w:tc>
          <w:tcPr>
            <w:tcW w:w="0" w:type="auto"/>
          </w:tcPr>
          <w:p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sidR="00D728D7">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siz</w:t>
            </w:r>
            <w:r w:rsidR="00FA6BA1" w:rsidRPr="00FA6BA1">
              <w:rPr>
                <w:rFonts w:ascii="Courier New" w:hAnsi="Courier New" w:cs="Courier New"/>
                <w:b/>
                <w:i/>
                <w:sz w:val="24"/>
                <w:szCs w:val="8"/>
              </w:rPr>
              <w:t xml:space="preserve"> </w:t>
            </w:r>
            <w:r>
              <w:rPr>
                <w:rFonts w:ascii="Courier New" w:hAnsi="Courier New" w:cs="Courier New"/>
                <w:b/>
                <w:i/>
                <w:sz w:val="24"/>
                <w:szCs w:val="8"/>
              </w:rPr>
              <w:t>lda ip,i</w:t>
            </w:r>
            <w:r w:rsidR="00FA6BA1" w:rsidRPr="00FA6BA1">
              <w:rPr>
                <w:rFonts w:ascii="Courier New" w:hAnsi="Courier New" w:cs="Courier New"/>
                <w:b/>
                <w:i/>
                <w:sz w:val="24"/>
                <w:szCs w:val="8"/>
              </w:rPr>
              <w:t>++</w:t>
            </w:r>
          </w:p>
        </w:tc>
        <w:tc>
          <w:tcPr>
            <w:tcW w:w="0" w:type="auto"/>
          </w:tcPr>
          <w:p w:rsidR="00FA6BA1" w:rsidRPr="00FA6BA1" w:rsidRDefault="00FA6BA1" w:rsidP="00E42598">
            <w:pPr>
              <w:rPr>
                <w:sz w:val="24"/>
                <w:szCs w:val="8"/>
              </w:rPr>
            </w:pPr>
            <w:r w:rsidRPr="00FA6BA1">
              <w:rPr>
                <w:sz w:val="24"/>
                <w:szCs w:val="8"/>
              </w:rPr>
              <w:t>[5] load relative offset and autoincrement IP</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ind</w:t>
            </w:r>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FA6BA1" w:rsidRDefault="00FA6BA1" w:rsidP="00E42598">
            <w:pPr>
              <w:rPr>
                <w:sz w:val="24"/>
                <w:szCs w:val="8"/>
              </w:rPr>
            </w:pPr>
          </w:p>
        </w:tc>
      </w:tr>
    </w:tbl>
    <w:p w:rsidR="00AF40AD" w:rsidRPr="00AF40AD" w:rsidRDefault="00AF40AD" w:rsidP="00FA6BA1">
      <w:pPr>
        <w:pStyle w:val="BodyText"/>
        <w:spacing w:before="240"/>
      </w:pPr>
      <w:r w:rsidRPr="00AF40AD">
        <w:t xml:space="preserve">Thus, a conditional branch to an absolute address requires </w:t>
      </w:r>
      <w:proofErr w:type="gramStart"/>
      <w:r w:rsidRPr="00AF40AD">
        <w:t>9[</w:t>
      </w:r>
      <w:proofErr w:type="gramEnd"/>
      <w:r w:rsidRPr="00AF40AD">
        <w:t xml:space="preserve">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r w:rsidR="00D728D7">
        <w:rPr>
          <w:rFonts w:ascii="Courier New" w:hAnsi="Courier New" w:cs="Courier New"/>
          <w:b/>
          <w:i/>
        </w:rPr>
        <w:t>siz</w:t>
      </w:r>
      <w:r w:rsidRPr="00D728D7">
        <w:rPr>
          <w:i/>
        </w:rPr>
        <w:t xml:space="preserve"> instruction, the eight branch i</w:t>
      </w:r>
      <w:r w:rsidRPr="00D728D7">
        <w:rPr>
          <w:i/>
        </w:rPr>
        <w:t>n</w:t>
      </w:r>
      <w:r w:rsidRPr="00D728D7">
        <w:rPr>
          <w:i/>
        </w:rPr>
        <w:t>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r w:rsidR="00D728D7">
        <w:rPr>
          <w:rFonts w:ascii="Courier New" w:hAnsi="Courier New" w:cs="Courier New"/>
          <w:b/>
          <w:i/>
        </w:rPr>
        <w:t>siz</w:t>
      </w:r>
      <w:r w:rsidRPr="00D728D7">
        <w:rPr>
          <w:i/>
        </w:rPr>
        <w:t>/</w:t>
      </w:r>
      <w:r w:rsidR="00D728D7">
        <w:rPr>
          <w:rFonts w:ascii="Courier New" w:hAnsi="Courier New" w:cs="Courier New"/>
          <w:b/>
          <w:i/>
        </w:rPr>
        <w:t>isz</w:t>
      </w:r>
      <w:r w:rsidRPr="00D728D7">
        <w:rPr>
          <w:i/>
        </w:rPr>
        <w:t xml:space="preserve"> </w:t>
      </w:r>
      <w:r w:rsidR="00D728D7">
        <w:rPr>
          <w:rFonts w:ascii="Courier New" w:hAnsi="Courier New" w:cs="Courier New"/>
          <w:b/>
          <w:i/>
        </w:rPr>
        <w:t>cmp</w:t>
      </w:r>
      <w:r w:rsidRPr="00D728D7">
        <w:rPr>
          <w:i/>
        </w:rPr>
        <w:t>/</w:t>
      </w:r>
      <w:r w:rsidR="00D728D7">
        <w:rPr>
          <w:rFonts w:ascii="Courier New" w:hAnsi="Courier New" w:cs="Courier New"/>
          <w:b/>
          <w:i/>
        </w:rPr>
        <w:t>cpx</w:t>
      </w:r>
      <w:r w:rsidRPr="00D728D7">
        <w:rPr>
          <w:i/>
        </w:rPr>
        <w:t>/</w:t>
      </w:r>
      <w:r w:rsidR="00D728D7">
        <w:rPr>
          <w:rFonts w:ascii="Courier New" w:hAnsi="Courier New" w:cs="Courier New"/>
          <w:b/>
          <w:i/>
        </w:rPr>
        <w:t>cpy</w:t>
      </w:r>
      <w:r w:rsidRPr="00D728D7">
        <w:rPr>
          <w:i/>
        </w:rPr>
        <w:t xml:space="preserve">) set the </w:t>
      </w:r>
      <w:r w:rsidRPr="00D728D7">
        <w:rPr>
          <w:b/>
          <w:i/>
        </w:rPr>
        <w:t>V</w:t>
      </w:r>
      <w:r w:rsidRPr="00D728D7">
        <w:rPr>
          <w:i/>
        </w:rPr>
        <w:t xml:space="preserve"> flag.</w:t>
      </w:r>
      <w:r w:rsidRPr="00AF40AD">
        <w:t xml:space="preserve">) </w:t>
      </w:r>
    </w:p>
    <w:p w:rsidR="00AF40AD" w:rsidRPr="00AF40AD" w:rsidRDefault="00AF40AD" w:rsidP="00D728D7">
      <w:pPr>
        <w:pStyle w:val="BodyText"/>
      </w:pPr>
      <w:r w:rsidRPr="00AF40AD">
        <w:t>The following table provides the instruction lengths (cycles) for the M65C02A-specific instru</w:t>
      </w:r>
      <w:r w:rsidRPr="00AF40AD">
        <w:t>c</w:t>
      </w:r>
      <w:r w:rsidRPr="00AF40AD">
        <w:t>tions which support the implementation of FORTH VMs:</w:t>
      </w:r>
    </w:p>
    <w:p w:rsidR="00C91287" w:rsidRPr="00C91287" w:rsidRDefault="00C91287" w:rsidP="00C91287">
      <w:pPr>
        <w:pStyle w:val="Caption"/>
        <w:keepNext/>
        <w:jc w:val="center"/>
        <w:rPr>
          <w:sz w:val="24"/>
        </w:rPr>
      </w:pPr>
      <w:bookmarkStart w:id="535" w:name="_Toc463898333"/>
      <w:bookmarkStart w:id="536" w:name="_Toc463899211"/>
      <w:bookmarkStart w:id="537" w:name="_Toc463899303"/>
      <w:bookmarkStart w:id="538" w:name="_Toc463900005"/>
      <w:bookmarkStart w:id="539" w:name="_Toc463963033"/>
      <w:r w:rsidRPr="00C91287">
        <w:rPr>
          <w:sz w:val="24"/>
        </w:rPr>
        <w:t xml:space="preserve">Table </w:t>
      </w:r>
      <w:r w:rsidR="00DB3617" w:rsidRPr="00C91287">
        <w:rPr>
          <w:sz w:val="24"/>
        </w:rPr>
        <w:fldChar w:fldCharType="begin"/>
      </w:r>
      <w:r w:rsidRPr="00C91287">
        <w:rPr>
          <w:sz w:val="24"/>
        </w:rPr>
        <w:instrText xml:space="preserve"> SEQ Table \* ARABIC </w:instrText>
      </w:r>
      <w:r w:rsidR="00DB3617" w:rsidRPr="00C91287">
        <w:rPr>
          <w:sz w:val="24"/>
        </w:rPr>
        <w:fldChar w:fldCharType="separate"/>
      </w:r>
      <w:r w:rsidR="009435B4">
        <w:rPr>
          <w:noProof/>
          <w:sz w:val="24"/>
        </w:rPr>
        <w:t>45</w:t>
      </w:r>
      <w:r w:rsidR="00DB3617"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35"/>
      <w:bookmarkEnd w:id="536"/>
      <w:bookmarkEnd w:id="537"/>
      <w:bookmarkEnd w:id="538"/>
      <w:bookmarkEnd w:id="539"/>
    </w:p>
    <w:tbl>
      <w:tblPr>
        <w:tblStyle w:val="TableGrid"/>
        <w:tblW w:w="0" w:type="auto"/>
        <w:jc w:val="center"/>
        <w:tblLook w:val="04A0"/>
      </w:tblPr>
      <w:tblGrid>
        <w:gridCol w:w="2233"/>
        <w:gridCol w:w="710"/>
        <w:gridCol w:w="643"/>
        <w:gridCol w:w="643"/>
        <w:gridCol w:w="4112"/>
      </w:tblGrid>
      <w:tr w:rsidR="00CA5AD7" w:rsidRPr="00CA5AD7" w:rsidTr="00CA5AD7">
        <w:trPr>
          <w:cantSplit/>
          <w:tblHeader/>
          <w:jc w:val="center"/>
        </w:trPr>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DTC</w:t>
            </w:r>
          </w:p>
        </w:tc>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 xml:space="preserve">ITC </w:t>
            </w:r>
          </w:p>
        </w:tc>
        <w:tc>
          <w:tcPr>
            <w:tcW w:w="0" w:type="auto"/>
            <w:shd w:val="pct20" w:color="auto" w:fill="auto"/>
          </w:tcPr>
          <w:p w:rsidR="00CA5AD7" w:rsidRPr="00CA5AD7" w:rsidRDefault="00CA5AD7" w:rsidP="00E42598">
            <w:pPr>
              <w:rPr>
                <w:sz w:val="24"/>
                <w:szCs w:val="8"/>
              </w:rPr>
            </w:pP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ent</w:t>
            </w:r>
          </w:p>
        </w:tc>
        <w:tc>
          <w:tcPr>
            <w:tcW w:w="0" w:type="auto"/>
          </w:tcPr>
          <w:p w:rsidR="00CA5AD7" w:rsidRPr="00CA5AD7" w:rsidRDefault="00CA5AD7" w:rsidP="00E42598">
            <w:pPr>
              <w:rPr>
                <w:sz w:val="24"/>
                <w:szCs w:val="8"/>
              </w:rPr>
            </w:pPr>
            <w:r w:rsidRPr="00CA5AD7">
              <w:rPr>
                <w:sz w:val="24"/>
                <w:szCs w:val="8"/>
              </w:rPr>
              <w:t>1(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l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op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ush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i</w:t>
            </w:r>
          </w:p>
        </w:tc>
        <w:tc>
          <w:tcPr>
            <w:tcW w:w="0" w:type="auto"/>
          </w:tcPr>
          <w:p w:rsidR="00CA5AD7" w:rsidRPr="00CA5AD7" w:rsidRDefault="00CA5AD7" w:rsidP="00E42598">
            <w:pPr>
              <w:rPr>
                <w:sz w:val="24"/>
                <w:szCs w:val="8"/>
              </w:rPr>
            </w:pPr>
            <w:r w:rsidRPr="00CA5AD7">
              <w:rPr>
                <w:sz w:val="24"/>
                <w:szCs w:val="8"/>
              </w:rPr>
              <w:t>1(1)</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Incremen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en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8)</w:t>
            </w: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9)</w:t>
            </w: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l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lw</w:t>
            </w:r>
            <w:r w:rsidRPr="00CA5AD7">
              <w:rPr>
                <w:sz w:val="24"/>
                <w:szCs w:val="8"/>
              </w:rPr>
              <w:t xml:space="preserve"> - Pop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hw</w:t>
            </w:r>
            <w:r w:rsidRPr="00CA5AD7">
              <w:rPr>
                <w:sz w:val="24"/>
                <w:szCs w:val="8"/>
              </w:rPr>
              <w:t xml:space="preserve"> - Push W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in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inw</w:t>
            </w:r>
            <w:r w:rsidRPr="00CA5AD7">
              <w:rPr>
                <w:sz w:val="24"/>
                <w:szCs w:val="8"/>
              </w:rPr>
              <w:t xml:space="preserve"> - Increment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byte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Load byte from IP++ indirect into A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sz</w:t>
            </w:r>
            <w:r w:rsidRPr="00CA5AD7">
              <w:rPr>
                <w:rFonts w:ascii="Courier New" w:hAnsi="Courier New" w:cs="Courier New"/>
                <w:b/>
                <w:i/>
                <w:sz w:val="24"/>
                <w:szCs w:val="8"/>
              </w:rPr>
              <w:t xml:space="preserve"> </w:t>
            </w:r>
            <w:r>
              <w:rPr>
                <w:rFonts w:ascii="Courier New" w:hAnsi="Courier New" w:cs="Courier New"/>
                <w:b/>
                <w:i/>
                <w:sz w:val="24"/>
                <w:szCs w:val="8"/>
              </w:rPr>
              <w:t>ld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direct into A</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d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 indirec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sz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 indirect</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tia</w:t>
            </w:r>
            <w:r w:rsidRPr="00CA5AD7">
              <w:rPr>
                <w:sz w:val="24"/>
                <w:szCs w:val="8"/>
              </w:rPr>
              <w:t xml:space="preserve"> - Transfer IP to A</w:t>
            </w:r>
          </w:p>
        </w:tc>
      </w:tr>
      <w:tr w:rsidR="00CA5AD7" w:rsidRPr="00CA5AD7" w:rsidTr="00CA5AD7">
        <w:trPr>
          <w:jc w:val="center"/>
        </w:trPr>
        <w:tc>
          <w:tcPr>
            <w:tcW w:w="0" w:type="auto"/>
          </w:tcPr>
          <w:p w:rsidR="00CA5AD7" w:rsidRPr="00CA5AD7" w:rsidRDefault="00FC22D6" w:rsidP="00E42598">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xai</w:t>
            </w:r>
            <w:r w:rsidRPr="00CA5AD7">
              <w:rPr>
                <w:sz w:val="24"/>
                <w:szCs w:val="8"/>
              </w:rPr>
              <w:t xml:space="preserve"> - Exchange A and IP</w:t>
            </w:r>
          </w:p>
        </w:tc>
      </w:tr>
    </w:tbl>
    <w:p w:rsidR="00E42598" w:rsidRDefault="00E42598" w:rsidP="00E42598">
      <w:pPr>
        <w:pStyle w:val="Heading2"/>
      </w:pPr>
      <w:bookmarkStart w:id="540" w:name="_Toc463900163"/>
      <w:bookmarkStart w:id="541" w:name="_Toc465359915"/>
      <w:r>
        <w:lastRenderedPageBreak/>
        <w:t>Summary</w:t>
      </w:r>
      <w:bookmarkEnd w:id="540"/>
      <w:bookmarkEnd w:id="541"/>
    </w:p>
    <w:p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w:t>
      </w:r>
      <w:r>
        <w:t>m</w:t>
      </w:r>
      <w:r>
        <w:t>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w:t>
      </w:r>
      <w:r w:rsidR="0083468A">
        <w:t>i</w:t>
      </w:r>
      <w:r w:rsidR="0083468A">
        <w:t xml:space="preserve">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r w:rsidR="00E945BC" w:rsidRPr="00E945BC">
        <w:rPr>
          <w:rFonts w:ascii="Courier New" w:hAnsi="Courier New" w:cs="Courier New"/>
          <w:b/>
          <w:i/>
        </w:rPr>
        <w:t>sta</w:t>
      </w:r>
      <w:r w:rsidR="00E945BC">
        <w:t>/</w:t>
      </w:r>
      <w:r w:rsidR="00E945BC" w:rsidRPr="00E945BC">
        <w:rPr>
          <w:rFonts w:ascii="Courier New" w:hAnsi="Courier New" w:cs="Courier New"/>
          <w:b/>
          <w:i/>
        </w:rPr>
        <w:t>lda ip</w:t>
      </w:r>
      <w:proofErr w:type="gramStart"/>
      <w:r w:rsidR="00E945BC" w:rsidRPr="00E945BC">
        <w:rPr>
          <w:rFonts w:ascii="Courier New" w:hAnsi="Courier New" w:cs="Courier New"/>
          <w:b/>
          <w:i/>
        </w:rPr>
        <w:t>,i</w:t>
      </w:r>
      <w:proofErr w:type="gramEnd"/>
      <w:r w:rsidR="00E945BC" w:rsidRPr="00E945BC">
        <w:rPr>
          <w:rFonts w:ascii="Courier New" w:hAnsi="Courier New" w:cs="Courier New"/>
          <w:b/>
          <w:i/>
        </w:rPr>
        <w:t>++</w:t>
      </w:r>
      <w:r w:rsidR="00E945BC">
        <w:t>.</w:t>
      </w:r>
    </w:p>
    <w:p w:rsidR="0083468A" w:rsidRDefault="0083468A" w:rsidP="00E42598">
      <w:pPr>
        <w:pStyle w:val="BodyText"/>
      </w:pPr>
      <w:r>
        <w:t xml:space="preserve">Many of the enhancements of the M65C02A can also be applied to the implementation of the FORTH VM and FORTH programs, in general. The </w:t>
      </w:r>
      <w:r w:rsidRPr="0083468A">
        <w:rPr>
          <w:rFonts w:ascii="Courier New" w:hAnsi="Courier New" w:cs="Courier New"/>
          <w:b/>
          <w:i/>
        </w:rPr>
        <w:t>siz</w:t>
      </w:r>
      <w:r>
        <w:t xml:space="preserve"> prefix instruction’s effects greatly simply the number of instructions needed to implement 16-bit arithmetic and logical operations. The e</w:t>
      </w:r>
      <w:r>
        <w:t>x</w:t>
      </w:r>
      <w:r>
        <w:t xml:space="preserve">tended branch instructions also simplify the implementation of branch words. The stack-relative instructions and the memory exchange instruction, </w:t>
      </w:r>
      <w:r w:rsidRPr="0083468A">
        <w:rPr>
          <w:rFonts w:ascii="Courier New" w:hAnsi="Courier New" w:cs="Courier New"/>
          <w:b/>
          <w:i/>
        </w:rPr>
        <w:t>xma</w:t>
      </w:r>
      <w:r>
        <w:rPr>
          <w:rFonts w:ascii="Courier New" w:hAnsi="Courier New" w:cs="Courier New"/>
          <w:b/>
          <w:i/>
        </w:rPr>
        <w:t xml:space="preserve"> sp16</w:t>
      </w:r>
      <w:proofErr w:type="gramStart"/>
      <w:r>
        <w:rPr>
          <w:rFonts w:ascii="Courier New" w:hAnsi="Courier New" w:cs="Courier New"/>
          <w:b/>
          <w:i/>
        </w:rPr>
        <w:t>,s</w:t>
      </w:r>
      <w:proofErr w:type="gramEnd"/>
      <w:r>
        <w:t>, provide a mechanism for greatly simplifying the implementation of PS stack operators and stack-based arithmetic and logic operations.</w:t>
      </w:r>
    </w:p>
    <w:p w:rsidR="0083468A" w:rsidRDefault="0083468A" w:rsidP="0083468A">
      <w:pPr>
        <w:pStyle w:val="BodyText"/>
      </w:pPr>
      <w:r w:rsidRPr="00AF40AD">
        <w:t xml:space="preserve">Finally, since the bit-oriented conditional branch instructions are not often used, the M65C02A can be configured to replace the BBRx/BBSx Rockwell instructions </w:t>
      </w:r>
      <w:r w:rsidR="00563F90">
        <w:t>with</w:t>
      </w:r>
      <w:r>
        <w:t xml:space="preserve"> a </w:t>
      </w:r>
      <w:r w:rsidRPr="00AF40AD">
        <w:t xml:space="preserve">full complement of </w:t>
      </w:r>
      <w:r w:rsidR="00902D89">
        <w:t>i</w:t>
      </w:r>
      <w:r w:rsidR="00902D89">
        <w:t>n</w:t>
      </w:r>
      <w:r w:rsidR="00902D89">
        <w:t>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rsidR="0083468A" w:rsidRPr="00FC22D6" w:rsidRDefault="0083468A" w:rsidP="0083468A">
      <w:pPr>
        <w:pStyle w:val="BodyText"/>
        <w:spacing w:after="0"/>
        <w:jc w:val="center"/>
        <w:rPr>
          <w:rFonts w:ascii="Courier New" w:hAnsi="Courier New" w:cs="Courier New"/>
          <w:b/>
          <w:i/>
        </w:rPr>
      </w:pPr>
      <w:proofErr w:type="gramStart"/>
      <w:r>
        <w:rPr>
          <w:rFonts w:ascii="Courier New" w:hAnsi="Courier New" w:cs="Courier New"/>
          <w:b/>
          <w:i/>
        </w:rPr>
        <w:t>and</w:t>
      </w:r>
      <w:r w:rsidRPr="00FC22D6">
        <w:rPr>
          <w:rFonts w:ascii="Courier New" w:hAnsi="Courier New" w:cs="Courier New"/>
          <w:b/>
          <w:i/>
        </w:rPr>
        <w:t>/</w:t>
      </w:r>
      <w:r>
        <w:rPr>
          <w:rFonts w:ascii="Courier New" w:hAnsi="Courier New" w:cs="Courier New"/>
          <w:b/>
          <w:i/>
        </w:rPr>
        <w:t>ora</w:t>
      </w:r>
      <w:r w:rsidRPr="00FC22D6">
        <w:rPr>
          <w:rFonts w:ascii="Courier New" w:hAnsi="Courier New" w:cs="Courier New"/>
          <w:b/>
          <w:i/>
        </w:rPr>
        <w:t>/</w:t>
      </w:r>
      <w:r>
        <w:rPr>
          <w:rFonts w:ascii="Courier New" w:hAnsi="Courier New" w:cs="Courier New"/>
          <w:b/>
          <w:i/>
        </w:rPr>
        <w:t>eor</w:t>
      </w:r>
      <w:proofErr w:type="gramEnd"/>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cmp</w:t>
      </w:r>
      <w:r w:rsidRPr="00FC22D6">
        <w:rPr>
          <w:rFonts w:ascii="Courier New" w:hAnsi="Courier New" w:cs="Courier New"/>
          <w:b/>
          <w:i/>
        </w:rPr>
        <w:t>/</w:t>
      </w:r>
      <w:r>
        <w:rPr>
          <w:rFonts w:ascii="Courier New" w:hAnsi="Courier New" w:cs="Courier New"/>
          <w:b/>
          <w:i/>
        </w:rPr>
        <w:t>sub ip,i</w:t>
      </w:r>
      <w:r w:rsidRPr="00FC22D6">
        <w:rPr>
          <w:rFonts w:ascii="Courier New" w:hAnsi="Courier New" w:cs="Courier New"/>
          <w:b/>
          <w:i/>
        </w:rPr>
        <w:t>++</w:t>
      </w:r>
    </w:p>
    <w:p w:rsidR="0083468A" w:rsidRDefault="0083468A" w:rsidP="0083468A">
      <w:pPr>
        <w:pStyle w:val="BodyText"/>
        <w:jc w:val="center"/>
        <w:rPr>
          <w:rFonts w:ascii="Courier New" w:hAnsi="Courier New" w:cs="Courier New"/>
          <w:b/>
          <w:i/>
        </w:rPr>
      </w:pPr>
      <w:proofErr w:type="gramStart"/>
      <w:r>
        <w:rPr>
          <w:rFonts w:ascii="Courier New" w:hAnsi="Courier New" w:cs="Courier New"/>
          <w:b/>
          <w:i/>
        </w:rPr>
        <w:t>asl</w:t>
      </w:r>
      <w:r w:rsidRPr="00FC22D6">
        <w:rPr>
          <w:rFonts w:ascii="Courier New" w:hAnsi="Courier New" w:cs="Courier New"/>
          <w:b/>
          <w:i/>
        </w:rPr>
        <w:t>/</w:t>
      </w:r>
      <w:r>
        <w:rPr>
          <w:rFonts w:ascii="Courier New" w:hAnsi="Courier New" w:cs="Courier New"/>
          <w:b/>
          <w:i/>
        </w:rPr>
        <w:t>rol/lsr/ror/tsb/trb/dec/inc</w:t>
      </w:r>
      <w:proofErr w:type="gramEnd"/>
      <w:r>
        <w:rPr>
          <w:rFonts w:ascii="Courier New" w:hAnsi="Courier New" w:cs="Courier New"/>
          <w:b/>
          <w:i/>
        </w:rPr>
        <w:t xml:space="preserve"> ip,i</w:t>
      </w:r>
      <w:r w:rsidRPr="00FC22D6">
        <w:rPr>
          <w:rFonts w:ascii="Courier New" w:hAnsi="Courier New" w:cs="Courier New"/>
          <w:b/>
          <w:i/>
        </w:rPr>
        <w:t>++.</w:t>
      </w:r>
    </w:p>
    <w:p w:rsidR="00E945BC" w:rsidRPr="00E945BC" w:rsidRDefault="00E945BC" w:rsidP="00E945BC">
      <w:pPr>
        <w:pStyle w:val="BodyText"/>
      </w:pPr>
      <w:r>
        <w:t>The specific instructions needed to support the FORTH VM in the M65C02A core and the add</w:t>
      </w:r>
      <w:r>
        <w:t>i</w:t>
      </w:r>
      <w:r>
        <w:t xml:space="preserve">tional, more general purpose instructions and addressing modes all combine to make the M65C02A core an ideal host for FORTH. </w:t>
      </w:r>
    </w:p>
    <w:p w:rsidR="000A347B" w:rsidRDefault="000A347B" w:rsidP="00AF40AD">
      <w:pPr>
        <w:rPr>
          <w:b/>
          <w:bCs/>
          <w:sz w:val="40"/>
        </w:rPr>
      </w:pPr>
      <w:r>
        <w:br w:type="page"/>
      </w:r>
    </w:p>
    <w:p w:rsidR="00481F3A" w:rsidRDefault="00481F3A" w:rsidP="00481F3A">
      <w:pPr>
        <w:pStyle w:val="Heading1"/>
      </w:pPr>
      <w:bookmarkStart w:id="542" w:name="_Toc463900164"/>
      <w:bookmarkStart w:id="543" w:name="_Toc465359916"/>
      <w:r>
        <w:lastRenderedPageBreak/>
        <w:t>Fig-FORTH 1.0 Listings</w:t>
      </w:r>
      <w:bookmarkEnd w:id="542"/>
      <w:bookmarkEnd w:id="543"/>
    </w:p>
    <w:p w:rsidR="008A63DF" w:rsidRPr="008A63DF" w:rsidRDefault="008A63DF" w:rsidP="008A63DF">
      <w:pPr>
        <w:pStyle w:val="BodyText"/>
      </w:pPr>
    </w:p>
    <w:sectPr w:rsidR="008A63DF" w:rsidRPr="008A63DF"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5E85" w:rsidRDefault="006B5E85">
      <w:r>
        <w:separator/>
      </w:r>
    </w:p>
  </w:endnote>
  <w:endnote w:type="continuationSeparator" w:id="0">
    <w:p w:rsidR="006B5E85" w:rsidRDefault="006B5E8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Shell Dlg">
    <w:panose1 w:val="020B0604020202020204"/>
    <w:charset w:val="00"/>
    <w:family w:val="swiss"/>
    <w:pitch w:val="variable"/>
    <w:sig w:usb0="61002BDF"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8D0" w:rsidRPr="009E2B90" w:rsidRDefault="009F18D0"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9F18D0" w:rsidRPr="00E0673D" w:rsidRDefault="009F18D0" w:rsidP="00284010">
                <w:pPr>
                  <w:rPr>
                    <w:b/>
                    <w:smallCaps/>
                    <w:sz w:val="20"/>
                  </w:rPr>
                </w:pPr>
                <w:r>
                  <w:rPr>
                    <w:smallCaps/>
                    <w:sz w:val="20"/>
                  </w:rPr>
                  <w:t>The information disclosed in this doc</w:t>
                </w:r>
                <w:r>
                  <w:rPr>
                    <w:smallCaps/>
                    <w:sz w:val="20"/>
                  </w:rPr>
                  <w:t>u</w:t>
                </w:r>
                <w:r>
                  <w:rPr>
                    <w:smallCaps/>
                    <w:sz w:val="20"/>
                  </w:rPr>
                  <w:t>ment is copyrighted. All rights r</w:t>
                </w:r>
                <w:r>
                  <w:rPr>
                    <w:smallCaps/>
                    <w:sz w:val="20"/>
                  </w:rPr>
                  <w:t>e</w:t>
                </w:r>
                <w:r>
                  <w:rPr>
                    <w:smallCaps/>
                    <w:sz w:val="20"/>
                  </w:rPr>
                  <w:t>served. Further dissemination is pr</w:t>
                </w:r>
                <w:r>
                  <w:rPr>
                    <w:smallCaps/>
                    <w:sz w:val="20"/>
                  </w:rPr>
                  <w:t>o</w:t>
                </w:r>
                <w:r>
                  <w:rPr>
                    <w:smallCaps/>
                    <w:sz w:val="20"/>
                  </w:rPr>
                  <w:t>hibited without the inclusion of this notice. Michael A. Morris.</w:t>
                </w:r>
              </w:p>
              <w:p w:rsidR="009F18D0" w:rsidRPr="00325441" w:rsidRDefault="009F18D0"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9F18D0" w:rsidRPr="00071867" w:rsidRDefault="009F18D0"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9F18D0" w:rsidRDefault="009F18D0"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9F18D0" w:rsidRDefault="009F18D0" w:rsidP="005E212E">
                <w:pPr>
                  <w:rPr>
                    <w:sz w:val="16"/>
                  </w:rPr>
                </w:pPr>
                <w:r>
                  <w:rPr>
                    <w:sz w:val="16"/>
                  </w:rPr>
                  <w:t>SIZE</w:t>
                </w:r>
              </w:p>
              <w:p w:rsidR="009F18D0" w:rsidRDefault="009F18D0"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9F18D0" w:rsidRDefault="009F18D0"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9F18D0" w:rsidRDefault="009F18D0" w:rsidP="005E212E">
                <w:pPr>
                  <w:rPr>
                    <w:sz w:val="16"/>
                  </w:rPr>
                </w:pPr>
                <w:r>
                  <w:rPr>
                    <w:sz w:val="16"/>
                  </w:rPr>
                  <w:t>REV</w:t>
                </w:r>
              </w:p>
              <w:p w:rsidR="009F18D0" w:rsidRDefault="009F18D0"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9F18D0" w:rsidRDefault="009F18D0" w:rsidP="005E212E">
                <w:pPr>
                  <w:rPr>
                    <w:sz w:val="16"/>
                  </w:rPr>
                </w:pPr>
                <w:r>
                  <w:rPr>
                    <w:sz w:val="16"/>
                  </w:rPr>
                  <w:t>DRAWING NUMBER</w:t>
                </w:r>
              </w:p>
              <w:p w:rsidR="009F18D0" w:rsidRDefault="009F18D0"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9F18D0" w:rsidRDefault="009F18D0"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sidR="00591CE8">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591CE8">
                  <w:rPr>
                    <w:noProof/>
                    <w:sz w:val="16"/>
                  </w:rPr>
                  <w:t>92</w:t>
                </w:r>
                <w:r>
                  <w:rPr>
                    <w:sz w:val="1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5E85" w:rsidRDefault="006B5E85">
      <w:r>
        <w:separator/>
      </w:r>
    </w:p>
  </w:footnote>
  <w:footnote w:type="continuationSeparator" w:id="0">
    <w:p w:rsidR="006B5E85" w:rsidRDefault="006B5E8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B115B"/>
    <w:multiLevelType w:val="multilevel"/>
    <w:tmpl w:val="DD105F62"/>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8"/>
  </w:num>
  <w:num w:numId="5">
    <w:abstractNumId w:val="6"/>
  </w:num>
  <w:num w:numId="6">
    <w:abstractNumId w:val="29"/>
  </w:num>
  <w:num w:numId="7">
    <w:abstractNumId w:val="21"/>
  </w:num>
  <w:num w:numId="8">
    <w:abstractNumId w:val="26"/>
  </w:num>
  <w:num w:numId="9">
    <w:abstractNumId w:val="13"/>
  </w:num>
  <w:num w:numId="10">
    <w:abstractNumId w:val="23"/>
  </w:num>
  <w:num w:numId="11">
    <w:abstractNumId w:val="5"/>
  </w:num>
  <w:num w:numId="12">
    <w:abstractNumId w:val="8"/>
  </w:num>
  <w:num w:numId="13">
    <w:abstractNumId w:val="17"/>
  </w:num>
  <w:num w:numId="14">
    <w:abstractNumId w:val="25"/>
  </w:num>
  <w:num w:numId="15">
    <w:abstractNumId w:val="27"/>
  </w:num>
  <w:num w:numId="16">
    <w:abstractNumId w:val="24"/>
  </w:num>
  <w:num w:numId="17">
    <w:abstractNumId w:val="0"/>
  </w:num>
  <w:num w:numId="18">
    <w:abstractNumId w:val="2"/>
  </w:num>
  <w:num w:numId="19">
    <w:abstractNumId w:val="12"/>
  </w:num>
  <w:num w:numId="20">
    <w:abstractNumId w:val="28"/>
  </w:num>
  <w:num w:numId="21">
    <w:abstractNumId w:val="16"/>
  </w:num>
  <w:num w:numId="22">
    <w:abstractNumId w:val="20"/>
  </w:num>
  <w:num w:numId="23">
    <w:abstractNumId w:val="11"/>
  </w:num>
  <w:num w:numId="24">
    <w:abstractNumId w:val="19"/>
  </w:num>
  <w:num w:numId="25">
    <w:abstractNumId w:val="30"/>
  </w:num>
  <w:num w:numId="26">
    <w:abstractNumId w:val="22"/>
  </w:num>
  <w:num w:numId="27">
    <w:abstractNumId w:val="15"/>
  </w:num>
  <w:num w:numId="28">
    <w:abstractNumId w:val="1"/>
  </w:num>
  <w:num w:numId="29">
    <w:abstractNumId w:val="10"/>
  </w:num>
  <w:num w:numId="30">
    <w:abstractNumId w:val="14"/>
  </w:num>
  <w:num w:numId="31">
    <w:abstractNumId w:val="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5"/>
  <w:removePersonalInformation/>
  <w:displayBackgroundShape/>
  <w:proofState w:grammar="clean"/>
  <w:stylePaneFormatFilter w:val="1F04"/>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192514"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50AF"/>
    <w:rsid w:val="00045BE5"/>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69A"/>
    <w:rsid w:val="000D72A9"/>
    <w:rsid w:val="000D78C0"/>
    <w:rsid w:val="000E0E01"/>
    <w:rsid w:val="000E10E1"/>
    <w:rsid w:val="000E157E"/>
    <w:rsid w:val="000E1B4F"/>
    <w:rsid w:val="000E25C0"/>
    <w:rsid w:val="000E35F8"/>
    <w:rsid w:val="000E4522"/>
    <w:rsid w:val="000E5C51"/>
    <w:rsid w:val="000E7DE4"/>
    <w:rsid w:val="000E7E8F"/>
    <w:rsid w:val="000F27AC"/>
    <w:rsid w:val="000F623E"/>
    <w:rsid w:val="000F6FCD"/>
    <w:rsid w:val="00100677"/>
    <w:rsid w:val="00100CB3"/>
    <w:rsid w:val="00101E33"/>
    <w:rsid w:val="00103ECF"/>
    <w:rsid w:val="0010436A"/>
    <w:rsid w:val="00106141"/>
    <w:rsid w:val="00106C1F"/>
    <w:rsid w:val="00111CEF"/>
    <w:rsid w:val="00111F02"/>
    <w:rsid w:val="00112C08"/>
    <w:rsid w:val="00113206"/>
    <w:rsid w:val="00113400"/>
    <w:rsid w:val="00113A01"/>
    <w:rsid w:val="0011425C"/>
    <w:rsid w:val="001170C7"/>
    <w:rsid w:val="0012027F"/>
    <w:rsid w:val="001210F9"/>
    <w:rsid w:val="0012163C"/>
    <w:rsid w:val="00122381"/>
    <w:rsid w:val="00125172"/>
    <w:rsid w:val="001259FF"/>
    <w:rsid w:val="00126F0C"/>
    <w:rsid w:val="001276DC"/>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52E4"/>
    <w:rsid w:val="00147439"/>
    <w:rsid w:val="001478D1"/>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4300"/>
    <w:rsid w:val="00244B86"/>
    <w:rsid w:val="002452B4"/>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6BB2"/>
    <w:rsid w:val="003C7735"/>
    <w:rsid w:val="003D17B7"/>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F0A01"/>
    <w:rsid w:val="004F1137"/>
    <w:rsid w:val="004F255E"/>
    <w:rsid w:val="004F2597"/>
    <w:rsid w:val="004F2979"/>
    <w:rsid w:val="004F2A6F"/>
    <w:rsid w:val="004F34FA"/>
    <w:rsid w:val="004F3CDF"/>
    <w:rsid w:val="004F6216"/>
    <w:rsid w:val="00502187"/>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511"/>
    <w:rsid w:val="00665869"/>
    <w:rsid w:val="00666627"/>
    <w:rsid w:val="00670422"/>
    <w:rsid w:val="00670531"/>
    <w:rsid w:val="00673248"/>
    <w:rsid w:val="006737DB"/>
    <w:rsid w:val="00673E29"/>
    <w:rsid w:val="006769E2"/>
    <w:rsid w:val="00676A09"/>
    <w:rsid w:val="00677668"/>
    <w:rsid w:val="00680AF7"/>
    <w:rsid w:val="00680F1F"/>
    <w:rsid w:val="00684695"/>
    <w:rsid w:val="0068500B"/>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B6C"/>
    <w:rsid w:val="006A3AF9"/>
    <w:rsid w:val="006A5039"/>
    <w:rsid w:val="006A67A2"/>
    <w:rsid w:val="006A6981"/>
    <w:rsid w:val="006A6C42"/>
    <w:rsid w:val="006A75DF"/>
    <w:rsid w:val="006B0873"/>
    <w:rsid w:val="006B14B4"/>
    <w:rsid w:val="006B25B5"/>
    <w:rsid w:val="006B2A2E"/>
    <w:rsid w:val="006B3BF3"/>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778"/>
    <w:rsid w:val="00A10C36"/>
    <w:rsid w:val="00A11C31"/>
    <w:rsid w:val="00A1276B"/>
    <w:rsid w:val="00A13865"/>
    <w:rsid w:val="00A13C64"/>
    <w:rsid w:val="00A14EF2"/>
    <w:rsid w:val="00A161BB"/>
    <w:rsid w:val="00A16267"/>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F12"/>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6DD0"/>
    <w:rsid w:val="00E47846"/>
    <w:rsid w:val="00E50DDD"/>
    <w:rsid w:val="00E51978"/>
    <w:rsid w:val="00E52938"/>
    <w:rsid w:val="00E52AB7"/>
    <w:rsid w:val="00E536FD"/>
    <w:rsid w:val="00E53C73"/>
    <w:rsid w:val="00E5505C"/>
    <w:rsid w:val="00E554CF"/>
    <w:rsid w:val="00E57445"/>
    <w:rsid w:val="00E60325"/>
    <w:rsid w:val="00E60CE3"/>
    <w:rsid w:val="00E6271A"/>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4612"/>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842"/>
    <w:rsid w:val="00FC5AD2"/>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DD7"/>
    <w:rsid w:val="00FF78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9251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nhideWhenUsed="0" w:qFormat="1"/>
    <w:lsdException w:name="Default Paragraph Font" w:uiPriority="1"/>
    <w:lsdException w:name="Body Text" w:qFormat="1"/>
    <w:lsdException w:name="Subtitle" w:semiHidden="0" w:uiPriority="11" w:unhideWhenUsed="0"/>
    <w:lsdException w:name="Strong" w:semiHidden="0" w:uiPriority="22" w:unhideWhenUsed="0"/>
    <w:lsdException w:name="Emphasis" w:semiHidden="0" w:uiPriority="20" w:unhideWhenUsed="0"/>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9A7369"/>
    <w:pPr>
      <w:numPr>
        <w:ilvl w:val="2"/>
      </w:numPr>
      <w:tabs>
        <w:tab w:val="clear" w:pos="864"/>
        <w:tab w:val="clear" w:pos="1728"/>
        <w:tab w:val="left" w:pos="900"/>
      </w:tabs>
      <w:ind w:left="900" w:hanging="900"/>
      <w:outlineLvl w:val="2"/>
    </w:pPr>
    <w:rPr>
      <w:bCs w:val="0"/>
      <w:sz w:val="32"/>
    </w:rPr>
  </w:style>
  <w:style w:type="paragraph" w:styleId="Heading4">
    <w:name w:val="heading 4"/>
    <w:basedOn w:val="Heading3"/>
    <w:next w:val="BodyText"/>
    <w:link w:val="Heading4Char"/>
    <w:autoRedefine/>
    <w:uiPriority w:val="99"/>
    <w:qFormat/>
    <w:rsid w:val="00281A66"/>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keepLines/>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9A7369"/>
    <w:rPr>
      <w:rFonts w:ascii="Arial" w:hAnsi="Arial" w:cs="Arial"/>
      <w:b/>
      <w:sz w:val="32"/>
      <w:szCs w:val="20"/>
    </w:rPr>
  </w:style>
  <w:style w:type="character" w:customStyle="1" w:styleId="Heading4Char">
    <w:name w:val="Heading 4 Char"/>
    <w:basedOn w:val="DefaultParagraphFont"/>
    <w:link w:val="Heading4"/>
    <w:uiPriority w:val="99"/>
    <w:locked/>
    <w:rsid w:val="00281A66"/>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link w:val="Heading6"/>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b/>
      <w:bCs/>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r="http://schemas.openxmlformats.org/officeDocument/2006/relationships" xmlns:w="http://schemas.openxmlformats.org/wordprocessingml/2006/main">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Documents%20and%20Settings\morrisma\My%20Documents\MAM-Projects\1004-M65C02\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FA83B2-8789-45E3-83ED-B5C329AD2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34145</Words>
  <Characters>194633</Characters>
  <Application>Microsoft Office Word</Application>
  <DocSecurity>0</DocSecurity>
  <Lines>1621</Lines>
  <Paragraphs>456</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8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16-10-28T00:41:00Z</dcterms:modified>
</cp:coreProperties>
</file>